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41614E" w14:textId="5EF7B455" w:rsidR="00D85B33" w:rsidRPr="0044420C" w:rsidRDefault="003E315D" w:rsidP="003A0B43">
      <w:pPr>
        <w:jc w:val="both"/>
        <w:rPr>
          <w:rFonts w:cstheme="minorHAnsi"/>
          <w:b/>
        </w:rPr>
      </w:pPr>
      <w:r w:rsidRPr="0044420C">
        <w:rPr>
          <w:rFonts w:cstheme="minorHAnsi"/>
          <w:noProof/>
          <w:lang w:eastAsia="en-GB"/>
        </w:rPr>
        <w:drawing>
          <wp:anchor distT="0" distB="0" distL="114300" distR="114300" simplePos="0" relativeHeight="251658240" behindDoc="0" locked="0" layoutInCell="1" allowOverlap="1" wp14:anchorId="67D9C2BD" wp14:editId="601CAF37">
            <wp:simplePos x="0" y="0"/>
            <wp:positionH relativeFrom="margin">
              <wp:posOffset>2378075</wp:posOffset>
            </wp:positionH>
            <wp:positionV relativeFrom="margin">
              <wp:posOffset>-94186</wp:posOffset>
            </wp:positionV>
            <wp:extent cx="1366520" cy="1348740"/>
            <wp:effectExtent l="0" t="0" r="5080" b="381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66520" cy="13487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3E9F3D" w14:textId="65BB56A4" w:rsidR="00D85B33" w:rsidRPr="0044420C" w:rsidRDefault="00D85B33" w:rsidP="003A0B43">
      <w:pPr>
        <w:jc w:val="both"/>
        <w:rPr>
          <w:rFonts w:cstheme="minorHAnsi"/>
          <w:b/>
        </w:rPr>
      </w:pPr>
    </w:p>
    <w:p w14:paraId="306FBFF4" w14:textId="77777777" w:rsidR="00D85B33" w:rsidRPr="0044420C" w:rsidRDefault="00D85B33" w:rsidP="003A0B43">
      <w:pPr>
        <w:jc w:val="both"/>
        <w:rPr>
          <w:rFonts w:cstheme="minorHAnsi"/>
          <w:b/>
        </w:rPr>
      </w:pPr>
    </w:p>
    <w:p w14:paraId="4A23B07B" w14:textId="77777777" w:rsidR="00D85B33" w:rsidRPr="0044420C" w:rsidRDefault="00D85B33" w:rsidP="003A0B43">
      <w:pPr>
        <w:jc w:val="both"/>
        <w:rPr>
          <w:rFonts w:cstheme="minorHAnsi"/>
          <w:b/>
        </w:rPr>
      </w:pPr>
    </w:p>
    <w:p w14:paraId="7BF79DC2" w14:textId="77777777" w:rsidR="00F175EF" w:rsidRPr="0044420C" w:rsidRDefault="00F175EF" w:rsidP="003A0B43">
      <w:pPr>
        <w:jc w:val="both"/>
        <w:rPr>
          <w:rFonts w:cstheme="minorHAnsi"/>
          <w:b/>
        </w:rPr>
      </w:pPr>
    </w:p>
    <w:p w14:paraId="7B509E84" w14:textId="21FEB8C6" w:rsidR="00703A3E" w:rsidRDefault="00703A3E" w:rsidP="00703A3E">
      <w:pPr>
        <w:jc w:val="center"/>
        <w:rPr>
          <w:rFonts w:cstheme="minorHAnsi"/>
          <w:b/>
        </w:rPr>
      </w:pPr>
      <w:r>
        <w:rPr>
          <w:rFonts w:cstheme="minorHAnsi"/>
          <w:b/>
        </w:rPr>
        <w:t>Cheshire and Warrington</w:t>
      </w:r>
    </w:p>
    <w:p w14:paraId="3D6D3EF4" w14:textId="440338FB" w:rsidR="00D85B33" w:rsidRDefault="00703A3E" w:rsidP="00703A3E">
      <w:pPr>
        <w:jc w:val="center"/>
        <w:rPr>
          <w:rFonts w:cstheme="minorHAnsi"/>
          <w:b/>
        </w:rPr>
      </w:pPr>
      <w:r>
        <w:rPr>
          <w:rFonts w:cstheme="minorHAnsi"/>
          <w:b/>
        </w:rPr>
        <w:t>Local Assurance Framework</w:t>
      </w:r>
    </w:p>
    <w:p w14:paraId="4AADBFBD" w14:textId="77777777" w:rsidR="00703A3E" w:rsidRPr="0044420C" w:rsidRDefault="00703A3E" w:rsidP="00703A3E">
      <w:pPr>
        <w:jc w:val="center"/>
        <w:rPr>
          <w:rFonts w:cstheme="minorHAnsi"/>
          <w:b/>
        </w:rPr>
      </w:pPr>
    </w:p>
    <w:tbl>
      <w:tblPr>
        <w:tblStyle w:val="TableGrid"/>
        <w:tblW w:w="0" w:type="auto"/>
        <w:tblLook w:val="04A0" w:firstRow="1" w:lastRow="0" w:firstColumn="1" w:lastColumn="0" w:noHBand="0" w:noVBand="1"/>
      </w:tblPr>
      <w:tblGrid>
        <w:gridCol w:w="4868"/>
        <w:gridCol w:w="4868"/>
      </w:tblGrid>
      <w:tr w:rsidR="00D20171" w:rsidRPr="0044420C" w14:paraId="4AE33A64" w14:textId="77777777" w:rsidTr="59E71F9B">
        <w:tc>
          <w:tcPr>
            <w:tcW w:w="4868" w:type="dxa"/>
          </w:tcPr>
          <w:p w14:paraId="2314F760" w14:textId="7AE91D10" w:rsidR="00D20171" w:rsidRPr="0044420C" w:rsidRDefault="00AC38E8" w:rsidP="003A0B43">
            <w:pPr>
              <w:jc w:val="both"/>
              <w:rPr>
                <w:rFonts w:cstheme="minorHAnsi"/>
                <w:b/>
              </w:rPr>
            </w:pPr>
            <w:r w:rsidRPr="0044420C">
              <w:rPr>
                <w:rFonts w:cstheme="minorHAnsi"/>
                <w:b/>
              </w:rPr>
              <w:t xml:space="preserve">Version </w:t>
            </w:r>
            <w:r w:rsidR="00705847">
              <w:rPr>
                <w:rFonts w:cstheme="minorHAnsi"/>
                <w:b/>
              </w:rPr>
              <w:t>6</w:t>
            </w:r>
            <w:r w:rsidR="002A362C">
              <w:rPr>
                <w:rFonts w:cstheme="minorHAnsi"/>
                <w:b/>
              </w:rPr>
              <w:t>.</w:t>
            </w:r>
            <w:r w:rsidR="00D52A9F">
              <w:rPr>
                <w:rFonts w:cstheme="minorHAnsi"/>
                <w:b/>
              </w:rPr>
              <w:t>2</w:t>
            </w:r>
          </w:p>
        </w:tc>
        <w:tc>
          <w:tcPr>
            <w:tcW w:w="4868" w:type="dxa"/>
          </w:tcPr>
          <w:p w14:paraId="7662E474" w14:textId="129A8921" w:rsidR="00D20171" w:rsidRPr="0044420C" w:rsidRDefault="00D52A9F" w:rsidP="003A0B43">
            <w:pPr>
              <w:jc w:val="both"/>
              <w:rPr>
                <w:rFonts w:cstheme="minorHAnsi"/>
                <w:b/>
              </w:rPr>
            </w:pPr>
            <w:r>
              <w:rPr>
                <w:rFonts w:cstheme="minorHAnsi"/>
                <w:b/>
              </w:rPr>
              <w:t>Dec</w:t>
            </w:r>
            <w:r w:rsidR="002A362C">
              <w:rPr>
                <w:rFonts w:cstheme="minorHAnsi"/>
                <w:b/>
              </w:rPr>
              <w:t xml:space="preserve">ember </w:t>
            </w:r>
            <w:r w:rsidR="00705847">
              <w:rPr>
                <w:rFonts w:cstheme="minorHAnsi"/>
                <w:b/>
              </w:rPr>
              <w:t>2020</w:t>
            </w:r>
          </w:p>
        </w:tc>
      </w:tr>
    </w:tbl>
    <w:p w14:paraId="7D90E4B0" w14:textId="6BB3051A" w:rsidR="003E315D" w:rsidRDefault="003E315D" w:rsidP="003A0B43">
      <w:pPr>
        <w:jc w:val="both"/>
        <w:rPr>
          <w:rFonts w:cstheme="minorHAnsi"/>
        </w:rPr>
      </w:pPr>
    </w:p>
    <w:p w14:paraId="4DD7A87C" w14:textId="77777777" w:rsidR="00CE24A9" w:rsidRPr="0044420C" w:rsidRDefault="00CE24A9" w:rsidP="003A0B43">
      <w:pPr>
        <w:jc w:val="both"/>
        <w:rPr>
          <w:rFonts w:cstheme="minorHAnsi"/>
        </w:rPr>
      </w:pPr>
    </w:p>
    <w:tbl>
      <w:tblPr>
        <w:tblStyle w:val="TableGrid"/>
        <w:tblW w:w="0" w:type="auto"/>
        <w:tblLook w:val="04A0" w:firstRow="1" w:lastRow="0" w:firstColumn="1" w:lastColumn="0" w:noHBand="0" w:noVBand="1"/>
      </w:tblPr>
      <w:tblGrid>
        <w:gridCol w:w="2263"/>
        <w:gridCol w:w="2694"/>
        <w:gridCol w:w="4779"/>
      </w:tblGrid>
      <w:tr w:rsidR="003A0B43" w:rsidRPr="0044420C" w14:paraId="21A0D8CB" w14:textId="77777777" w:rsidTr="59E71F9B">
        <w:trPr>
          <w:trHeight w:val="497"/>
        </w:trPr>
        <w:tc>
          <w:tcPr>
            <w:tcW w:w="2263" w:type="dxa"/>
          </w:tcPr>
          <w:p w14:paraId="67DE65EF" w14:textId="5FB48C6A" w:rsidR="00D20171" w:rsidRPr="0044420C" w:rsidRDefault="00EC7740" w:rsidP="003A0B43">
            <w:pPr>
              <w:jc w:val="both"/>
              <w:rPr>
                <w:rFonts w:cstheme="minorHAnsi"/>
                <w:b/>
              </w:rPr>
            </w:pPr>
            <w:r w:rsidRPr="0044420C">
              <w:rPr>
                <w:rFonts w:cstheme="minorHAnsi"/>
                <w:b/>
              </w:rPr>
              <w:br w:type="page"/>
            </w:r>
            <w:r w:rsidR="00D20171" w:rsidRPr="0044420C">
              <w:rPr>
                <w:rFonts w:cstheme="minorHAnsi"/>
                <w:b/>
              </w:rPr>
              <w:t>Version Control</w:t>
            </w:r>
          </w:p>
        </w:tc>
        <w:tc>
          <w:tcPr>
            <w:tcW w:w="2694" w:type="dxa"/>
          </w:tcPr>
          <w:p w14:paraId="59F96028" w14:textId="77777777" w:rsidR="00D20171" w:rsidRPr="0044420C" w:rsidRDefault="00D20171" w:rsidP="003A0B43">
            <w:pPr>
              <w:jc w:val="both"/>
              <w:rPr>
                <w:rFonts w:cstheme="minorHAnsi"/>
                <w:b/>
              </w:rPr>
            </w:pPr>
            <w:r w:rsidRPr="0044420C">
              <w:rPr>
                <w:rFonts w:cstheme="minorHAnsi"/>
                <w:b/>
              </w:rPr>
              <w:t>Date Issued</w:t>
            </w:r>
          </w:p>
        </w:tc>
        <w:tc>
          <w:tcPr>
            <w:tcW w:w="4779" w:type="dxa"/>
          </w:tcPr>
          <w:p w14:paraId="4EEAD2AB" w14:textId="77777777" w:rsidR="00D20171" w:rsidRPr="0044420C" w:rsidRDefault="00D20171" w:rsidP="003A0B43">
            <w:pPr>
              <w:jc w:val="both"/>
              <w:rPr>
                <w:rFonts w:cstheme="minorHAnsi"/>
                <w:b/>
              </w:rPr>
            </w:pPr>
            <w:r w:rsidRPr="0044420C">
              <w:rPr>
                <w:rFonts w:cstheme="minorHAnsi"/>
                <w:b/>
              </w:rPr>
              <w:t>Description</w:t>
            </w:r>
          </w:p>
        </w:tc>
      </w:tr>
      <w:tr w:rsidR="003A0B43" w:rsidRPr="0044420C" w14:paraId="555AAFBD" w14:textId="77777777" w:rsidTr="59E71F9B">
        <w:tc>
          <w:tcPr>
            <w:tcW w:w="2263" w:type="dxa"/>
          </w:tcPr>
          <w:p w14:paraId="32A9A216" w14:textId="77777777" w:rsidR="00D20171" w:rsidRPr="0044420C" w:rsidRDefault="00D20171" w:rsidP="003A0B43">
            <w:pPr>
              <w:jc w:val="both"/>
              <w:rPr>
                <w:rFonts w:cstheme="minorHAnsi"/>
              </w:rPr>
            </w:pPr>
            <w:r w:rsidRPr="0044420C">
              <w:rPr>
                <w:rFonts w:cstheme="minorHAnsi"/>
              </w:rPr>
              <w:t>Version 1.0</w:t>
            </w:r>
          </w:p>
        </w:tc>
        <w:tc>
          <w:tcPr>
            <w:tcW w:w="2694" w:type="dxa"/>
          </w:tcPr>
          <w:p w14:paraId="30BC04A1" w14:textId="77777777" w:rsidR="00D20171" w:rsidRPr="0044420C" w:rsidRDefault="00D20171" w:rsidP="003A0B43">
            <w:pPr>
              <w:jc w:val="both"/>
              <w:rPr>
                <w:rFonts w:cstheme="minorHAnsi"/>
              </w:rPr>
            </w:pPr>
            <w:r w:rsidRPr="0044420C">
              <w:rPr>
                <w:rFonts w:cstheme="minorHAnsi"/>
              </w:rPr>
              <w:t>26 March 2015</w:t>
            </w:r>
          </w:p>
        </w:tc>
        <w:tc>
          <w:tcPr>
            <w:tcW w:w="4779" w:type="dxa"/>
          </w:tcPr>
          <w:p w14:paraId="380A57C6" w14:textId="77777777" w:rsidR="00D20171" w:rsidRPr="0044420C" w:rsidRDefault="00D20171" w:rsidP="003A0B43">
            <w:pPr>
              <w:jc w:val="both"/>
              <w:rPr>
                <w:rFonts w:cstheme="minorHAnsi"/>
              </w:rPr>
            </w:pPr>
            <w:r w:rsidRPr="0044420C">
              <w:rPr>
                <w:rFonts w:cstheme="minorHAnsi"/>
              </w:rPr>
              <w:t>Final</w:t>
            </w:r>
          </w:p>
          <w:p w14:paraId="7FD6251C" w14:textId="77777777" w:rsidR="00EC7740" w:rsidRPr="0044420C" w:rsidRDefault="00EC7740" w:rsidP="003A0B43">
            <w:pPr>
              <w:jc w:val="both"/>
              <w:rPr>
                <w:rFonts w:cstheme="minorHAnsi"/>
              </w:rPr>
            </w:pPr>
          </w:p>
        </w:tc>
      </w:tr>
      <w:tr w:rsidR="003A0B43" w:rsidRPr="0044420C" w14:paraId="0768D472" w14:textId="77777777" w:rsidTr="59E71F9B">
        <w:tc>
          <w:tcPr>
            <w:tcW w:w="2263" w:type="dxa"/>
          </w:tcPr>
          <w:p w14:paraId="1314B636" w14:textId="77777777" w:rsidR="00D20171" w:rsidRPr="0044420C" w:rsidRDefault="00D20171" w:rsidP="003A0B43">
            <w:pPr>
              <w:jc w:val="both"/>
              <w:rPr>
                <w:rFonts w:cstheme="minorHAnsi"/>
              </w:rPr>
            </w:pPr>
            <w:r w:rsidRPr="0044420C">
              <w:rPr>
                <w:rFonts w:cstheme="minorHAnsi"/>
              </w:rPr>
              <w:t>Version 1.1</w:t>
            </w:r>
          </w:p>
        </w:tc>
        <w:tc>
          <w:tcPr>
            <w:tcW w:w="2694" w:type="dxa"/>
          </w:tcPr>
          <w:p w14:paraId="1C9EF336" w14:textId="77777777" w:rsidR="00D20171" w:rsidRPr="0044420C" w:rsidRDefault="00D20171" w:rsidP="003A0B43">
            <w:pPr>
              <w:jc w:val="both"/>
              <w:rPr>
                <w:rFonts w:cstheme="minorHAnsi"/>
              </w:rPr>
            </w:pPr>
            <w:r w:rsidRPr="0044420C">
              <w:rPr>
                <w:rFonts w:cstheme="minorHAnsi"/>
              </w:rPr>
              <w:t>19 June 2015</w:t>
            </w:r>
          </w:p>
        </w:tc>
        <w:tc>
          <w:tcPr>
            <w:tcW w:w="4779" w:type="dxa"/>
          </w:tcPr>
          <w:p w14:paraId="18E51DEF" w14:textId="77777777" w:rsidR="00D20171" w:rsidRPr="0044420C" w:rsidRDefault="00D20171" w:rsidP="003A0B43">
            <w:pPr>
              <w:jc w:val="both"/>
              <w:rPr>
                <w:rFonts w:cstheme="minorHAnsi"/>
              </w:rPr>
            </w:pPr>
            <w:r w:rsidRPr="0044420C">
              <w:rPr>
                <w:rFonts w:cstheme="minorHAnsi"/>
              </w:rPr>
              <w:t>Updated Appendix C</w:t>
            </w:r>
          </w:p>
          <w:p w14:paraId="28BA1FF5" w14:textId="77777777" w:rsidR="00EC7740" w:rsidRPr="0044420C" w:rsidRDefault="00EC7740" w:rsidP="003A0B43">
            <w:pPr>
              <w:jc w:val="both"/>
              <w:rPr>
                <w:rFonts w:cstheme="minorHAnsi"/>
              </w:rPr>
            </w:pPr>
          </w:p>
        </w:tc>
      </w:tr>
      <w:tr w:rsidR="003A0B43" w:rsidRPr="0044420C" w14:paraId="4CFCCB39" w14:textId="77777777" w:rsidTr="59E71F9B">
        <w:tc>
          <w:tcPr>
            <w:tcW w:w="2263" w:type="dxa"/>
          </w:tcPr>
          <w:p w14:paraId="5BAAD61B" w14:textId="77777777" w:rsidR="00D20171" w:rsidRPr="0044420C" w:rsidRDefault="006C0666" w:rsidP="003A0B43">
            <w:pPr>
              <w:jc w:val="both"/>
              <w:rPr>
                <w:rFonts w:cstheme="minorHAnsi"/>
              </w:rPr>
            </w:pPr>
            <w:r w:rsidRPr="0044420C">
              <w:rPr>
                <w:rFonts w:cstheme="minorHAnsi"/>
              </w:rPr>
              <w:t>Version 1.2</w:t>
            </w:r>
          </w:p>
        </w:tc>
        <w:tc>
          <w:tcPr>
            <w:tcW w:w="2694" w:type="dxa"/>
          </w:tcPr>
          <w:p w14:paraId="43E4A898" w14:textId="77777777" w:rsidR="00D20171" w:rsidRPr="0044420C" w:rsidRDefault="006C0666" w:rsidP="003A0B43">
            <w:pPr>
              <w:jc w:val="both"/>
              <w:rPr>
                <w:rFonts w:cstheme="minorHAnsi"/>
              </w:rPr>
            </w:pPr>
            <w:r w:rsidRPr="0044420C">
              <w:rPr>
                <w:rFonts w:cstheme="minorHAnsi"/>
              </w:rPr>
              <w:t>23 July 2015</w:t>
            </w:r>
          </w:p>
        </w:tc>
        <w:tc>
          <w:tcPr>
            <w:tcW w:w="4779" w:type="dxa"/>
          </w:tcPr>
          <w:p w14:paraId="3624A071" w14:textId="77777777" w:rsidR="00D20171" w:rsidRPr="0044420C" w:rsidRDefault="006C0666" w:rsidP="003A0B43">
            <w:pPr>
              <w:jc w:val="both"/>
              <w:rPr>
                <w:rFonts w:cstheme="minorHAnsi"/>
              </w:rPr>
            </w:pPr>
            <w:r w:rsidRPr="0044420C">
              <w:rPr>
                <w:rFonts w:cstheme="minorHAnsi"/>
              </w:rPr>
              <w:t>Updated Appendix B</w:t>
            </w:r>
          </w:p>
          <w:p w14:paraId="362BE4FF" w14:textId="77777777" w:rsidR="00EC7740" w:rsidRPr="0044420C" w:rsidRDefault="00EC7740" w:rsidP="003A0B43">
            <w:pPr>
              <w:jc w:val="both"/>
              <w:rPr>
                <w:rFonts w:cstheme="minorHAnsi"/>
              </w:rPr>
            </w:pPr>
          </w:p>
        </w:tc>
      </w:tr>
      <w:tr w:rsidR="003A0B43" w:rsidRPr="0044420C" w14:paraId="3D3C68F3" w14:textId="77777777" w:rsidTr="59E71F9B">
        <w:tc>
          <w:tcPr>
            <w:tcW w:w="2263" w:type="dxa"/>
          </w:tcPr>
          <w:p w14:paraId="190D3994" w14:textId="77777777" w:rsidR="00D20171" w:rsidRPr="0044420C" w:rsidRDefault="00AC38E8" w:rsidP="003A0B43">
            <w:pPr>
              <w:jc w:val="both"/>
              <w:rPr>
                <w:rFonts w:cstheme="minorHAnsi"/>
              </w:rPr>
            </w:pPr>
            <w:r w:rsidRPr="0044420C">
              <w:rPr>
                <w:rFonts w:cstheme="minorHAnsi"/>
              </w:rPr>
              <w:t>Version 2.0</w:t>
            </w:r>
          </w:p>
        </w:tc>
        <w:tc>
          <w:tcPr>
            <w:tcW w:w="2694" w:type="dxa"/>
          </w:tcPr>
          <w:p w14:paraId="2B669D83" w14:textId="77777777" w:rsidR="00D20171" w:rsidRPr="0044420C" w:rsidRDefault="00AF77F6" w:rsidP="003A0B43">
            <w:pPr>
              <w:jc w:val="both"/>
              <w:rPr>
                <w:rFonts w:cstheme="minorHAnsi"/>
              </w:rPr>
            </w:pPr>
            <w:r w:rsidRPr="0044420C">
              <w:rPr>
                <w:rFonts w:cstheme="minorHAnsi"/>
              </w:rPr>
              <w:t>28</w:t>
            </w:r>
            <w:r w:rsidR="00AC38E8" w:rsidRPr="0044420C">
              <w:rPr>
                <w:rFonts w:cstheme="minorHAnsi"/>
              </w:rPr>
              <w:t xml:space="preserve"> </w:t>
            </w:r>
            <w:r w:rsidR="00DF0CB5" w:rsidRPr="0044420C">
              <w:rPr>
                <w:rFonts w:cstheme="minorHAnsi"/>
              </w:rPr>
              <w:t>February</w:t>
            </w:r>
            <w:r w:rsidR="00AC38E8" w:rsidRPr="0044420C">
              <w:rPr>
                <w:rFonts w:cstheme="minorHAnsi"/>
              </w:rPr>
              <w:t xml:space="preserve"> 2017</w:t>
            </w:r>
          </w:p>
        </w:tc>
        <w:tc>
          <w:tcPr>
            <w:tcW w:w="4779" w:type="dxa"/>
          </w:tcPr>
          <w:p w14:paraId="1AB56DA7" w14:textId="77777777" w:rsidR="00D20171" w:rsidRPr="0044420C" w:rsidRDefault="00AC38E8" w:rsidP="003A0B43">
            <w:pPr>
              <w:jc w:val="both"/>
              <w:rPr>
                <w:rFonts w:cstheme="minorHAnsi"/>
              </w:rPr>
            </w:pPr>
            <w:r w:rsidRPr="0044420C">
              <w:rPr>
                <w:rFonts w:cstheme="minorHAnsi"/>
              </w:rPr>
              <w:t xml:space="preserve">Annual review including changes from the </w:t>
            </w:r>
            <w:r w:rsidR="00377E03" w:rsidRPr="0044420C">
              <w:rPr>
                <w:rFonts w:cstheme="minorHAnsi"/>
              </w:rPr>
              <w:t xml:space="preserve">LEP </w:t>
            </w:r>
            <w:r w:rsidRPr="0044420C">
              <w:rPr>
                <w:rFonts w:cstheme="minorHAnsi"/>
              </w:rPr>
              <w:t xml:space="preserve">National Assurance Framework </w:t>
            </w:r>
            <w:r w:rsidR="00377E03" w:rsidRPr="0044420C">
              <w:rPr>
                <w:rFonts w:cstheme="minorHAnsi"/>
              </w:rPr>
              <w:t>(October 2016)</w:t>
            </w:r>
          </w:p>
        </w:tc>
      </w:tr>
      <w:tr w:rsidR="003A0B43" w:rsidRPr="0044420C" w14:paraId="5BFCE348" w14:textId="77777777" w:rsidTr="59E71F9B">
        <w:tc>
          <w:tcPr>
            <w:tcW w:w="2263" w:type="dxa"/>
          </w:tcPr>
          <w:p w14:paraId="5192FE7B" w14:textId="08521598" w:rsidR="00D20171" w:rsidRPr="0044420C" w:rsidRDefault="006F7E6F" w:rsidP="003A0B43">
            <w:pPr>
              <w:jc w:val="both"/>
              <w:rPr>
                <w:rFonts w:cstheme="minorHAnsi"/>
              </w:rPr>
            </w:pPr>
            <w:r w:rsidRPr="0044420C">
              <w:rPr>
                <w:rFonts w:cstheme="minorHAnsi"/>
              </w:rPr>
              <w:t>Version 3.0</w:t>
            </w:r>
          </w:p>
        </w:tc>
        <w:tc>
          <w:tcPr>
            <w:tcW w:w="2694" w:type="dxa"/>
          </w:tcPr>
          <w:p w14:paraId="0F39841C" w14:textId="10C1663A" w:rsidR="00D20171" w:rsidRPr="0044420C" w:rsidRDefault="006F7E6F" w:rsidP="003A0B43">
            <w:pPr>
              <w:jc w:val="both"/>
              <w:rPr>
                <w:rFonts w:cstheme="minorHAnsi"/>
              </w:rPr>
            </w:pPr>
            <w:r w:rsidRPr="0044420C">
              <w:rPr>
                <w:rFonts w:cstheme="minorHAnsi"/>
              </w:rPr>
              <w:t>30</w:t>
            </w:r>
            <w:r w:rsidRPr="0044420C">
              <w:rPr>
                <w:rFonts w:cstheme="minorHAnsi"/>
                <w:vertAlign w:val="superscript"/>
              </w:rPr>
              <w:t>th</w:t>
            </w:r>
            <w:r w:rsidRPr="0044420C">
              <w:rPr>
                <w:rFonts w:cstheme="minorHAnsi"/>
              </w:rPr>
              <w:t xml:space="preserve"> November 2017</w:t>
            </w:r>
          </w:p>
        </w:tc>
        <w:tc>
          <w:tcPr>
            <w:tcW w:w="4779" w:type="dxa"/>
          </w:tcPr>
          <w:p w14:paraId="2C8DEE54" w14:textId="7673212D" w:rsidR="00D20171" w:rsidRPr="0044420C" w:rsidRDefault="006F7E6F" w:rsidP="003A0B43">
            <w:pPr>
              <w:jc w:val="both"/>
              <w:rPr>
                <w:rFonts w:cstheme="minorHAnsi"/>
              </w:rPr>
            </w:pPr>
            <w:r w:rsidRPr="0044420C">
              <w:rPr>
                <w:rFonts w:cstheme="minorHAnsi"/>
              </w:rPr>
              <w:t>Updated to include Overview and Scrutiny TOR</w:t>
            </w:r>
            <w:r w:rsidR="00713D06" w:rsidRPr="0044420C">
              <w:rPr>
                <w:rFonts w:cstheme="minorHAnsi"/>
              </w:rPr>
              <w:t xml:space="preserve">s, </w:t>
            </w:r>
            <w:r w:rsidRPr="0044420C">
              <w:rPr>
                <w:rFonts w:cstheme="minorHAnsi"/>
              </w:rPr>
              <w:t>updated Register of Interests to include “household members”</w:t>
            </w:r>
            <w:r w:rsidR="00713D06" w:rsidRPr="0044420C">
              <w:rPr>
                <w:rFonts w:cstheme="minorHAnsi"/>
              </w:rPr>
              <w:t>, updated P&amp;I TORs</w:t>
            </w:r>
          </w:p>
        </w:tc>
      </w:tr>
      <w:tr w:rsidR="003A0B43" w:rsidRPr="0044420C" w14:paraId="48528726" w14:textId="77777777" w:rsidTr="59E71F9B">
        <w:tc>
          <w:tcPr>
            <w:tcW w:w="2263" w:type="dxa"/>
          </w:tcPr>
          <w:p w14:paraId="343052A1" w14:textId="05EEDB75" w:rsidR="003E315D" w:rsidRPr="0044420C" w:rsidRDefault="003A0B43" w:rsidP="003A0B43">
            <w:pPr>
              <w:jc w:val="both"/>
              <w:rPr>
                <w:rFonts w:cstheme="minorHAnsi"/>
              </w:rPr>
            </w:pPr>
            <w:r w:rsidRPr="0044420C">
              <w:rPr>
                <w:rFonts w:cstheme="minorHAnsi"/>
              </w:rPr>
              <w:t>Version 4.0</w:t>
            </w:r>
          </w:p>
        </w:tc>
        <w:tc>
          <w:tcPr>
            <w:tcW w:w="2694" w:type="dxa"/>
          </w:tcPr>
          <w:p w14:paraId="3CDEBA83" w14:textId="6A535499" w:rsidR="003E315D" w:rsidRPr="0044420C" w:rsidRDefault="003A0B43" w:rsidP="003A0B43">
            <w:pPr>
              <w:jc w:val="both"/>
              <w:rPr>
                <w:rFonts w:cstheme="minorHAnsi"/>
              </w:rPr>
            </w:pPr>
            <w:r w:rsidRPr="0044420C">
              <w:rPr>
                <w:rFonts w:cstheme="minorHAnsi"/>
              </w:rPr>
              <w:t>30</w:t>
            </w:r>
            <w:r w:rsidRPr="0044420C">
              <w:rPr>
                <w:rFonts w:cstheme="minorHAnsi"/>
                <w:vertAlign w:val="superscript"/>
              </w:rPr>
              <w:t>th</w:t>
            </w:r>
            <w:r w:rsidRPr="0044420C">
              <w:rPr>
                <w:rFonts w:cstheme="minorHAnsi"/>
              </w:rPr>
              <w:t xml:space="preserve"> January 2018</w:t>
            </w:r>
          </w:p>
        </w:tc>
        <w:tc>
          <w:tcPr>
            <w:tcW w:w="4779" w:type="dxa"/>
          </w:tcPr>
          <w:p w14:paraId="47A60D21" w14:textId="7FCC9879" w:rsidR="003E315D" w:rsidRPr="0044420C" w:rsidRDefault="003A0B43" w:rsidP="003A0B43">
            <w:pPr>
              <w:jc w:val="both"/>
              <w:rPr>
                <w:rFonts w:cstheme="minorHAnsi"/>
              </w:rPr>
            </w:pPr>
            <w:r w:rsidRPr="0044420C">
              <w:rPr>
                <w:rFonts w:cstheme="minorHAnsi"/>
              </w:rPr>
              <w:t xml:space="preserve">Updated to include recommendation of Mary Ney report.  Whistle Blowing policy, TORs for the Finance and Remuneration </w:t>
            </w:r>
            <w:r w:rsidR="0050096A" w:rsidRPr="0044420C">
              <w:rPr>
                <w:rFonts w:cstheme="minorHAnsi"/>
              </w:rPr>
              <w:t xml:space="preserve">Committee, </w:t>
            </w:r>
            <w:r w:rsidRPr="0044420C">
              <w:rPr>
                <w:rFonts w:cstheme="minorHAnsi"/>
              </w:rPr>
              <w:t>updated Conflicts o</w:t>
            </w:r>
            <w:r w:rsidR="00C63BD9" w:rsidRPr="0044420C">
              <w:rPr>
                <w:rFonts w:cstheme="minorHAnsi"/>
              </w:rPr>
              <w:t>f</w:t>
            </w:r>
            <w:r w:rsidRPr="0044420C">
              <w:rPr>
                <w:rFonts w:cstheme="minorHAnsi"/>
              </w:rPr>
              <w:t xml:space="preserve"> Interest Policy</w:t>
            </w:r>
            <w:r w:rsidR="001A1D91" w:rsidRPr="0044420C">
              <w:rPr>
                <w:rFonts w:cstheme="minorHAnsi"/>
              </w:rPr>
              <w:t xml:space="preserve">, </w:t>
            </w:r>
            <w:r w:rsidR="0050096A" w:rsidRPr="0044420C">
              <w:rPr>
                <w:rFonts w:cstheme="minorHAnsi"/>
              </w:rPr>
              <w:t>new whistle blowing policy</w:t>
            </w:r>
            <w:r w:rsidR="001A1D91" w:rsidRPr="0044420C">
              <w:rPr>
                <w:rFonts w:cstheme="minorHAnsi"/>
              </w:rPr>
              <w:t>, updated committee memberships.</w:t>
            </w:r>
          </w:p>
        </w:tc>
      </w:tr>
      <w:tr w:rsidR="003A0B43" w:rsidRPr="0044420C" w14:paraId="47AE614C" w14:textId="77777777" w:rsidTr="59E71F9B">
        <w:tc>
          <w:tcPr>
            <w:tcW w:w="2263" w:type="dxa"/>
          </w:tcPr>
          <w:p w14:paraId="41BE182C" w14:textId="212084C9" w:rsidR="003E315D" w:rsidRPr="0044420C" w:rsidRDefault="00BE2AC1" w:rsidP="003A0B43">
            <w:pPr>
              <w:jc w:val="both"/>
              <w:rPr>
                <w:rFonts w:cstheme="minorHAnsi"/>
              </w:rPr>
            </w:pPr>
            <w:r w:rsidRPr="0044420C">
              <w:rPr>
                <w:rFonts w:cstheme="minorHAnsi"/>
              </w:rPr>
              <w:t>Version 4.1</w:t>
            </w:r>
          </w:p>
        </w:tc>
        <w:tc>
          <w:tcPr>
            <w:tcW w:w="2694" w:type="dxa"/>
          </w:tcPr>
          <w:p w14:paraId="54BCB4A9" w14:textId="173F0858" w:rsidR="003E315D" w:rsidRPr="0044420C" w:rsidRDefault="00BE2AC1" w:rsidP="003A0B43">
            <w:pPr>
              <w:jc w:val="both"/>
              <w:rPr>
                <w:rFonts w:cstheme="minorHAnsi"/>
              </w:rPr>
            </w:pPr>
            <w:r w:rsidRPr="0044420C">
              <w:rPr>
                <w:rFonts w:cstheme="minorHAnsi"/>
              </w:rPr>
              <w:t>22</w:t>
            </w:r>
            <w:r w:rsidRPr="0044420C">
              <w:rPr>
                <w:rFonts w:cstheme="minorHAnsi"/>
                <w:vertAlign w:val="superscript"/>
              </w:rPr>
              <w:t>nd</w:t>
            </w:r>
            <w:r w:rsidRPr="0044420C">
              <w:rPr>
                <w:rFonts w:cstheme="minorHAnsi"/>
              </w:rPr>
              <w:t xml:space="preserve"> February</w:t>
            </w:r>
            <w:r w:rsidR="00F32511" w:rsidRPr="0044420C">
              <w:rPr>
                <w:rFonts w:cstheme="minorHAnsi"/>
              </w:rPr>
              <w:t xml:space="preserve"> 18</w:t>
            </w:r>
          </w:p>
          <w:p w14:paraId="4BD42CBF" w14:textId="77777777" w:rsidR="007F3597" w:rsidRPr="0044420C" w:rsidRDefault="007F3597" w:rsidP="003A0B43">
            <w:pPr>
              <w:jc w:val="both"/>
              <w:rPr>
                <w:rFonts w:cstheme="minorHAnsi"/>
              </w:rPr>
            </w:pPr>
          </w:p>
          <w:p w14:paraId="34B2161E" w14:textId="666BACE1" w:rsidR="007F3597" w:rsidRPr="0044420C" w:rsidRDefault="007F3597" w:rsidP="003A0B43">
            <w:pPr>
              <w:jc w:val="both"/>
              <w:rPr>
                <w:rFonts w:cstheme="minorHAnsi"/>
              </w:rPr>
            </w:pPr>
          </w:p>
        </w:tc>
        <w:tc>
          <w:tcPr>
            <w:tcW w:w="4779" w:type="dxa"/>
          </w:tcPr>
          <w:p w14:paraId="2F075757" w14:textId="5B18FD6D" w:rsidR="003E315D" w:rsidRPr="0044420C" w:rsidRDefault="00BE2AC1" w:rsidP="003A0B43">
            <w:pPr>
              <w:jc w:val="both"/>
              <w:rPr>
                <w:rFonts w:cstheme="minorHAnsi"/>
              </w:rPr>
            </w:pPr>
            <w:r w:rsidRPr="0044420C">
              <w:rPr>
                <w:rFonts w:cstheme="minorHAnsi"/>
              </w:rPr>
              <w:t>Updated Business case template</w:t>
            </w:r>
          </w:p>
        </w:tc>
      </w:tr>
      <w:tr w:rsidR="003A0B43" w:rsidRPr="0044420C" w14:paraId="0AA4B53E" w14:textId="77777777" w:rsidTr="59E71F9B">
        <w:tc>
          <w:tcPr>
            <w:tcW w:w="2263" w:type="dxa"/>
          </w:tcPr>
          <w:p w14:paraId="49906426" w14:textId="06A20927" w:rsidR="003E315D" w:rsidRPr="0044420C" w:rsidRDefault="00CA238A" w:rsidP="003A0B43">
            <w:pPr>
              <w:jc w:val="both"/>
              <w:rPr>
                <w:rFonts w:cstheme="minorHAnsi"/>
              </w:rPr>
            </w:pPr>
            <w:r w:rsidRPr="0044420C">
              <w:rPr>
                <w:rFonts w:cstheme="minorHAnsi"/>
              </w:rPr>
              <w:t>Version 4.2</w:t>
            </w:r>
          </w:p>
        </w:tc>
        <w:tc>
          <w:tcPr>
            <w:tcW w:w="2694" w:type="dxa"/>
          </w:tcPr>
          <w:p w14:paraId="435EE5F0" w14:textId="736D6036" w:rsidR="003E315D" w:rsidRPr="0044420C" w:rsidRDefault="00CA238A" w:rsidP="003A0B43">
            <w:pPr>
              <w:jc w:val="both"/>
              <w:rPr>
                <w:rFonts w:cstheme="minorHAnsi"/>
              </w:rPr>
            </w:pPr>
            <w:r w:rsidRPr="0044420C">
              <w:rPr>
                <w:rFonts w:cstheme="minorHAnsi"/>
              </w:rPr>
              <w:t>19</w:t>
            </w:r>
            <w:r w:rsidRPr="0044420C">
              <w:rPr>
                <w:rFonts w:cstheme="minorHAnsi"/>
                <w:vertAlign w:val="superscript"/>
              </w:rPr>
              <w:t>th</w:t>
            </w:r>
            <w:r w:rsidRPr="0044420C">
              <w:rPr>
                <w:rFonts w:cstheme="minorHAnsi"/>
              </w:rPr>
              <w:t xml:space="preserve"> November </w:t>
            </w:r>
            <w:r w:rsidR="00F32511" w:rsidRPr="0044420C">
              <w:rPr>
                <w:rFonts w:cstheme="minorHAnsi"/>
              </w:rPr>
              <w:t>18</w:t>
            </w:r>
          </w:p>
        </w:tc>
        <w:tc>
          <w:tcPr>
            <w:tcW w:w="4779" w:type="dxa"/>
          </w:tcPr>
          <w:p w14:paraId="2AA803C0" w14:textId="1B9EB52B" w:rsidR="003E315D" w:rsidRPr="0044420C" w:rsidRDefault="00CA238A" w:rsidP="003A0B43">
            <w:pPr>
              <w:jc w:val="both"/>
              <w:rPr>
                <w:rFonts w:cstheme="minorHAnsi"/>
              </w:rPr>
            </w:pPr>
            <w:r w:rsidRPr="0044420C">
              <w:rPr>
                <w:rFonts w:cstheme="minorHAnsi"/>
              </w:rPr>
              <w:t>Updated procurement policy included</w:t>
            </w:r>
          </w:p>
        </w:tc>
      </w:tr>
      <w:tr w:rsidR="003E315D" w:rsidRPr="0044420C" w14:paraId="6557DC34" w14:textId="77777777" w:rsidTr="59E71F9B">
        <w:tc>
          <w:tcPr>
            <w:tcW w:w="2263" w:type="dxa"/>
          </w:tcPr>
          <w:p w14:paraId="6BC9D2DA" w14:textId="674B7A58" w:rsidR="003E315D" w:rsidRPr="0044420C" w:rsidRDefault="006727E2" w:rsidP="003A0B43">
            <w:pPr>
              <w:jc w:val="both"/>
              <w:rPr>
                <w:rFonts w:cstheme="minorHAnsi"/>
              </w:rPr>
            </w:pPr>
            <w:r w:rsidRPr="0044420C">
              <w:rPr>
                <w:rFonts w:cstheme="minorHAnsi"/>
              </w:rPr>
              <w:t>Version 5.0</w:t>
            </w:r>
          </w:p>
        </w:tc>
        <w:tc>
          <w:tcPr>
            <w:tcW w:w="2694" w:type="dxa"/>
          </w:tcPr>
          <w:p w14:paraId="38AAF267" w14:textId="37701AB5" w:rsidR="003E315D" w:rsidRPr="0044420C" w:rsidRDefault="006727E2" w:rsidP="003A0B43">
            <w:pPr>
              <w:jc w:val="both"/>
              <w:rPr>
                <w:rFonts w:cstheme="minorHAnsi"/>
              </w:rPr>
            </w:pPr>
            <w:r w:rsidRPr="0044420C">
              <w:rPr>
                <w:rFonts w:cstheme="minorHAnsi"/>
              </w:rPr>
              <w:t>March 19</w:t>
            </w:r>
          </w:p>
        </w:tc>
        <w:tc>
          <w:tcPr>
            <w:tcW w:w="4779" w:type="dxa"/>
          </w:tcPr>
          <w:p w14:paraId="5096D5AB" w14:textId="044186A5" w:rsidR="004B3B51" w:rsidRPr="0044420C" w:rsidRDefault="006727E2" w:rsidP="003A0B43">
            <w:pPr>
              <w:jc w:val="both"/>
              <w:rPr>
                <w:rFonts w:cstheme="minorHAnsi"/>
              </w:rPr>
            </w:pPr>
            <w:r w:rsidRPr="0044420C">
              <w:rPr>
                <w:rFonts w:cstheme="minorHAnsi"/>
              </w:rPr>
              <w:t>Updated to reflect the latest Local Assurance Framework guidance.  Update included:</w:t>
            </w:r>
          </w:p>
          <w:p w14:paraId="3A2790AE" w14:textId="439D9A02" w:rsidR="008D6E62" w:rsidRPr="0044420C" w:rsidRDefault="008D6E62" w:rsidP="0042758F">
            <w:pPr>
              <w:pStyle w:val="ListParagraph"/>
              <w:numPr>
                <w:ilvl w:val="0"/>
                <w:numId w:val="22"/>
              </w:numPr>
              <w:jc w:val="both"/>
              <w:rPr>
                <w:rFonts w:cstheme="minorHAnsi"/>
              </w:rPr>
            </w:pPr>
            <w:r w:rsidRPr="0044420C">
              <w:rPr>
                <w:rFonts w:cstheme="minorHAnsi"/>
              </w:rPr>
              <w:t>Updated TORs of board</w:t>
            </w:r>
          </w:p>
          <w:p w14:paraId="102A05B0" w14:textId="6394B474" w:rsidR="008D6E62" w:rsidRPr="0044420C" w:rsidRDefault="008D6E62" w:rsidP="0042758F">
            <w:pPr>
              <w:pStyle w:val="ListParagraph"/>
              <w:numPr>
                <w:ilvl w:val="0"/>
                <w:numId w:val="22"/>
              </w:numPr>
              <w:jc w:val="both"/>
              <w:rPr>
                <w:rFonts w:cstheme="minorHAnsi"/>
              </w:rPr>
            </w:pPr>
            <w:r w:rsidRPr="0044420C">
              <w:rPr>
                <w:rFonts w:cstheme="minorHAnsi"/>
              </w:rPr>
              <w:t xml:space="preserve">Business Growth and Investment Strategy Board TORs added </w:t>
            </w:r>
          </w:p>
          <w:p w14:paraId="3F7F2463" w14:textId="1CF9593D" w:rsidR="004B3B51" w:rsidRPr="0044420C" w:rsidRDefault="004B3B51" w:rsidP="0042758F">
            <w:pPr>
              <w:pStyle w:val="ListParagraph"/>
              <w:numPr>
                <w:ilvl w:val="0"/>
                <w:numId w:val="22"/>
              </w:numPr>
              <w:jc w:val="both"/>
              <w:rPr>
                <w:rFonts w:cstheme="minorHAnsi"/>
              </w:rPr>
            </w:pPr>
            <w:r w:rsidRPr="0044420C">
              <w:rPr>
                <w:rFonts w:cstheme="minorHAnsi"/>
              </w:rPr>
              <w:t>Committee membership update</w:t>
            </w:r>
            <w:r w:rsidR="008D6E62" w:rsidRPr="0044420C">
              <w:rPr>
                <w:rFonts w:cstheme="minorHAnsi"/>
              </w:rPr>
              <w:t>d</w:t>
            </w:r>
          </w:p>
          <w:p w14:paraId="1850770A" w14:textId="3D7F1F83" w:rsidR="004B3B51" w:rsidRPr="0044420C" w:rsidRDefault="004B3B51" w:rsidP="0042758F">
            <w:pPr>
              <w:pStyle w:val="ListParagraph"/>
              <w:numPr>
                <w:ilvl w:val="0"/>
                <w:numId w:val="22"/>
              </w:numPr>
              <w:jc w:val="both"/>
              <w:rPr>
                <w:rFonts w:cstheme="minorHAnsi"/>
              </w:rPr>
            </w:pPr>
            <w:r w:rsidRPr="0044420C">
              <w:rPr>
                <w:rFonts w:cstheme="minorHAnsi"/>
              </w:rPr>
              <w:t>Scheme of delegation</w:t>
            </w:r>
            <w:r w:rsidR="008D6E62" w:rsidRPr="0044420C">
              <w:rPr>
                <w:rFonts w:cstheme="minorHAnsi"/>
              </w:rPr>
              <w:t xml:space="preserve"> added</w:t>
            </w:r>
          </w:p>
          <w:p w14:paraId="18665DAF" w14:textId="3707BB3B" w:rsidR="00846029" w:rsidRPr="0044420C" w:rsidRDefault="00846029" w:rsidP="0042758F">
            <w:pPr>
              <w:pStyle w:val="ListParagraph"/>
              <w:numPr>
                <w:ilvl w:val="0"/>
                <w:numId w:val="22"/>
              </w:numPr>
              <w:jc w:val="both"/>
              <w:rPr>
                <w:rFonts w:cstheme="minorHAnsi"/>
              </w:rPr>
            </w:pPr>
            <w:r w:rsidRPr="0044420C">
              <w:rPr>
                <w:rFonts w:cstheme="minorHAnsi"/>
              </w:rPr>
              <w:t>GDPR</w:t>
            </w:r>
            <w:r w:rsidR="008D6E62" w:rsidRPr="0044420C">
              <w:rPr>
                <w:rFonts w:cstheme="minorHAnsi"/>
              </w:rPr>
              <w:t xml:space="preserve"> text</w:t>
            </w:r>
          </w:p>
          <w:p w14:paraId="168CB406" w14:textId="5C8557C8" w:rsidR="00FA4BA8" w:rsidRPr="0044420C" w:rsidRDefault="00FA4BA8" w:rsidP="0042758F">
            <w:pPr>
              <w:pStyle w:val="ListParagraph"/>
              <w:numPr>
                <w:ilvl w:val="0"/>
                <w:numId w:val="22"/>
              </w:numPr>
              <w:jc w:val="both"/>
              <w:rPr>
                <w:rFonts w:cstheme="minorHAnsi"/>
              </w:rPr>
            </w:pPr>
            <w:r w:rsidRPr="0044420C">
              <w:rPr>
                <w:rFonts w:cstheme="minorHAnsi"/>
              </w:rPr>
              <w:t>Updated wording on branding guidelines</w:t>
            </w:r>
          </w:p>
          <w:p w14:paraId="02856C73" w14:textId="4618112B" w:rsidR="00BD449C" w:rsidRPr="0044420C" w:rsidRDefault="00BD449C" w:rsidP="0042758F">
            <w:pPr>
              <w:pStyle w:val="ListParagraph"/>
              <w:numPr>
                <w:ilvl w:val="0"/>
                <w:numId w:val="22"/>
              </w:numPr>
              <w:jc w:val="both"/>
              <w:rPr>
                <w:rFonts w:cstheme="minorHAnsi"/>
              </w:rPr>
            </w:pPr>
            <w:r w:rsidRPr="0044420C">
              <w:rPr>
                <w:rFonts w:cstheme="minorHAnsi"/>
              </w:rPr>
              <w:t>No</w:t>
            </w:r>
            <w:r w:rsidR="008D6E62" w:rsidRPr="0044420C">
              <w:rPr>
                <w:rFonts w:cstheme="minorHAnsi"/>
              </w:rPr>
              <w:t>n</w:t>
            </w:r>
            <w:r w:rsidR="00B54A33" w:rsidRPr="0044420C">
              <w:rPr>
                <w:rFonts w:cstheme="minorHAnsi"/>
              </w:rPr>
              <w:t>-</w:t>
            </w:r>
            <w:r w:rsidRPr="0044420C">
              <w:rPr>
                <w:rFonts w:cstheme="minorHAnsi"/>
              </w:rPr>
              <w:t>compliance and recovery of funds</w:t>
            </w:r>
            <w:r w:rsidR="008D6E62" w:rsidRPr="0044420C">
              <w:rPr>
                <w:rFonts w:cstheme="minorHAnsi"/>
              </w:rPr>
              <w:t xml:space="preserve"> added</w:t>
            </w:r>
          </w:p>
          <w:p w14:paraId="112220FA" w14:textId="7282A259" w:rsidR="006727E2" w:rsidRPr="0044420C" w:rsidRDefault="006727E2" w:rsidP="003A0B43">
            <w:pPr>
              <w:jc w:val="both"/>
              <w:rPr>
                <w:rFonts w:cstheme="minorHAnsi"/>
                <w:b/>
              </w:rPr>
            </w:pPr>
          </w:p>
        </w:tc>
      </w:tr>
      <w:tr w:rsidR="00705847" w:rsidRPr="0044420C" w14:paraId="791B3666" w14:textId="77777777" w:rsidTr="59E71F9B">
        <w:tc>
          <w:tcPr>
            <w:tcW w:w="2263" w:type="dxa"/>
          </w:tcPr>
          <w:p w14:paraId="3EF93A35" w14:textId="1DFFDE84" w:rsidR="00705847" w:rsidRPr="0044420C" w:rsidRDefault="00705847" w:rsidP="003A0B43">
            <w:pPr>
              <w:jc w:val="both"/>
              <w:rPr>
                <w:rFonts w:cstheme="minorHAnsi"/>
              </w:rPr>
            </w:pPr>
            <w:r>
              <w:rPr>
                <w:rFonts w:cstheme="minorHAnsi"/>
              </w:rPr>
              <w:t>Version 6.0</w:t>
            </w:r>
          </w:p>
        </w:tc>
        <w:tc>
          <w:tcPr>
            <w:tcW w:w="2694" w:type="dxa"/>
          </w:tcPr>
          <w:p w14:paraId="7A3ADA9E" w14:textId="3DE963A2" w:rsidR="00705847" w:rsidRPr="0044420C" w:rsidRDefault="00705847" w:rsidP="003A0B43">
            <w:pPr>
              <w:jc w:val="both"/>
              <w:rPr>
                <w:rFonts w:cstheme="minorHAnsi"/>
              </w:rPr>
            </w:pPr>
            <w:r>
              <w:rPr>
                <w:rFonts w:cstheme="minorHAnsi"/>
              </w:rPr>
              <w:t>April 20</w:t>
            </w:r>
          </w:p>
        </w:tc>
        <w:tc>
          <w:tcPr>
            <w:tcW w:w="4779" w:type="dxa"/>
          </w:tcPr>
          <w:p w14:paraId="34979C79" w14:textId="6D9AD663" w:rsidR="00705847" w:rsidRDefault="00705847" w:rsidP="003A0B43">
            <w:pPr>
              <w:jc w:val="both"/>
              <w:rPr>
                <w:rFonts w:cstheme="minorHAnsi"/>
              </w:rPr>
            </w:pPr>
            <w:r>
              <w:rPr>
                <w:rFonts w:cstheme="minorHAnsi"/>
              </w:rPr>
              <w:t>U</w:t>
            </w:r>
            <w:r w:rsidR="0057387D">
              <w:rPr>
                <w:rFonts w:cstheme="minorHAnsi"/>
              </w:rPr>
              <w:t>pdated:</w:t>
            </w:r>
          </w:p>
          <w:p w14:paraId="681F8EEC" w14:textId="554B5B5D" w:rsidR="000B5ED6" w:rsidRDefault="000B5ED6" w:rsidP="003A0B43">
            <w:pPr>
              <w:jc w:val="both"/>
              <w:rPr>
                <w:rFonts w:cstheme="minorHAnsi"/>
              </w:rPr>
            </w:pPr>
            <w:r>
              <w:rPr>
                <w:rFonts w:cstheme="minorHAnsi"/>
              </w:rPr>
              <w:lastRenderedPageBreak/>
              <w:t xml:space="preserve">Overview </w:t>
            </w:r>
          </w:p>
          <w:p w14:paraId="1E7F79E4" w14:textId="77777777" w:rsidR="00F4795F" w:rsidRDefault="0057387D" w:rsidP="003A0B43">
            <w:pPr>
              <w:jc w:val="both"/>
              <w:rPr>
                <w:rFonts w:cstheme="minorHAnsi"/>
              </w:rPr>
            </w:pPr>
            <w:r>
              <w:rPr>
                <w:rFonts w:cstheme="minorHAnsi"/>
              </w:rPr>
              <w:t>TORs for the committees</w:t>
            </w:r>
            <w:r w:rsidR="00D66DEE">
              <w:rPr>
                <w:rFonts w:cstheme="minorHAnsi"/>
              </w:rPr>
              <w:t xml:space="preserve"> </w:t>
            </w:r>
            <w:r w:rsidR="00F4795F">
              <w:rPr>
                <w:rFonts w:cstheme="minorHAnsi"/>
              </w:rPr>
              <w:t xml:space="preserve"> and policies taken out as on website</w:t>
            </w:r>
          </w:p>
          <w:p w14:paraId="52F34B04" w14:textId="2E37EB6B" w:rsidR="0057387D" w:rsidRDefault="00F4795F" w:rsidP="003A0B43">
            <w:pPr>
              <w:jc w:val="both"/>
              <w:rPr>
                <w:rFonts w:cstheme="minorHAnsi"/>
              </w:rPr>
            </w:pPr>
            <w:r>
              <w:rPr>
                <w:rFonts w:cstheme="minorHAnsi"/>
              </w:rPr>
              <w:t xml:space="preserve">Board and committee </w:t>
            </w:r>
            <w:r w:rsidR="00D66DEE">
              <w:rPr>
                <w:rFonts w:cstheme="minorHAnsi"/>
              </w:rPr>
              <w:t>membership</w:t>
            </w:r>
            <w:r>
              <w:rPr>
                <w:rFonts w:cstheme="minorHAnsi"/>
              </w:rPr>
              <w:t>s updated</w:t>
            </w:r>
          </w:p>
          <w:p w14:paraId="3D9C171B" w14:textId="77777777" w:rsidR="0057387D" w:rsidRDefault="0057387D" w:rsidP="003A0B43">
            <w:pPr>
              <w:jc w:val="both"/>
              <w:rPr>
                <w:rFonts w:cstheme="minorHAnsi"/>
              </w:rPr>
            </w:pPr>
            <w:r>
              <w:rPr>
                <w:rFonts w:cstheme="minorHAnsi"/>
              </w:rPr>
              <w:t>Delegated limits</w:t>
            </w:r>
          </w:p>
          <w:p w14:paraId="4498ED68" w14:textId="77777777" w:rsidR="0057387D" w:rsidRDefault="0057387D" w:rsidP="003A0B43">
            <w:pPr>
              <w:jc w:val="both"/>
              <w:rPr>
                <w:rFonts w:cstheme="minorHAnsi"/>
              </w:rPr>
            </w:pPr>
            <w:r>
              <w:rPr>
                <w:rFonts w:cstheme="minorHAnsi"/>
              </w:rPr>
              <w:t>Quality threshold for business cases</w:t>
            </w:r>
          </w:p>
          <w:p w14:paraId="0C2A2B02" w14:textId="734AEB46" w:rsidR="0057387D" w:rsidRDefault="00665E47" w:rsidP="003A0B43">
            <w:pPr>
              <w:jc w:val="both"/>
              <w:rPr>
                <w:rFonts w:cstheme="minorHAnsi"/>
              </w:rPr>
            </w:pPr>
            <w:r>
              <w:rPr>
                <w:rFonts w:cstheme="minorHAnsi"/>
              </w:rPr>
              <w:t>Approval processes</w:t>
            </w:r>
          </w:p>
          <w:p w14:paraId="1C30D36B" w14:textId="775DAFEA" w:rsidR="00275C86" w:rsidRDefault="00275C86" w:rsidP="003A0B43">
            <w:pPr>
              <w:jc w:val="both"/>
              <w:rPr>
                <w:rFonts w:cstheme="minorHAnsi"/>
              </w:rPr>
            </w:pPr>
            <w:r>
              <w:rPr>
                <w:rFonts w:cstheme="minorHAnsi"/>
              </w:rPr>
              <w:t>ESIF committee removed</w:t>
            </w:r>
          </w:p>
          <w:p w14:paraId="6032966C" w14:textId="6468D2BF" w:rsidR="0079491C" w:rsidRDefault="0079491C" w:rsidP="003A0B43">
            <w:pPr>
              <w:jc w:val="both"/>
              <w:rPr>
                <w:rFonts w:cstheme="minorHAnsi"/>
              </w:rPr>
            </w:pPr>
            <w:r>
              <w:rPr>
                <w:rFonts w:cstheme="minorHAnsi"/>
              </w:rPr>
              <w:t>Marketing Cheshire Committee added</w:t>
            </w:r>
          </w:p>
          <w:p w14:paraId="3EE1D7A9" w14:textId="7E292981" w:rsidR="00665E47" w:rsidRPr="0044420C" w:rsidRDefault="00665E47" w:rsidP="003A0B43">
            <w:pPr>
              <w:jc w:val="both"/>
              <w:rPr>
                <w:rFonts w:cstheme="minorHAnsi"/>
              </w:rPr>
            </w:pPr>
          </w:p>
        </w:tc>
      </w:tr>
      <w:tr w:rsidR="00704550" w:rsidRPr="0044420C" w14:paraId="2B27F2CB" w14:textId="77777777" w:rsidTr="59E71F9B">
        <w:tc>
          <w:tcPr>
            <w:tcW w:w="2263" w:type="dxa"/>
          </w:tcPr>
          <w:p w14:paraId="40D36DA6" w14:textId="08A66398" w:rsidR="00704550" w:rsidRDefault="00704550" w:rsidP="003A0B43">
            <w:pPr>
              <w:jc w:val="both"/>
              <w:rPr>
                <w:rFonts w:cstheme="minorHAnsi"/>
              </w:rPr>
            </w:pPr>
            <w:r>
              <w:rPr>
                <w:rFonts w:cstheme="minorHAnsi"/>
              </w:rPr>
              <w:lastRenderedPageBreak/>
              <w:t>Version 6.1</w:t>
            </w:r>
          </w:p>
        </w:tc>
        <w:tc>
          <w:tcPr>
            <w:tcW w:w="2694" w:type="dxa"/>
          </w:tcPr>
          <w:p w14:paraId="0A223F5E" w14:textId="2287A25E" w:rsidR="00704550" w:rsidRDefault="00704550" w:rsidP="003A0B43">
            <w:pPr>
              <w:jc w:val="both"/>
              <w:rPr>
                <w:rFonts w:cstheme="minorHAnsi"/>
              </w:rPr>
            </w:pPr>
            <w:r>
              <w:rPr>
                <w:rFonts w:cstheme="minorHAnsi"/>
              </w:rPr>
              <w:t>September 20</w:t>
            </w:r>
          </w:p>
        </w:tc>
        <w:tc>
          <w:tcPr>
            <w:tcW w:w="4779" w:type="dxa"/>
          </w:tcPr>
          <w:p w14:paraId="0BC9F4EF" w14:textId="5C430DE6" w:rsidR="002A362C" w:rsidRDefault="002A362C" w:rsidP="003A0B43">
            <w:pPr>
              <w:jc w:val="both"/>
              <w:rPr>
                <w:rFonts w:cstheme="minorHAnsi"/>
              </w:rPr>
            </w:pPr>
            <w:r>
              <w:rPr>
                <w:rFonts w:cstheme="minorHAnsi"/>
              </w:rPr>
              <w:t>Addresses all points raised by CEC</w:t>
            </w:r>
            <w:r w:rsidR="00CE24A9">
              <w:rPr>
                <w:rFonts w:cstheme="minorHAnsi"/>
              </w:rPr>
              <w:t xml:space="preserve"> review</w:t>
            </w:r>
          </w:p>
          <w:p w14:paraId="3DF9F7D8" w14:textId="2A369A4B" w:rsidR="00704550" w:rsidRDefault="00704550" w:rsidP="003A0B43">
            <w:pPr>
              <w:jc w:val="both"/>
              <w:rPr>
                <w:rFonts w:cstheme="minorHAnsi"/>
              </w:rPr>
            </w:pPr>
            <w:r>
              <w:rPr>
                <w:rFonts w:cstheme="minorHAnsi"/>
              </w:rPr>
              <w:t>Risk Management updated</w:t>
            </w:r>
          </w:p>
          <w:p w14:paraId="382C0D77" w14:textId="508AD480" w:rsidR="00704550" w:rsidRDefault="00A12BC3" w:rsidP="003A0B43">
            <w:pPr>
              <w:jc w:val="both"/>
              <w:rPr>
                <w:rFonts w:cstheme="minorHAnsi"/>
              </w:rPr>
            </w:pPr>
            <w:r>
              <w:rPr>
                <w:rFonts w:cstheme="minorHAnsi"/>
              </w:rPr>
              <w:t>Structure updated with new board and committee names</w:t>
            </w:r>
          </w:p>
          <w:p w14:paraId="79071B19" w14:textId="77D3049C" w:rsidR="00832DD9" w:rsidRDefault="00832DD9" w:rsidP="003A0B43">
            <w:pPr>
              <w:jc w:val="both"/>
              <w:rPr>
                <w:rFonts w:cstheme="minorHAnsi"/>
              </w:rPr>
            </w:pPr>
            <w:r>
              <w:rPr>
                <w:rFonts w:cstheme="minorHAnsi"/>
              </w:rPr>
              <w:t>Scheme of delegation updated</w:t>
            </w:r>
          </w:p>
          <w:p w14:paraId="7564D300" w14:textId="7FDBA9B5" w:rsidR="00832DD9" w:rsidRDefault="00832DD9" w:rsidP="003A0B43">
            <w:pPr>
              <w:jc w:val="both"/>
              <w:rPr>
                <w:rFonts w:cstheme="minorHAnsi"/>
              </w:rPr>
            </w:pPr>
            <w:r>
              <w:rPr>
                <w:rFonts w:cstheme="minorHAnsi"/>
              </w:rPr>
              <w:t xml:space="preserve">Added reference to Green Book </w:t>
            </w:r>
            <w:r w:rsidR="00CE24A9">
              <w:rPr>
                <w:rFonts w:cstheme="minorHAnsi"/>
              </w:rPr>
              <w:t xml:space="preserve">appraisal </w:t>
            </w:r>
            <w:r>
              <w:rPr>
                <w:rFonts w:cstheme="minorHAnsi"/>
              </w:rPr>
              <w:t>checklist</w:t>
            </w:r>
          </w:p>
          <w:p w14:paraId="6CE6A204" w14:textId="24E4B2DB" w:rsidR="00832DD9" w:rsidRDefault="00832DD9" w:rsidP="003A0B43">
            <w:pPr>
              <w:jc w:val="both"/>
              <w:rPr>
                <w:rFonts w:cstheme="minorHAnsi"/>
              </w:rPr>
            </w:pPr>
            <w:r>
              <w:rPr>
                <w:rFonts w:cstheme="minorHAnsi"/>
              </w:rPr>
              <w:t>New Business case template added</w:t>
            </w:r>
          </w:p>
          <w:p w14:paraId="74AE4177" w14:textId="0FAD18BE" w:rsidR="00B468FB" w:rsidRDefault="00B468FB" w:rsidP="003A0B43">
            <w:pPr>
              <w:jc w:val="both"/>
              <w:rPr>
                <w:rFonts w:cstheme="minorHAnsi"/>
              </w:rPr>
            </w:pPr>
            <w:r>
              <w:rPr>
                <w:rFonts w:cstheme="minorHAnsi"/>
              </w:rPr>
              <w:t>Monitoring and evaluation made generic as it’s required for all projects and programmes.</w:t>
            </w:r>
          </w:p>
          <w:p w14:paraId="5EE5A641" w14:textId="4D3CFFBE" w:rsidR="00A12BC3" w:rsidRDefault="00A12BC3" w:rsidP="003A0B43">
            <w:pPr>
              <w:jc w:val="both"/>
              <w:rPr>
                <w:rFonts w:cstheme="minorHAnsi"/>
              </w:rPr>
            </w:pPr>
          </w:p>
        </w:tc>
      </w:tr>
      <w:tr w:rsidR="00F803F1" w:rsidRPr="0044420C" w14:paraId="10352850" w14:textId="77777777" w:rsidTr="59E71F9B">
        <w:tc>
          <w:tcPr>
            <w:tcW w:w="2263" w:type="dxa"/>
          </w:tcPr>
          <w:p w14:paraId="765B542C" w14:textId="32285450" w:rsidR="00F803F1" w:rsidRDefault="00F803F1" w:rsidP="003A0B43">
            <w:pPr>
              <w:jc w:val="both"/>
              <w:rPr>
                <w:rFonts w:cstheme="minorHAnsi"/>
              </w:rPr>
            </w:pPr>
            <w:r>
              <w:rPr>
                <w:rFonts w:cstheme="minorHAnsi"/>
              </w:rPr>
              <w:t>Version 6.2</w:t>
            </w:r>
          </w:p>
        </w:tc>
        <w:tc>
          <w:tcPr>
            <w:tcW w:w="2694" w:type="dxa"/>
          </w:tcPr>
          <w:p w14:paraId="28B92062" w14:textId="0B7E26C7" w:rsidR="00F803F1" w:rsidRDefault="00F803F1" w:rsidP="003A0B43">
            <w:pPr>
              <w:jc w:val="both"/>
              <w:rPr>
                <w:rFonts w:cstheme="minorHAnsi"/>
              </w:rPr>
            </w:pPr>
            <w:r>
              <w:rPr>
                <w:rFonts w:cstheme="minorHAnsi"/>
              </w:rPr>
              <w:t>December</w:t>
            </w:r>
            <w:r w:rsidR="00433A09">
              <w:rPr>
                <w:rFonts w:cstheme="minorHAnsi"/>
              </w:rPr>
              <w:t xml:space="preserve"> 20</w:t>
            </w:r>
          </w:p>
        </w:tc>
        <w:tc>
          <w:tcPr>
            <w:tcW w:w="4779" w:type="dxa"/>
          </w:tcPr>
          <w:p w14:paraId="611C27F1" w14:textId="19652A32" w:rsidR="00F803F1" w:rsidRDefault="00F803F1" w:rsidP="003A0B43">
            <w:pPr>
              <w:jc w:val="both"/>
              <w:rPr>
                <w:rFonts w:cstheme="minorHAnsi"/>
              </w:rPr>
            </w:pPr>
            <w:r>
              <w:rPr>
                <w:rFonts w:cstheme="minorHAnsi"/>
              </w:rPr>
              <w:t xml:space="preserve">Updated with role of Chair and deputy chair, provided link to board induction </w:t>
            </w:r>
            <w:proofErr w:type="gramStart"/>
            <w:r>
              <w:rPr>
                <w:rFonts w:cstheme="minorHAnsi"/>
              </w:rPr>
              <w:t>pack</w:t>
            </w:r>
            <w:proofErr w:type="gramEnd"/>
            <w:r>
              <w:rPr>
                <w:rFonts w:cstheme="minorHAnsi"/>
              </w:rPr>
              <w:t xml:space="preserve"> and confirmed SME representative</w:t>
            </w:r>
            <w:r w:rsidR="00433A09">
              <w:rPr>
                <w:rFonts w:cstheme="minorHAnsi"/>
              </w:rPr>
              <w:t>, added Engagement Board TORs.</w:t>
            </w:r>
          </w:p>
        </w:tc>
      </w:tr>
    </w:tbl>
    <w:p w14:paraId="7DC37882" w14:textId="6909DF05" w:rsidR="59E71F9B" w:rsidRDefault="59E71F9B"/>
    <w:p w14:paraId="0FA82809" w14:textId="77777777" w:rsidR="00D20171" w:rsidRPr="0044420C" w:rsidRDefault="00D20171" w:rsidP="003A0B43">
      <w:pPr>
        <w:jc w:val="both"/>
        <w:rPr>
          <w:rFonts w:cstheme="minorHAnsi"/>
          <w:b/>
        </w:rPr>
      </w:pPr>
    </w:p>
    <w:p w14:paraId="4114A3CE" w14:textId="1091F587" w:rsidR="00665E47" w:rsidRDefault="00665E47">
      <w:pPr>
        <w:rPr>
          <w:rFonts w:cstheme="minorHAnsi"/>
          <w:b/>
        </w:rPr>
      </w:pPr>
      <w:r>
        <w:rPr>
          <w:rFonts w:cstheme="minorHAnsi"/>
          <w:b/>
        </w:rPr>
        <w:br w:type="page"/>
      </w:r>
    </w:p>
    <w:p w14:paraId="4A85040C" w14:textId="1091F587" w:rsidR="00D07210" w:rsidRPr="0044420C" w:rsidRDefault="00D07210" w:rsidP="003A0B43">
      <w:pPr>
        <w:jc w:val="both"/>
        <w:rPr>
          <w:rFonts w:cstheme="minorHAnsi"/>
          <w:b/>
        </w:rPr>
      </w:pPr>
    </w:p>
    <w:sdt>
      <w:sdtPr>
        <w:rPr>
          <w:rFonts w:asciiTheme="minorHAnsi" w:eastAsiaTheme="minorHAnsi" w:hAnsiTheme="minorHAnsi" w:cstheme="minorBidi"/>
          <w:sz w:val="22"/>
          <w:szCs w:val="22"/>
          <w:lang w:val="en-GB"/>
        </w:rPr>
        <w:id w:val="-1259128686"/>
        <w:docPartObj>
          <w:docPartGallery w:val="Table of Contents"/>
          <w:docPartUnique/>
        </w:docPartObj>
      </w:sdtPr>
      <w:sdtEndPr>
        <w:rPr>
          <w:b/>
          <w:bCs/>
          <w:noProof/>
        </w:rPr>
      </w:sdtEndPr>
      <w:sdtContent>
        <w:p w14:paraId="620EE377" w14:textId="6CECFB86" w:rsidR="00970D5D" w:rsidRDefault="00970D5D">
          <w:pPr>
            <w:pStyle w:val="TOCHeading"/>
          </w:pPr>
          <w:r>
            <w:t>Contents</w:t>
          </w:r>
        </w:p>
        <w:p w14:paraId="2617A08A" w14:textId="3B2F240B" w:rsidR="00970D5D" w:rsidRDefault="00970D5D">
          <w:pPr>
            <w:pStyle w:val="TOC1"/>
            <w:rPr>
              <w:rStyle w:val="Hyperlink"/>
              <w:noProof/>
            </w:rPr>
          </w:pPr>
          <w:r>
            <w:fldChar w:fldCharType="begin"/>
          </w:r>
          <w:r>
            <w:instrText xml:space="preserve"> TOC \o "1-3" \h \z \u </w:instrText>
          </w:r>
          <w:r>
            <w:fldChar w:fldCharType="separate"/>
          </w:r>
          <w:hyperlink w:anchor="_Toc52893482" w:history="1">
            <w:r w:rsidRPr="00D35D95">
              <w:rPr>
                <w:rStyle w:val="Hyperlink"/>
                <w:rFonts w:cstheme="minorHAnsi"/>
                <w:noProof/>
              </w:rPr>
              <w:t>PART 1 – PURPOSE, STRUCTURE AND OPERATING PRINCIPLES</w:t>
            </w:r>
            <w:r>
              <w:rPr>
                <w:noProof/>
                <w:webHidden/>
              </w:rPr>
              <w:tab/>
            </w:r>
            <w:r>
              <w:rPr>
                <w:noProof/>
                <w:webHidden/>
              </w:rPr>
              <w:fldChar w:fldCharType="begin"/>
            </w:r>
            <w:r>
              <w:rPr>
                <w:noProof/>
                <w:webHidden/>
              </w:rPr>
              <w:instrText xml:space="preserve"> PAGEREF _Toc52893482 \h </w:instrText>
            </w:r>
            <w:r>
              <w:rPr>
                <w:noProof/>
                <w:webHidden/>
              </w:rPr>
            </w:r>
            <w:r>
              <w:rPr>
                <w:noProof/>
                <w:webHidden/>
              </w:rPr>
              <w:fldChar w:fldCharType="separate"/>
            </w:r>
            <w:r w:rsidR="006C2060">
              <w:rPr>
                <w:noProof/>
                <w:webHidden/>
              </w:rPr>
              <w:t>5</w:t>
            </w:r>
            <w:r>
              <w:rPr>
                <w:noProof/>
                <w:webHidden/>
              </w:rPr>
              <w:fldChar w:fldCharType="end"/>
            </w:r>
          </w:hyperlink>
        </w:p>
        <w:p w14:paraId="139629B5" w14:textId="30C3CB50" w:rsidR="00970D5D" w:rsidRDefault="002A105D" w:rsidP="0042758F">
          <w:pPr>
            <w:pStyle w:val="ListParagraph"/>
            <w:numPr>
              <w:ilvl w:val="0"/>
              <w:numId w:val="38"/>
            </w:numPr>
            <w:rPr>
              <w:noProof/>
            </w:rPr>
          </w:pPr>
          <w:r>
            <w:rPr>
              <w:noProof/>
            </w:rPr>
            <w:t>I</w:t>
          </w:r>
          <w:r w:rsidR="00970D5D">
            <w:rPr>
              <w:noProof/>
            </w:rPr>
            <w:t>ntroduction and Overview………………………………………………………………………</w:t>
          </w:r>
          <w:r>
            <w:rPr>
              <w:noProof/>
            </w:rPr>
            <w:t>………..</w:t>
          </w:r>
          <w:r w:rsidR="00970D5D">
            <w:rPr>
              <w:noProof/>
            </w:rPr>
            <w:t>…………………………………….4</w:t>
          </w:r>
        </w:p>
        <w:p w14:paraId="4882383F" w14:textId="74A26DAE" w:rsidR="00970D5D" w:rsidRDefault="00970D5D" w:rsidP="0042758F">
          <w:pPr>
            <w:pStyle w:val="ListParagraph"/>
            <w:numPr>
              <w:ilvl w:val="0"/>
              <w:numId w:val="38"/>
            </w:numPr>
            <w:rPr>
              <w:noProof/>
            </w:rPr>
          </w:pPr>
          <w:r>
            <w:rPr>
              <w:noProof/>
            </w:rPr>
            <w:t>Purpose ……………………………………………………………………………………………………………………………</w:t>
          </w:r>
          <w:r w:rsidR="002A105D">
            <w:rPr>
              <w:noProof/>
            </w:rPr>
            <w:t>………..</w:t>
          </w:r>
          <w:r>
            <w:rPr>
              <w:noProof/>
            </w:rPr>
            <w:t>……………5</w:t>
          </w:r>
        </w:p>
        <w:p w14:paraId="3014BEF8" w14:textId="19C13070" w:rsidR="00970D5D" w:rsidRDefault="00970D5D" w:rsidP="0042758F">
          <w:pPr>
            <w:pStyle w:val="ListParagraph"/>
            <w:numPr>
              <w:ilvl w:val="0"/>
              <w:numId w:val="38"/>
            </w:numPr>
            <w:rPr>
              <w:noProof/>
            </w:rPr>
          </w:pPr>
          <w:r>
            <w:rPr>
              <w:noProof/>
            </w:rPr>
            <w:t>Geography ……………………………………………………………………………………………………………………</w:t>
          </w:r>
          <w:r w:rsidR="002A105D">
            <w:rPr>
              <w:noProof/>
            </w:rPr>
            <w:t>………..</w:t>
          </w:r>
          <w:r>
            <w:rPr>
              <w:noProof/>
            </w:rPr>
            <w:t>……………… 5</w:t>
          </w:r>
        </w:p>
        <w:p w14:paraId="08B9CE01" w14:textId="1DFB80CE" w:rsidR="002A105D" w:rsidRDefault="00970D5D" w:rsidP="0042758F">
          <w:pPr>
            <w:pStyle w:val="ListParagraph"/>
            <w:numPr>
              <w:ilvl w:val="0"/>
              <w:numId w:val="38"/>
            </w:numPr>
            <w:rPr>
              <w:noProof/>
            </w:rPr>
          </w:pPr>
          <w:r>
            <w:rPr>
              <w:noProof/>
            </w:rPr>
            <w:t>LEP Operational Structure ……………………………………………………………………………………………</w:t>
          </w:r>
          <w:r w:rsidR="002A105D">
            <w:rPr>
              <w:noProof/>
            </w:rPr>
            <w:t>………..</w:t>
          </w:r>
          <w:r>
            <w:rPr>
              <w:noProof/>
            </w:rPr>
            <w:t>……………….6</w:t>
          </w:r>
        </w:p>
        <w:p w14:paraId="1EAA81FB" w14:textId="6E8697B7" w:rsidR="002A105D" w:rsidRPr="002A105D" w:rsidRDefault="002A105D" w:rsidP="0042758F">
          <w:pPr>
            <w:pStyle w:val="ListParagraph"/>
            <w:numPr>
              <w:ilvl w:val="1"/>
              <w:numId w:val="38"/>
            </w:numPr>
            <w:jc w:val="both"/>
            <w:rPr>
              <w:rFonts w:cstheme="minorHAnsi"/>
              <w:bCs/>
              <w:noProof/>
            </w:rPr>
          </w:pPr>
          <w:r w:rsidRPr="002A105D">
            <w:rPr>
              <w:rFonts w:cstheme="minorHAnsi"/>
              <w:bCs/>
              <w:noProof/>
            </w:rPr>
            <w:t>Membership of the LEP ………………………</w:t>
          </w:r>
          <w:r>
            <w:rPr>
              <w:rFonts w:cstheme="minorHAnsi"/>
              <w:bCs/>
              <w:noProof/>
            </w:rPr>
            <w:t>…..</w:t>
          </w:r>
          <w:r w:rsidRPr="002A105D">
            <w:rPr>
              <w:rFonts w:cstheme="minorHAnsi"/>
              <w:bCs/>
              <w:noProof/>
            </w:rPr>
            <w:t>………………………………………………………………………………………6</w:t>
          </w:r>
        </w:p>
        <w:p w14:paraId="299EB817" w14:textId="375F85A7" w:rsidR="002A105D" w:rsidRPr="002A105D" w:rsidRDefault="002A105D" w:rsidP="0042758F">
          <w:pPr>
            <w:pStyle w:val="ListParagraph"/>
            <w:numPr>
              <w:ilvl w:val="1"/>
              <w:numId w:val="38"/>
            </w:numPr>
            <w:jc w:val="both"/>
            <w:rPr>
              <w:rFonts w:cstheme="minorHAnsi"/>
              <w:bCs/>
              <w:noProof/>
            </w:rPr>
          </w:pPr>
          <w:r w:rsidRPr="002A105D">
            <w:rPr>
              <w:rFonts w:cstheme="minorHAnsi"/>
              <w:bCs/>
              <w:noProof/>
            </w:rPr>
            <w:t>Abiding principles</w:t>
          </w:r>
          <w:r>
            <w:rPr>
              <w:rFonts w:cstheme="minorHAnsi"/>
              <w:bCs/>
              <w:noProof/>
            </w:rPr>
            <w:t xml:space="preserve"> ……………………………………………………………………………………………………………………………7</w:t>
          </w:r>
        </w:p>
        <w:p w14:paraId="5F3C12CF" w14:textId="41909597" w:rsidR="002A105D" w:rsidRDefault="009E0385" w:rsidP="0042758F">
          <w:pPr>
            <w:pStyle w:val="ListParagraph"/>
            <w:numPr>
              <w:ilvl w:val="1"/>
              <w:numId w:val="38"/>
            </w:numPr>
            <w:rPr>
              <w:noProof/>
            </w:rPr>
          </w:pPr>
          <w:r>
            <w:rPr>
              <w:noProof/>
            </w:rPr>
            <w:t>Roles and Responsibilities………………………………………….…………………………………………………………………….7</w:t>
          </w:r>
        </w:p>
        <w:p w14:paraId="640C9EB6" w14:textId="4D10D0AB" w:rsidR="009E0385" w:rsidRDefault="009E0385" w:rsidP="0042758F">
          <w:pPr>
            <w:pStyle w:val="ListParagraph"/>
            <w:numPr>
              <w:ilvl w:val="1"/>
              <w:numId w:val="38"/>
            </w:numPr>
            <w:rPr>
              <w:noProof/>
            </w:rPr>
          </w:pPr>
          <w:r>
            <w:rPr>
              <w:noProof/>
            </w:rPr>
            <w:t>The CWLEP Board ……………………………………………………………………………………………………………………………8</w:t>
          </w:r>
        </w:p>
        <w:p w14:paraId="19221E0B" w14:textId="6CC5E79C" w:rsidR="009E0385" w:rsidRDefault="009E0385" w:rsidP="0042758F">
          <w:pPr>
            <w:pStyle w:val="ListParagraph"/>
            <w:numPr>
              <w:ilvl w:val="1"/>
              <w:numId w:val="38"/>
            </w:numPr>
            <w:rPr>
              <w:noProof/>
            </w:rPr>
          </w:pPr>
          <w:r>
            <w:rPr>
              <w:noProof/>
            </w:rPr>
            <w:t>CWLEP Board Diversity ……………………………………………………………………………………………………………………8</w:t>
          </w:r>
        </w:p>
        <w:p w14:paraId="7F53310C" w14:textId="2A36E81D" w:rsidR="009E0385" w:rsidRDefault="009E0385" w:rsidP="0042758F">
          <w:pPr>
            <w:pStyle w:val="ListParagraph"/>
            <w:numPr>
              <w:ilvl w:val="1"/>
              <w:numId w:val="38"/>
            </w:numPr>
            <w:rPr>
              <w:noProof/>
            </w:rPr>
          </w:pPr>
          <w:r>
            <w:rPr>
              <w:noProof/>
            </w:rPr>
            <w:t>Strategy Performance Board …………………………………………………………………………………………………………..9</w:t>
          </w:r>
        </w:p>
        <w:p w14:paraId="646C98E9" w14:textId="0B6C5171" w:rsidR="009E0385" w:rsidRPr="006C2060" w:rsidRDefault="009E0385" w:rsidP="0042758F">
          <w:pPr>
            <w:pStyle w:val="ListParagraph"/>
            <w:numPr>
              <w:ilvl w:val="1"/>
              <w:numId w:val="38"/>
            </w:numPr>
            <w:tabs>
              <w:tab w:val="left" w:pos="1701"/>
            </w:tabs>
            <w:jc w:val="both"/>
            <w:rPr>
              <w:rFonts w:cstheme="minorHAnsi"/>
              <w:bCs/>
              <w:noProof/>
            </w:rPr>
          </w:pPr>
          <w:r w:rsidRPr="006C2060">
            <w:rPr>
              <w:rFonts w:cstheme="minorHAnsi"/>
              <w:bCs/>
              <w:noProof/>
            </w:rPr>
            <w:t>Performance and Investment Committee</w:t>
          </w:r>
          <w:r w:rsidR="006C2060">
            <w:rPr>
              <w:rFonts w:cstheme="minorHAnsi"/>
              <w:bCs/>
              <w:noProof/>
            </w:rPr>
            <w:t xml:space="preserve"> ………………………………………………………………………………………9.</w:t>
          </w:r>
        </w:p>
        <w:p w14:paraId="32682E40" w14:textId="413EA6EC" w:rsidR="009E0385" w:rsidRPr="006C2060" w:rsidRDefault="009E0385" w:rsidP="0042758F">
          <w:pPr>
            <w:pStyle w:val="ListParagraph"/>
            <w:numPr>
              <w:ilvl w:val="1"/>
              <w:numId w:val="38"/>
            </w:numPr>
            <w:tabs>
              <w:tab w:val="left" w:pos="1701"/>
            </w:tabs>
            <w:jc w:val="both"/>
            <w:rPr>
              <w:rFonts w:cstheme="minorHAnsi"/>
              <w:bCs/>
              <w:noProof/>
            </w:rPr>
          </w:pPr>
          <w:r w:rsidRPr="006C2060">
            <w:rPr>
              <w:rFonts w:cstheme="minorHAnsi"/>
              <w:bCs/>
              <w:noProof/>
            </w:rPr>
            <w:t>Local Transport Board</w:t>
          </w:r>
          <w:r w:rsidR="006C2060">
            <w:rPr>
              <w:rFonts w:cstheme="minorHAnsi"/>
              <w:bCs/>
              <w:noProof/>
            </w:rPr>
            <w:t xml:space="preserve"> …………………………………………………………………………………………………………………….9</w:t>
          </w:r>
        </w:p>
        <w:p w14:paraId="32F0C539" w14:textId="3EFDDAB3" w:rsidR="009E0385" w:rsidRPr="006C2060" w:rsidRDefault="009E0385" w:rsidP="0042758F">
          <w:pPr>
            <w:pStyle w:val="ListParagraph"/>
            <w:numPr>
              <w:ilvl w:val="1"/>
              <w:numId w:val="38"/>
            </w:numPr>
            <w:tabs>
              <w:tab w:val="left" w:pos="1701"/>
            </w:tabs>
            <w:jc w:val="both"/>
            <w:rPr>
              <w:rFonts w:cstheme="minorHAnsi"/>
              <w:bCs/>
              <w:noProof/>
            </w:rPr>
          </w:pPr>
          <w:r w:rsidRPr="006C2060">
            <w:rPr>
              <w:rFonts w:cstheme="minorHAnsi"/>
              <w:bCs/>
              <w:noProof/>
            </w:rPr>
            <w:t>Finance and Audit Committee</w:t>
          </w:r>
          <w:r w:rsidR="006C2060">
            <w:rPr>
              <w:rFonts w:cstheme="minorHAnsi"/>
              <w:bCs/>
              <w:noProof/>
            </w:rPr>
            <w:t xml:space="preserve"> …………………… …………………………………………………………………………….….10</w:t>
          </w:r>
        </w:p>
        <w:p w14:paraId="3992E336" w14:textId="6F0913B0" w:rsidR="009E0385" w:rsidRPr="006C2060" w:rsidRDefault="009E0385" w:rsidP="0042758F">
          <w:pPr>
            <w:pStyle w:val="ListParagraph"/>
            <w:numPr>
              <w:ilvl w:val="1"/>
              <w:numId w:val="38"/>
            </w:numPr>
            <w:tabs>
              <w:tab w:val="left" w:pos="851"/>
              <w:tab w:val="left" w:pos="1701"/>
            </w:tabs>
            <w:jc w:val="both"/>
            <w:rPr>
              <w:rFonts w:cstheme="minorHAnsi"/>
              <w:bCs/>
              <w:noProof/>
            </w:rPr>
          </w:pPr>
          <w:r w:rsidRPr="006C2060">
            <w:rPr>
              <w:rFonts w:cstheme="minorHAnsi"/>
              <w:bCs/>
              <w:noProof/>
            </w:rPr>
            <w:t>Remuneration and Appointments Committee</w:t>
          </w:r>
          <w:r w:rsidR="006C2060">
            <w:rPr>
              <w:rFonts w:cstheme="minorHAnsi"/>
              <w:bCs/>
              <w:noProof/>
            </w:rPr>
            <w:t>….………………………………………………………………………….10</w:t>
          </w:r>
        </w:p>
        <w:p w14:paraId="4DF4785B" w14:textId="625379D7" w:rsidR="009E0385" w:rsidRPr="006C2060" w:rsidRDefault="009E0385" w:rsidP="0042758F">
          <w:pPr>
            <w:pStyle w:val="ListParagraph"/>
            <w:numPr>
              <w:ilvl w:val="1"/>
              <w:numId w:val="38"/>
            </w:numPr>
            <w:tabs>
              <w:tab w:val="left" w:pos="851"/>
            </w:tabs>
            <w:jc w:val="both"/>
            <w:rPr>
              <w:rFonts w:cstheme="minorHAnsi"/>
              <w:bCs/>
              <w:noProof/>
            </w:rPr>
          </w:pPr>
          <w:r w:rsidRPr="006C2060">
            <w:rPr>
              <w:rFonts w:cstheme="minorHAnsi"/>
              <w:bCs/>
              <w:noProof/>
            </w:rPr>
            <w:t>Marketing and Communications Committee</w:t>
          </w:r>
          <w:r w:rsidR="006C2060">
            <w:rPr>
              <w:rFonts w:cstheme="minorHAnsi"/>
              <w:bCs/>
              <w:noProof/>
            </w:rPr>
            <w:t xml:space="preserve"> ……………………………………………………………………………….11</w:t>
          </w:r>
        </w:p>
        <w:p w14:paraId="6550B5A2" w14:textId="5296D73C" w:rsidR="009E0385" w:rsidRPr="006C2060" w:rsidRDefault="009E0385" w:rsidP="0042758F">
          <w:pPr>
            <w:pStyle w:val="ListParagraph"/>
            <w:numPr>
              <w:ilvl w:val="1"/>
              <w:numId w:val="38"/>
            </w:numPr>
            <w:tabs>
              <w:tab w:val="left" w:pos="851"/>
            </w:tabs>
            <w:jc w:val="both"/>
            <w:rPr>
              <w:rFonts w:cstheme="minorHAnsi"/>
              <w:bCs/>
              <w:noProof/>
            </w:rPr>
          </w:pPr>
          <w:r w:rsidRPr="006C2060">
            <w:rPr>
              <w:rFonts w:cstheme="minorHAnsi"/>
              <w:bCs/>
              <w:noProof/>
            </w:rPr>
            <w:t>Business Growth and Investment Strategy Board</w:t>
          </w:r>
          <w:r w:rsidR="006C2060">
            <w:rPr>
              <w:rFonts w:cstheme="minorHAnsi"/>
              <w:bCs/>
              <w:noProof/>
            </w:rPr>
            <w:t xml:space="preserve"> ………………………………………………………………………  12</w:t>
          </w:r>
        </w:p>
        <w:p w14:paraId="5796DDC5" w14:textId="7FCBF58E" w:rsidR="009E0385" w:rsidRPr="006C2060" w:rsidRDefault="009E0385" w:rsidP="0042758F">
          <w:pPr>
            <w:pStyle w:val="ListParagraph"/>
            <w:numPr>
              <w:ilvl w:val="1"/>
              <w:numId w:val="38"/>
            </w:numPr>
            <w:tabs>
              <w:tab w:val="left" w:pos="851"/>
            </w:tabs>
            <w:jc w:val="both"/>
            <w:rPr>
              <w:rFonts w:cstheme="minorHAnsi"/>
              <w:bCs/>
              <w:noProof/>
            </w:rPr>
          </w:pPr>
          <w:r w:rsidRPr="006C2060">
            <w:rPr>
              <w:rFonts w:cstheme="minorHAnsi"/>
              <w:bCs/>
              <w:noProof/>
            </w:rPr>
            <w:t>Overview and Scrutiny Committee</w:t>
          </w:r>
          <w:r w:rsidR="006C2060">
            <w:rPr>
              <w:rFonts w:cstheme="minorHAnsi"/>
              <w:bCs/>
              <w:noProof/>
            </w:rPr>
            <w:t>……………………………………………………………………………………………….12</w:t>
          </w:r>
        </w:p>
        <w:p w14:paraId="48D93F55" w14:textId="277A2AD1" w:rsidR="009E0385" w:rsidRPr="006C2060" w:rsidRDefault="009E0385" w:rsidP="0042758F">
          <w:pPr>
            <w:pStyle w:val="ListParagraph"/>
            <w:numPr>
              <w:ilvl w:val="1"/>
              <w:numId w:val="38"/>
            </w:numPr>
            <w:tabs>
              <w:tab w:val="left" w:pos="851"/>
            </w:tabs>
            <w:jc w:val="both"/>
            <w:rPr>
              <w:bCs/>
              <w:noProof/>
            </w:rPr>
          </w:pPr>
          <w:r w:rsidRPr="006C2060">
            <w:rPr>
              <w:bCs/>
              <w:noProof/>
            </w:rPr>
            <w:t>Digital Connectivity Board</w:t>
          </w:r>
          <w:r w:rsidR="006C2060">
            <w:rPr>
              <w:bCs/>
              <w:noProof/>
            </w:rPr>
            <w:t xml:space="preserve"> ……………………………………………………………………………………………………………13</w:t>
          </w:r>
        </w:p>
        <w:p w14:paraId="101D9C18" w14:textId="1BF41AE9" w:rsidR="009E0385" w:rsidRPr="006C2060" w:rsidRDefault="009E0385" w:rsidP="0042758F">
          <w:pPr>
            <w:pStyle w:val="ListParagraph"/>
            <w:numPr>
              <w:ilvl w:val="1"/>
              <w:numId w:val="38"/>
            </w:numPr>
            <w:tabs>
              <w:tab w:val="left" w:pos="851"/>
            </w:tabs>
            <w:jc w:val="both"/>
            <w:rPr>
              <w:bCs/>
              <w:noProof/>
            </w:rPr>
          </w:pPr>
          <w:r w:rsidRPr="006C2060">
            <w:rPr>
              <w:bCs/>
              <w:noProof/>
            </w:rPr>
            <w:t>Engagement Board</w:t>
          </w:r>
          <w:r w:rsidR="006C2060">
            <w:rPr>
              <w:bCs/>
              <w:noProof/>
            </w:rPr>
            <w:t xml:space="preserve"> ………………………………………..…………………………………………………………………………….13</w:t>
          </w:r>
        </w:p>
        <w:p w14:paraId="5BFAFCE7" w14:textId="5F24885C" w:rsidR="009E0385" w:rsidRPr="006C2060" w:rsidRDefault="009E0385" w:rsidP="0042758F">
          <w:pPr>
            <w:pStyle w:val="ListParagraph"/>
            <w:numPr>
              <w:ilvl w:val="1"/>
              <w:numId w:val="38"/>
            </w:numPr>
            <w:tabs>
              <w:tab w:val="left" w:pos="851"/>
            </w:tabs>
            <w:jc w:val="both"/>
            <w:rPr>
              <w:bCs/>
              <w:noProof/>
            </w:rPr>
          </w:pPr>
          <w:r w:rsidRPr="006C2060">
            <w:rPr>
              <w:bCs/>
              <w:noProof/>
            </w:rPr>
            <w:t>Membership of the Boards and Committees</w:t>
          </w:r>
          <w:r w:rsidR="006C2060">
            <w:rPr>
              <w:bCs/>
              <w:noProof/>
            </w:rPr>
            <w:t xml:space="preserve"> ..……………………………………………………………………………..13</w:t>
          </w:r>
        </w:p>
        <w:p w14:paraId="671370E6" w14:textId="0EB05CA0" w:rsidR="00B61A34" w:rsidRPr="006C2060" w:rsidRDefault="00B61A34" w:rsidP="0042758F">
          <w:pPr>
            <w:pStyle w:val="ListParagraph"/>
            <w:numPr>
              <w:ilvl w:val="0"/>
              <w:numId w:val="38"/>
            </w:numPr>
            <w:tabs>
              <w:tab w:val="left" w:pos="1701"/>
            </w:tabs>
            <w:ind w:left="792"/>
            <w:jc w:val="both"/>
            <w:rPr>
              <w:rFonts w:cstheme="minorHAnsi"/>
              <w:bCs/>
              <w:noProof/>
            </w:rPr>
          </w:pPr>
          <w:r w:rsidRPr="006C2060">
            <w:rPr>
              <w:rFonts w:cstheme="minorHAnsi"/>
              <w:bCs/>
              <w:noProof/>
            </w:rPr>
            <w:t>Scheme of Delegation</w:t>
          </w:r>
          <w:r w:rsidR="006C2060">
            <w:rPr>
              <w:rFonts w:cstheme="minorHAnsi"/>
              <w:bCs/>
              <w:noProof/>
            </w:rPr>
            <w:t xml:space="preserve"> ……………………………………………………………………………….………………………………….14</w:t>
          </w:r>
        </w:p>
        <w:p w14:paraId="463A485C" w14:textId="2F9E9167" w:rsidR="00B61A34" w:rsidRPr="006C2060" w:rsidRDefault="00B61A34" w:rsidP="0042758F">
          <w:pPr>
            <w:pStyle w:val="ListParagraph"/>
            <w:numPr>
              <w:ilvl w:val="1"/>
              <w:numId w:val="38"/>
            </w:numPr>
            <w:tabs>
              <w:tab w:val="left" w:pos="1701"/>
            </w:tabs>
            <w:jc w:val="both"/>
            <w:rPr>
              <w:rFonts w:cstheme="minorHAnsi"/>
              <w:bCs/>
              <w:noProof/>
            </w:rPr>
          </w:pPr>
          <w:r w:rsidRPr="006C2060">
            <w:rPr>
              <w:rFonts w:cstheme="minorHAnsi"/>
              <w:bCs/>
              <w:noProof/>
            </w:rPr>
            <w:t xml:space="preserve">Sub-regional Engagement Arrangements </w:t>
          </w:r>
          <w:r w:rsidR="006C2060">
            <w:rPr>
              <w:rFonts w:cstheme="minorHAnsi"/>
              <w:bCs/>
              <w:noProof/>
            </w:rPr>
            <w:t>……………………………………………………………………………………..15</w:t>
          </w:r>
        </w:p>
        <w:p w14:paraId="20D0E181" w14:textId="4D4E4C89" w:rsidR="00B61A34" w:rsidRPr="006C2060" w:rsidRDefault="00B61A34" w:rsidP="0042758F">
          <w:pPr>
            <w:pStyle w:val="ListParagraph"/>
            <w:numPr>
              <w:ilvl w:val="0"/>
              <w:numId w:val="38"/>
            </w:numPr>
            <w:tabs>
              <w:tab w:val="left" w:pos="1701"/>
            </w:tabs>
            <w:ind w:left="792"/>
            <w:jc w:val="both"/>
            <w:rPr>
              <w:rFonts w:cstheme="minorHAnsi"/>
              <w:bCs/>
              <w:noProof/>
            </w:rPr>
          </w:pPr>
          <w:r w:rsidRPr="006C2060">
            <w:rPr>
              <w:rFonts w:cstheme="minorHAnsi"/>
              <w:bCs/>
              <w:noProof/>
            </w:rPr>
            <w:t>Cross-LEP Working</w:t>
          </w:r>
          <w:r w:rsidR="0001444B">
            <w:rPr>
              <w:rFonts w:cstheme="minorHAnsi"/>
              <w:bCs/>
              <w:noProof/>
            </w:rPr>
            <w:t xml:space="preserve"> ………………………………………………………………………………………………………………………..15</w:t>
          </w:r>
        </w:p>
        <w:p w14:paraId="73E82CF7" w14:textId="1D05B369" w:rsidR="00B61A34" w:rsidRPr="006C2060" w:rsidRDefault="00B61A34" w:rsidP="0042758F">
          <w:pPr>
            <w:pStyle w:val="ListParagraph"/>
            <w:numPr>
              <w:ilvl w:val="0"/>
              <w:numId w:val="38"/>
            </w:numPr>
            <w:tabs>
              <w:tab w:val="left" w:pos="1701"/>
            </w:tabs>
            <w:ind w:left="792"/>
            <w:jc w:val="both"/>
            <w:rPr>
              <w:rFonts w:cstheme="minorHAnsi"/>
              <w:bCs/>
              <w:noProof/>
            </w:rPr>
          </w:pPr>
          <w:r w:rsidRPr="006C2060">
            <w:rPr>
              <w:rFonts w:cstheme="minorHAnsi"/>
              <w:bCs/>
              <w:noProof/>
            </w:rPr>
            <w:t>Policies and Procedures</w:t>
          </w:r>
          <w:r w:rsidR="0001444B">
            <w:rPr>
              <w:rFonts w:cstheme="minorHAnsi"/>
              <w:bCs/>
              <w:noProof/>
            </w:rPr>
            <w:t xml:space="preserve"> ………………………………………………………………………………………………………………..15</w:t>
          </w:r>
        </w:p>
        <w:p w14:paraId="1AE41D6E" w14:textId="31AF68C7" w:rsidR="00B61A34" w:rsidRPr="006C2060" w:rsidRDefault="00B61A34" w:rsidP="0042758F">
          <w:pPr>
            <w:pStyle w:val="ListParagraph"/>
            <w:numPr>
              <w:ilvl w:val="1"/>
              <w:numId w:val="38"/>
            </w:numPr>
            <w:tabs>
              <w:tab w:val="left" w:pos="1701"/>
            </w:tabs>
            <w:jc w:val="both"/>
            <w:rPr>
              <w:rFonts w:cstheme="minorHAnsi"/>
              <w:bCs/>
              <w:noProof/>
            </w:rPr>
          </w:pPr>
          <w:r w:rsidRPr="006C2060">
            <w:rPr>
              <w:rFonts w:cstheme="minorHAnsi"/>
              <w:bCs/>
              <w:noProof/>
            </w:rPr>
            <w:t xml:space="preserve">Whistle blowing and the Overview and Scrutiny Committee </w:t>
          </w:r>
          <w:r w:rsidR="0001444B">
            <w:rPr>
              <w:rFonts w:cstheme="minorHAnsi"/>
              <w:bCs/>
              <w:noProof/>
            </w:rPr>
            <w:t>…………………………………………………………15</w:t>
          </w:r>
          <w:r w:rsidRPr="006C2060">
            <w:rPr>
              <w:rFonts w:cstheme="minorHAnsi"/>
              <w:bCs/>
              <w:noProof/>
            </w:rPr>
            <w:t xml:space="preserve"> </w:t>
          </w:r>
        </w:p>
        <w:p w14:paraId="12CAF110" w14:textId="304B0973" w:rsidR="00B61A34" w:rsidRPr="006C2060" w:rsidRDefault="00B61A34" w:rsidP="0042758F">
          <w:pPr>
            <w:pStyle w:val="ListParagraph"/>
            <w:numPr>
              <w:ilvl w:val="1"/>
              <w:numId w:val="38"/>
            </w:numPr>
            <w:tabs>
              <w:tab w:val="left" w:pos="1701"/>
            </w:tabs>
            <w:jc w:val="both"/>
            <w:rPr>
              <w:rFonts w:cstheme="minorHAnsi"/>
              <w:bCs/>
              <w:noProof/>
            </w:rPr>
          </w:pPr>
          <w:r w:rsidRPr="006C2060">
            <w:rPr>
              <w:rFonts w:cstheme="minorHAnsi"/>
              <w:bCs/>
              <w:noProof/>
            </w:rPr>
            <w:t xml:space="preserve">Code of Conduct and Conflicts of Interest </w:t>
          </w:r>
          <w:r w:rsidR="0001444B">
            <w:rPr>
              <w:rFonts w:cstheme="minorHAnsi"/>
              <w:bCs/>
              <w:noProof/>
            </w:rPr>
            <w:t>……………………………………………………………………………………..16</w:t>
          </w:r>
          <w:r w:rsidRPr="006C2060">
            <w:rPr>
              <w:rFonts w:cstheme="minorHAnsi"/>
              <w:bCs/>
              <w:noProof/>
            </w:rPr>
            <w:t xml:space="preserve"> </w:t>
          </w:r>
        </w:p>
        <w:p w14:paraId="4D9AB3E6" w14:textId="728A9A51" w:rsidR="00B61A34" w:rsidRPr="006C2060" w:rsidRDefault="00B61A34" w:rsidP="0042758F">
          <w:pPr>
            <w:pStyle w:val="ListParagraph"/>
            <w:numPr>
              <w:ilvl w:val="1"/>
              <w:numId w:val="38"/>
            </w:numPr>
            <w:tabs>
              <w:tab w:val="left" w:pos="1701"/>
            </w:tabs>
            <w:jc w:val="both"/>
            <w:rPr>
              <w:rFonts w:cstheme="minorHAnsi"/>
              <w:bCs/>
              <w:noProof/>
            </w:rPr>
          </w:pPr>
          <w:r w:rsidRPr="006C2060">
            <w:rPr>
              <w:rFonts w:cstheme="minorHAnsi"/>
              <w:bCs/>
              <w:noProof/>
            </w:rPr>
            <w:t>Gifts and Hospitality</w:t>
          </w:r>
          <w:r w:rsidR="0001444B">
            <w:rPr>
              <w:rFonts w:cstheme="minorHAnsi"/>
              <w:bCs/>
              <w:noProof/>
            </w:rPr>
            <w:t>……………………………………………………………………………………………………………………….16</w:t>
          </w:r>
        </w:p>
        <w:p w14:paraId="2752BAF1" w14:textId="566819F5" w:rsidR="00B61A34" w:rsidRPr="006C2060" w:rsidRDefault="00B61A34" w:rsidP="0042758F">
          <w:pPr>
            <w:pStyle w:val="ListParagraph"/>
            <w:numPr>
              <w:ilvl w:val="1"/>
              <w:numId w:val="38"/>
            </w:numPr>
            <w:tabs>
              <w:tab w:val="left" w:pos="1701"/>
            </w:tabs>
            <w:jc w:val="both"/>
            <w:rPr>
              <w:rFonts w:cstheme="minorHAnsi"/>
              <w:bCs/>
              <w:noProof/>
            </w:rPr>
          </w:pPr>
          <w:r w:rsidRPr="006C2060">
            <w:rPr>
              <w:rFonts w:cstheme="minorHAnsi"/>
              <w:bCs/>
              <w:noProof/>
            </w:rPr>
            <w:t>Complaints Policy</w:t>
          </w:r>
          <w:r w:rsidR="0001444B">
            <w:rPr>
              <w:rFonts w:cstheme="minorHAnsi"/>
              <w:bCs/>
              <w:noProof/>
            </w:rPr>
            <w:t xml:space="preserve"> …………………………………………………………………………………………………………………………..16</w:t>
          </w:r>
        </w:p>
        <w:p w14:paraId="481ECF2C" w14:textId="35178F18" w:rsidR="006C2060" w:rsidRPr="006C2060" w:rsidRDefault="006C2060" w:rsidP="0042758F">
          <w:pPr>
            <w:pStyle w:val="ListParagraph"/>
            <w:numPr>
              <w:ilvl w:val="1"/>
              <w:numId w:val="38"/>
            </w:numPr>
            <w:tabs>
              <w:tab w:val="left" w:pos="1701"/>
            </w:tabs>
            <w:jc w:val="both"/>
            <w:rPr>
              <w:rFonts w:cstheme="minorHAnsi"/>
              <w:bCs/>
              <w:noProof/>
            </w:rPr>
          </w:pPr>
          <w:r w:rsidRPr="006C2060">
            <w:rPr>
              <w:rFonts w:cstheme="minorHAnsi"/>
              <w:bCs/>
              <w:noProof/>
            </w:rPr>
            <w:t>Equality and Diversity</w:t>
          </w:r>
          <w:r w:rsidR="0001444B">
            <w:rPr>
              <w:rFonts w:cstheme="minorHAnsi"/>
              <w:bCs/>
              <w:noProof/>
            </w:rPr>
            <w:t xml:space="preserve"> …………………………………………………………………………………………………………………….16</w:t>
          </w:r>
        </w:p>
        <w:p w14:paraId="053DA5AA" w14:textId="242317AB" w:rsidR="006C2060" w:rsidRPr="006C2060" w:rsidRDefault="006C2060" w:rsidP="0042758F">
          <w:pPr>
            <w:pStyle w:val="ListParagraph"/>
            <w:numPr>
              <w:ilvl w:val="1"/>
              <w:numId w:val="38"/>
            </w:numPr>
            <w:tabs>
              <w:tab w:val="left" w:pos="1701"/>
            </w:tabs>
            <w:jc w:val="both"/>
            <w:rPr>
              <w:rFonts w:cstheme="minorHAnsi"/>
              <w:bCs/>
              <w:noProof/>
            </w:rPr>
          </w:pPr>
          <w:r w:rsidRPr="006C2060">
            <w:rPr>
              <w:rFonts w:cstheme="minorHAnsi"/>
              <w:bCs/>
              <w:noProof/>
            </w:rPr>
            <w:t>Freedom of Information</w:t>
          </w:r>
          <w:r w:rsidR="0001444B">
            <w:rPr>
              <w:rFonts w:cstheme="minorHAnsi"/>
              <w:bCs/>
              <w:noProof/>
            </w:rPr>
            <w:t xml:space="preserve"> …………………………………………………………………………………………………………………17</w:t>
          </w:r>
        </w:p>
        <w:p w14:paraId="70FF48E2" w14:textId="5521955D" w:rsidR="006C2060" w:rsidRPr="006C2060" w:rsidRDefault="006C2060" w:rsidP="0042758F">
          <w:pPr>
            <w:pStyle w:val="ListParagraph"/>
            <w:numPr>
              <w:ilvl w:val="1"/>
              <w:numId w:val="38"/>
            </w:numPr>
            <w:tabs>
              <w:tab w:val="left" w:pos="1701"/>
            </w:tabs>
            <w:jc w:val="both"/>
            <w:rPr>
              <w:rFonts w:cstheme="minorHAnsi"/>
              <w:bCs/>
              <w:noProof/>
            </w:rPr>
          </w:pPr>
          <w:r w:rsidRPr="006C2060">
            <w:rPr>
              <w:rFonts w:cstheme="minorHAnsi"/>
              <w:bCs/>
              <w:noProof/>
            </w:rPr>
            <w:t xml:space="preserve">Data Protection </w:t>
          </w:r>
          <w:r w:rsidR="0001444B">
            <w:rPr>
              <w:rFonts w:cstheme="minorHAnsi"/>
              <w:bCs/>
              <w:noProof/>
            </w:rPr>
            <w:t>………………………………………………………………………………………………………………………………17</w:t>
          </w:r>
        </w:p>
        <w:p w14:paraId="0A22A32F" w14:textId="746CB915" w:rsidR="006C2060" w:rsidRPr="006C2060" w:rsidRDefault="006C2060" w:rsidP="0042758F">
          <w:pPr>
            <w:pStyle w:val="ListParagraph"/>
            <w:numPr>
              <w:ilvl w:val="1"/>
              <w:numId w:val="38"/>
            </w:numPr>
            <w:tabs>
              <w:tab w:val="left" w:pos="1701"/>
            </w:tabs>
            <w:jc w:val="both"/>
            <w:rPr>
              <w:rFonts w:cstheme="minorHAnsi"/>
              <w:bCs/>
              <w:noProof/>
            </w:rPr>
          </w:pPr>
          <w:r w:rsidRPr="006C2060">
            <w:rPr>
              <w:rFonts w:cstheme="minorHAnsi"/>
              <w:bCs/>
              <w:noProof/>
            </w:rPr>
            <w:t>General Data Protection Regulation</w:t>
          </w:r>
          <w:r w:rsidR="0001444B">
            <w:rPr>
              <w:rFonts w:cstheme="minorHAnsi"/>
              <w:bCs/>
              <w:noProof/>
            </w:rPr>
            <w:t xml:space="preserve"> ……………………………………………………………………………………………….17</w:t>
          </w:r>
        </w:p>
        <w:p w14:paraId="484FC6B7" w14:textId="3A175C30" w:rsidR="006C2060" w:rsidRPr="006C2060" w:rsidRDefault="006C2060" w:rsidP="0042758F">
          <w:pPr>
            <w:pStyle w:val="ListParagraph"/>
            <w:numPr>
              <w:ilvl w:val="1"/>
              <w:numId w:val="38"/>
            </w:numPr>
            <w:tabs>
              <w:tab w:val="left" w:pos="1701"/>
            </w:tabs>
            <w:jc w:val="both"/>
            <w:rPr>
              <w:rFonts w:cstheme="minorHAnsi"/>
              <w:bCs/>
              <w:noProof/>
            </w:rPr>
          </w:pPr>
          <w:r w:rsidRPr="006C2060">
            <w:rPr>
              <w:rFonts w:cstheme="minorHAnsi"/>
              <w:bCs/>
              <w:noProof/>
            </w:rPr>
            <w:t>Audit and Scrutiny</w:t>
          </w:r>
          <w:r w:rsidR="0001444B">
            <w:rPr>
              <w:rFonts w:cstheme="minorHAnsi"/>
              <w:bCs/>
              <w:noProof/>
            </w:rPr>
            <w:t xml:space="preserve"> ………………………………………………………………………………………………………………………….18</w:t>
          </w:r>
        </w:p>
        <w:p w14:paraId="5818912D" w14:textId="4A534D15" w:rsidR="006C2060" w:rsidRPr="0001444B" w:rsidRDefault="006C2060" w:rsidP="0042758F">
          <w:pPr>
            <w:pStyle w:val="ListParagraph"/>
            <w:numPr>
              <w:ilvl w:val="1"/>
              <w:numId w:val="38"/>
            </w:numPr>
            <w:tabs>
              <w:tab w:val="left" w:pos="851"/>
            </w:tabs>
            <w:jc w:val="both"/>
            <w:rPr>
              <w:rFonts w:cstheme="minorHAnsi"/>
              <w:bCs/>
              <w:noProof/>
            </w:rPr>
          </w:pPr>
          <w:r w:rsidRPr="0001444B">
            <w:rPr>
              <w:rFonts w:cstheme="minorHAnsi"/>
              <w:bCs/>
              <w:noProof/>
            </w:rPr>
            <w:t>Branding and Publicity</w:t>
          </w:r>
          <w:r w:rsidR="0001444B" w:rsidRPr="0001444B">
            <w:rPr>
              <w:rFonts w:cstheme="minorHAnsi"/>
              <w:bCs/>
              <w:noProof/>
            </w:rPr>
            <w:t xml:space="preserve"> …………………………………………………………………………………………………………………..18</w:t>
          </w:r>
        </w:p>
        <w:p w14:paraId="317B4872" w14:textId="2243422E" w:rsidR="006C2060" w:rsidRPr="0001444B" w:rsidRDefault="006C2060" w:rsidP="0042758F">
          <w:pPr>
            <w:pStyle w:val="ListParagraph"/>
            <w:numPr>
              <w:ilvl w:val="0"/>
              <w:numId w:val="38"/>
            </w:numPr>
            <w:tabs>
              <w:tab w:val="left" w:pos="1701"/>
            </w:tabs>
            <w:ind w:left="792"/>
            <w:jc w:val="both"/>
            <w:rPr>
              <w:rFonts w:cstheme="minorHAnsi"/>
              <w:bCs/>
            </w:rPr>
          </w:pPr>
          <w:r w:rsidRPr="0001444B">
            <w:rPr>
              <w:rFonts w:cstheme="minorHAnsi"/>
              <w:bCs/>
            </w:rPr>
            <w:t>Accountable Body</w:t>
          </w:r>
          <w:r w:rsidR="0001444B" w:rsidRPr="0001444B">
            <w:rPr>
              <w:rFonts w:cstheme="minorHAnsi"/>
              <w:bCs/>
            </w:rPr>
            <w:t xml:space="preserve"> ………………………………………………………………………………………………………………………….18</w:t>
          </w:r>
        </w:p>
        <w:p w14:paraId="5C654AA2" w14:textId="34F2DC13" w:rsidR="006C2060" w:rsidRPr="0001444B" w:rsidRDefault="006C2060" w:rsidP="0042758F">
          <w:pPr>
            <w:pStyle w:val="ListParagraph"/>
            <w:numPr>
              <w:ilvl w:val="0"/>
              <w:numId w:val="38"/>
            </w:numPr>
            <w:tabs>
              <w:tab w:val="left" w:pos="1701"/>
            </w:tabs>
            <w:ind w:left="792"/>
            <w:jc w:val="both"/>
            <w:rPr>
              <w:rFonts w:cstheme="minorHAnsi"/>
              <w:bCs/>
            </w:rPr>
          </w:pPr>
          <w:r w:rsidRPr="0001444B">
            <w:rPr>
              <w:rFonts w:cstheme="minorHAnsi"/>
              <w:bCs/>
            </w:rPr>
            <w:t>Transparency and Local Engagement</w:t>
          </w:r>
          <w:r w:rsidR="0001444B" w:rsidRPr="0001444B">
            <w:rPr>
              <w:rFonts w:cstheme="minorHAnsi"/>
              <w:bCs/>
            </w:rPr>
            <w:t xml:space="preserve"> …………………………………………………………………………………………….19</w:t>
          </w:r>
        </w:p>
        <w:p w14:paraId="340593AA" w14:textId="0A71E43F" w:rsidR="006C2060" w:rsidRPr="0001444B" w:rsidRDefault="006C2060" w:rsidP="0042758F">
          <w:pPr>
            <w:pStyle w:val="ListParagraph"/>
            <w:numPr>
              <w:ilvl w:val="0"/>
              <w:numId w:val="38"/>
            </w:numPr>
            <w:tabs>
              <w:tab w:val="left" w:pos="1701"/>
            </w:tabs>
            <w:ind w:left="792"/>
            <w:jc w:val="both"/>
            <w:rPr>
              <w:rFonts w:cstheme="minorHAnsi"/>
              <w:bCs/>
            </w:rPr>
          </w:pPr>
          <w:r w:rsidRPr="0001444B">
            <w:rPr>
              <w:rFonts w:cstheme="minorHAnsi"/>
              <w:bCs/>
            </w:rPr>
            <w:t>Annual Delivery plan</w:t>
          </w:r>
          <w:r w:rsidR="0001444B" w:rsidRPr="0001444B">
            <w:rPr>
              <w:rFonts w:cstheme="minorHAnsi"/>
              <w:bCs/>
            </w:rPr>
            <w:t xml:space="preserve"> ……………………………………………………………………………………………………………………..20</w:t>
          </w:r>
        </w:p>
        <w:p w14:paraId="19F23782" w14:textId="3575ACDE" w:rsidR="00970D5D" w:rsidRPr="0001444B" w:rsidRDefault="006C2060" w:rsidP="0042758F">
          <w:pPr>
            <w:pStyle w:val="ListParagraph"/>
            <w:numPr>
              <w:ilvl w:val="0"/>
              <w:numId w:val="38"/>
            </w:numPr>
            <w:tabs>
              <w:tab w:val="left" w:pos="1701"/>
            </w:tabs>
            <w:ind w:left="792"/>
            <w:jc w:val="both"/>
            <w:rPr>
              <w:rFonts w:cstheme="minorHAnsi"/>
              <w:bCs/>
            </w:rPr>
          </w:pPr>
          <w:r w:rsidRPr="0001444B">
            <w:rPr>
              <w:rFonts w:cstheme="minorHAnsi"/>
              <w:bCs/>
            </w:rPr>
            <w:t>Monitoring and review</w:t>
          </w:r>
          <w:r w:rsidR="0001444B" w:rsidRPr="0001444B">
            <w:rPr>
              <w:rFonts w:cstheme="minorHAnsi"/>
              <w:bCs/>
            </w:rPr>
            <w:t xml:space="preserve"> ………………………………………………………………………………………………………………….21</w:t>
          </w:r>
        </w:p>
        <w:p w14:paraId="7376856D" w14:textId="7568CEC9" w:rsidR="00970D5D" w:rsidRPr="0001444B" w:rsidRDefault="0001444B" w:rsidP="0001444B">
          <w:pPr>
            <w:pStyle w:val="TOC1"/>
            <w:ind w:left="0"/>
            <w:rPr>
              <w:noProof/>
            </w:rPr>
          </w:pPr>
          <w:r w:rsidRPr="0001444B">
            <w:rPr>
              <w:noProof/>
            </w:rPr>
            <w:t>Part 2 Project Prioritisation</w:t>
          </w:r>
        </w:p>
        <w:p w14:paraId="43E0BD5C" w14:textId="7AB7B159" w:rsidR="006C2060" w:rsidRPr="0001444B" w:rsidRDefault="006C2060" w:rsidP="0042758F">
          <w:pPr>
            <w:pStyle w:val="ListParagraph"/>
            <w:numPr>
              <w:ilvl w:val="0"/>
              <w:numId w:val="29"/>
            </w:numPr>
            <w:jc w:val="both"/>
            <w:rPr>
              <w:rFonts w:cstheme="minorHAnsi"/>
              <w:bCs/>
            </w:rPr>
          </w:pPr>
          <w:r w:rsidRPr="0001444B">
            <w:rPr>
              <w:rFonts w:cstheme="minorHAnsi"/>
              <w:bCs/>
            </w:rPr>
            <w:t>Introduction</w:t>
          </w:r>
          <w:r w:rsidR="0001444B" w:rsidRPr="0001444B">
            <w:rPr>
              <w:rFonts w:cstheme="minorHAnsi"/>
              <w:bCs/>
            </w:rPr>
            <w:t xml:space="preserve"> ……………………………………………………………………………………………………………………………………….…22</w:t>
          </w:r>
        </w:p>
        <w:p w14:paraId="0EAA781C" w14:textId="208DB0D5" w:rsidR="006C2060" w:rsidRPr="0001444B" w:rsidRDefault="006C2060" w:rsidP="0042758F">
          <w:pPr>
            <w:pStyle w:val="ListParagraph"/>
            <w:numPr>
              <w:ilvl w:val="0"/>
              <w:numId w:val="29"/>
            </w:numPr>
            <w:jc w:val="both"/>
            <w:rPr>
              <w:rFonts w:cstheme="minorHAnsi"/>
              <w:bCs/>
            </w:rPr>
          </w:pPr>
          <w:r w:rsidRPr="0001444B">
            <w:rPr>
              <w:rFonts w:cstheme="minorHAnsi"/>
              <w:bCs/>
            </w:rPr>
            <w:t>Strategic Fit</w:t>
          </w:r>
          <w:r w:rsidR="0001444B" w:rsidRPr="0001444B">
            <w:rPr>
              <w:rFonts w:cstheme="minorHAnsi"/>
              <w:bCs/>
            </w:rPr>
            <w:t xml:space="preserve"> …………………………………………………………………………………………………………………………………………..22</w:t>
          </w:r>
        </w:p>
        <w:p w14:paraId="4AABBE23" w14:textId="45281A46" w:rsidR="006C2060" w:rsidRPr="0001444B" w:rsidRDefault="006C2060" w:rsidP="0042758F">
          <w:pPr>
            <w:pStyle w:val="ListParagraph"/>
            <w:numPr>
              <w:ilvl w:val="0"/>
              <w:numId w:val="29"/>
            </w:numPr>
            <w:jc w:val="both"/>
            <w:rPr>
              <w:rFonts w:cstheme="minorHAnsi"/>
              <w:bCs/>
            </w:rPr>
          </w:pPr>
          <w:r w:rsidRPr="0001444B">
            <w:rPr>
              <w:rFonts w:cstheme="minorHAnsi"/>
              <w:bCs/>
            </w:rPr>
            <w:t>Project Assessment</w:t>
          </w:r>
          <w:r w:rsidR="0001444B" w:rsidRPr="0001444B">
            <w:rPr>
              <w:rFonts w:cstheme="minorHAnsi"/>
              <w:bCs/>
            </w:rPr>
            <w:t xml:space="preserve"> ……………………………………………………………………………………………………………………………….22</w:t>
          </w:r>
        </w:p>
        <w:p w14:paraId="1838A699" w14:textId="0AB2EAFF" w:rsidR="006C2060" w:rsidRPr="0001444B" w:rsidRDefault="006C2060" w:rsidP="0042758F">
          <w:pPr>
            <w:pStyle w:val="ListParagraph"/>
            <w:numPr>
              <w:ilvl w:val="0"/>
              <w:numId w:val="29"/>
            </w:numPr>
            <w:jc w:val="both"/>
            <w:rPr>
              <w:rFonts w:cstheme="minorHAnsi"/>
              <w:bCs/>
            </w:rPr>
          </w:pPr>
          <w:r w:rsidRPr="0001444B">
            <w:rPr>
              <w:rFonts w:cstheme="minorHAnsi"/>
              <w:bCs/>
            </w:rPr>
            <w:t>LEP Contribution</w:t>
          </w:r>
          <w:r w:rsidR="0001444B" w:rsidRPr="0001444B">
            <w:rPr>
              <w:rFonts w:cstheme="minorHAnsi"/>
              <w:bCs/>
            </w:rPr>
            <w:t xml:space="preserve"> ……………………………………………………………………………………………………………………………………23</w:t>
          </w:r>
        </w:p>
        <w:p w14:paraId="69A25DC5" w14:textId="62371140" w:rsidR="006C2060" w:rsidRPr="006C2060" w:rsidRDefault="006C2060" w:rsidP="0042758F">
          <w:pPr>
            <w:pStyle w:val="ListParagraph"/>
            <w:numPr>
              <w:ilvl w:val="0"/>
              <w:numId w:val="29"/>
            </w:numPr>
            <w:jc w:val="both"/>
            <w:rPr>
              <w:rFonts w:cstheme="minorHAnsi"/>
              <w:bCs/>
            </w:rPr>
          </w:pPr>
          <w:r w:rsidRPr="006C2060">
            <w:rPr>
              <w:rFonts w:cstheme="minorHAnsi"/>
              <w:bCs/>
            </w:rPr>
            <w:t>Ensuring Value for Money</w:t>
          </w:r>
          <w:r w:rsidR="0001444B">
            <w:rPr>
              <w:rFonts w:cstheme="minorHAnsi"/>
              <w:bCs/>
            </w:rPr>
            <w:t>………………………………………………………………………………………………………………………23</w:t>
          </w:r>
        </w:p>
        <w:p w14:paraId="5048CEE1" w14:textId="136AB98F" w:rsidR="006C2060" w:rsidRPr="006C2060" w:rsidRDefault="006C2060" w:rsidP="0042758F">
          <w:pPr>
            <w:pStyle w:val="ListParagraph"/>
            <w:numPr>
              <w:ilvl w:val="0"/>
              <w:numId w:val="29"/>
            </w:numPr>
            <w:jc w:val="both"/>
            <w:rPr>
              <w:rFonts w:cstheme="minorHAnsi"/>
              <w:bCs/>
            </w:rPr>
          </w:pPr>
          <w:r w:rsidRPr="006C2060">
            <w:rPr>
              <w:rFonts w:cstheme="minorHAnsi"/>
              <w:bCs/>
            </w:rPr>
            <w:lastRenderedPageBreak/>
            <w:t>Identification of Eligible Projects</w:t>
          </w:r>
          <w:r w:rsidR="0001444B">
            <w:rPr>
              <w:rFonts w:cstheme="minorHAnsi"/>
              <w:bCs/>
            </w:rPr>
            <w:t xml:space="preserve"> …………………………………………………………………………………………………………….24</w:t>
          </w:r>
        </w:p>
        <w:p w14:paraId="20F0D44D" w14:textId="5854E017" w:rsidR="006C2060" w:rsidRPr="0001444B" w:rsidRDefault="006C2060" w:rsidP="0042758F">
          <w:pPr>
            <w:pStyle w:val="ListParagraph"/>
            <w:numPr>
              <w:ilvl w:val="0"/>
              <w:numId w:val="29"/>
            </w:numPr>
            <w:jc w:val="both"/>
            <w:rPr>
              <w:rFonts w:cstheme="minorHAnsi"/>
              <w:bCs/>
            </w:rPr>
          </w:pPr>
          <w:r w:rsidRPr="0001444B">
            <w:rPr>
              <w:rFonts w:cstheme="minorHAnsi"/>
              <w:bCs/>
            </w:rPr>
            <w:t>Approval Process</w:t>
          </w:r>
          <w:r w:rsidR="0001444B" w:rsidRPr="0001444B">
            <w:rPr>
              <w:rFonts w:cstheme="minorHAnsi"/>
              <w:bCs/>
            </w:rPr>
            <w:t xml:space="preserve"> ………………………………………………………………………………………………………………………………….24</w:t>
          </w:r>
        </w:p>
        <w:p w14:paraId="352A048D" w14:textId="6450A20F" w:rsidR="006C2060" w:rsidRPr="0001444B" w:rsidRDefault="006C2060" w:rsidP="0042758F">
          <w:pPr>
            <w:pStyle w:val="ListParagraph"/>
            <w:numPr>
              <w:ilvl w:val="0"/>
              <w:numId w:val="29"/>
            </w:numPr>
            <w:jc w:val="both"/>
            <w:rPr>
              <w:rFonts w:cstheme="minorHAnsi"/>
              <w:bCs/>
            </w:rPr>
          </w:pPr>
          <w:r w:rsidRPr="0001444B">
            <w:rPr>
              <w:rFonts w:cstheme="minorHAnsi"/>
              <w:bCs/>
            </w:rPr>
            <w:t>Time-Critical or Emergency Decisions</w:t>
          </w:r>
          <w:r w:rsidR="0001444B" w:rsidRPr="0001444B">
            <w:rPr>
              <w:rFonts w:cstheme="minorHAnsi"/>
              <w:bCs/>
            </w:rPr>
            <w:t xml:space="preserve"> …………………………………………………………………………………………………..25</w:t>
          </w:r>
        </w:p>
        <w:p w14:paraId="27FD6C4B" w14:textId="314C3363" w:rsidR="006C2060" w:rsidRPr="0001444B" w:rsidRDefault="006C2060" w:rsidP="0042758F">
          <w:pPr>
            <w:pStyle w:val="ListParagraph"/>
            <w:numPr>
              <w:ilvl w:val="0"/>
              <w:numId w:val="29"/>
            </w:numPr>
            <w:jc w:val="both"/>
            <w:rPr>
              <w:rFonts w:cstheme="minorHAnsi"/>
              <w:bCs/>
            </w:rPr>
          </w:pPr>
          <w:r w:rsidRPr="0001444B">
            <w:rPr>
              <w:rFonts w:cstheme="minorHAnsi"/>
              <w:bCs/>
            </w:rPr>
            <w:t>Failure to follow process and procedures</w:t>
          </w:r>
          <w:r w:rsidR="0001444B" w:rsidRPr="0001444B">
            <w:rPr>
              <w:rFonts w:cstheme="minorHAnsi"/>
              <w:bCs/>
            </w:rPr>
            <w:t>………………………………………………………………………………………………25</w:t>
          </w:r>
        </w:p>
        <w:p w14:paraId="29EC9AF0" w14:textId="3B0BD0AC" w:rsidR="006C2060" w:rsidRPr="0001444B" w:rsidRDefault="006C2060" w:rsidP="0042758F">
          <w:pPr>
            <w:pStyle w:val="ListParagraph"/>
            <w:numPr>
              <w:ilvl w:val="0"/>
              <w:numId w:val="29"/>
            </w:numPr>
            <w:jc w:val="both"/>
            <w:rPr>
              <w:rFonts w:cstheme="minorHAnsi"/>
              <w:bCs/>
            </w:rPr>
          </w:pPr>
          <w:r w:rsidRPr="0001444B">
            <w:rPr>
              <w:rFonts w:cstheme="minorHAnsi"/>
              <w:bCs/>
            </w:rPr>
            <w:t>Contract and monitoring process</w:t>
          </w:r>
          <w:r w:rsidR="0001444B" w:rsidRPr="0001444B">
            <w:rPr>
              <w:rFonts w:cstheme="minorHAnsi"/>
              <w:bCs/>
            </w:rPr>
            <w:t>………………………………………………………………………………………………………..…26</w:t>
          </w:r>
        </w:p>
        <w:p w14:paraId="44AB886C" w14:textId="347A6593" w:rsidR="006C2060" w:rsidRPr="0001444B" w:rsidRDefault="006C2060" w:rsidP="0042758F">
          <w:pPr>
            <w:pStyle w:val="ListParagraph"/>
            <w:numPr>
              <w:ilvl w:val="0"/>
              <w:numId w:val="29"/>
            </w:numPr>
            <w:jc w:val="both"/>
            <w:rPr>
              <w:rFonts w:cstheme="minorHAnsi"/>
              <w:bCs/>
            </w:rPr>
          </w:pPr>
          <w:r w:rsidRPr="0001444B">
            <w:rPr>
              <w:rFonts w:cstheme="minorHAnsi"/>
              <w:bCs/>
              <w:iCs/>
            </w:rPr>
            <w:t>Project and Programme Business Case Appraisal</w:t>
          </w:r>
          <w:r w:rsidR="0001444B" w:rsidRPr="0001444B">
            <w:rPr>
              <w:rFonts w:cstheme="minorHAnsi"/>
              <w:bCs/>
              <w:iCs/>
            </w:rPr>
            <w:t xml:space="preserve"> …………………………………………………………………………………  26</w:t>
          </w:r>
        </w:p>
        <w:p w14:paraId="25F5E183" w14:textId="4DFA8209" w:rsidR="006C2060" w:rsidRPr="0001444B" w:rsidRDefault="006C2060" w:rsidP="0042758F">
          <w:pPr>
            <w:pStyle w:val="ListParagraph"/>
            <w:numPr>
              <w:ilvl w:val="0"/>
              <w:numId w:val="29"/>
            </w:numPr>
            <w:jc w:val="both"/>
            <w:rPr>
              <w:rFonts w:cstheme="minorHAnsi"/>
              <w:bCs/>
            </w:rPr>
          </w:pPr>
          <w:r w:rsidRPr="0001444B">
            <w:rPr>
              <w:rFonts w:cstheme="minorHAnsi"/>
              <w:bCs/>
            </w:rPr>
            <w:t>Policy on Dealing with Scheme Changes</w:t>
          </w:r>
          <w:r w:rsidR="0001444B" w:rsidRPr="0001444B">
            <w:rPr>
              <w:rFonts w:cstheme="minorHAnsi"/>
              <w:bCs/>
            </w:rPr>
            <w:t xml:space="preserve"> ………………………………………………………………………………………………..26</w:t>
          </w:r>
        </w:p>
        <w:p w14:paraId="6539A7EF" w14:textId="13806A2A" w:rsidR="006C2060" w:rsidRPr="0001444B" w:rsidRDefault="006C2060" w:rsidP="0042758F">
          <w:pPr>
            <w:pStyle w:val="ListParagraph"/>
            <w:numPr>
              <w:ilvl w:val="0"/>
              <w:numId w:val="29"/>
            </w:numPr>
            <w:jc w:val="both"/>
            <w:rPr>
              <w:rFonts w:cstheme="minorHAnsi"/>
              <w:bCs/>
            </w:rPr>
          </w:pPr>
          <w:r w:rsidRPr="0001444B">
            <w:rPr>
              <w:rFonts w:cstheme="minorHAnsi"/>
              <w:bCs/>
            </w:rPr>
            <w:t>Risk Management</w:t>
          </w:r>
          <w:r w:rsidR="0001444B" w:rsidRPr="0001444B">
            <w:rPr>
              <w:rFonts w:cstheme="minorHAnsi"/>
              <w:bCs/>
            </w:rPr>
            <w:t xml:space="preserve"> ………………………………………………………………………………………………………………………………….27</w:t>
          </w:r>
        </w:p>
        <w:p w14:paraId="69E5822B" w14:textId="4D63D17F" w:rsidR="006C2060" w:rsidRPr="0001444B" w:rsidRDefault="006C2060" w:rsidP="0042758F">
          <w:pPr>
            <w:pStyle w:val="ListParagraph"/>
            <w:numPr>
              <w:ilvl w:val="0"/>
              <w:numId w:val="29"/>
            </w:numPr>
            <w:jc w:val="both"/>
            <w:rPr>
              <w:rFonts w:cstheme="minorHAnsi"/>
              <w:bCs/>
            </w:rPr>
          </w:pPr>
          <w:r w:rsidRPr="0001444B">
            <w:rPr>
              <w:rFonts w:cstheme="minorHAnsi"/>
              <w:bCs/>
            </w:rPr>
            <w:t>Monitoring and Evaluation</w:t>
          </w:r>
          <w:r w:rsidR="0001444B" w:rsidRPr="0001444B">
            <w:rPr>
              <w:rFonts w:cstheme="minorHAnsi"/>
              <w:bCs/>
            </w:rPr>
            <w:t xml:space="preserve"> …………………………………………………………………………………………………………………….27</w:t>
          </w:r>
        </w:p>
        <w:p w14:paraId="360D118D" w14:textId="21AD5774" w:rsidR="006C2060" w:rsidRPr="0001444B" w:rsidRDefault="006C2060" w:rsidP="0042758F">
          <w:pPr>
            <w:pStyle w:val="ListParagraph"/>
            <w:numPr>
              <w:ilvl w:val="0"/>
              <w:numId w:val="29"/>
            </w:numPr>
            <w:jc w:val="both"/>
            <w:rPr>
              <w:rFonts w:cstheme="minorHAnsi"/>
              <w:bCs/>
            </w:rPr>
          </w:pPr>
          <w:r w:rsidRPr="0001444B">
            <w:rPr>
              <w:rFonts w:cstheme="minorHAnsi"/>
              <w:bCs/>
            </w:rPr>
            <w:t>Policy on Non-Compliance with Funding Offers and Conditions</w:t>
          </w:r>
          <w:r w:rsidR="0001444B" w:rsidRPr="0001444B">
            <w:rPr>
              <w:rFonts w:cstheme="minorHAnsi"/>
              <w:bCs/>
            </w:rPr>
            <w:t xml:space="preserve"> …………………………………………………………….27</w:t>
          </w:r>
        </w:p>
        <w:p w14:paraId="24E9A8C0" w14:textId="69869FBA" w:rsidR="00970D5D" w:rsidRPr="0001444B" w:rsidRDefault="008A0E43">
          <w:pPr>
            <w:pStyle w:val="TOC1"/>
            <w:rPr>
              <w:rFonts w:eastAsiaTheme="minorEastAsia"/>
              <w:noProof/>
              <w:lang w:eastAsia="en-GB"/>
            </w:rPr>
          </w:pPr>
          <w:hyperlink w:anchor="_Toc52893484" w:history="1">
            <w:r w:rsidR="00970D5D" w:rsidRPr="0001444B">
              <w:rPr>
                <w:rStyle w:val="Hyperlink"/>
                <w:rFonts w:cstheme="minorHAnsi"/>
                <w:noProof/>
              </w:rPr>
              <w:t>CWLEP SCHEME OF DELEGATIONs</w:t>
            </w:r>
            <w:r w:rsidR="00970D5D" w:rsidRPr="0001444B">
              <w:rPr>
                <w:noProof/>
                <w:webHidden/>
              </w:rPr>
              <w:tab/>
            </w:r>
            <w:r w:rsidR="00970D5D" w:rsidRPr="0001444B">
              <w:rPr>
                <w:noProof/>
                <w:webHidden/>
              </w:rPr>
              <w:fldChar w:fldCharType="begin"/>
            </w:r>
            <w:r w:rsidR="00970D5D" w:rsidRPr="0001444B">
              <w:rPr>
                <w:noProof/>
                <w:webHidden/>
              </w:rPr>
              <w:instrText xml:space="preserve"> PAGEREF _Toc52893484 \h </w:instrText>
            </w:r>
            <w:r w:rsidR="00970D5D" w:rsidRPr="0001444B">
              <w:rPr>
                <w:noProof/>
                <w:webHidden/>
              </w:rPr>
            </w:r>
            <w:r w:rsidR="00970D5D" w:rsidRPr="0001444B">
              <w:rPr>
                <w:noProof/>
                <w:webHidden/>
              </w:rPr>
              <w:fldChar w:fldCharType="separate"/>
            </w:r>
            <w:r w:rsidR="006C2060" w:rsidRPr="0001444B">
              <w:rPr>
                <w:noProof/>
                <w:webHidden/>
              </w:rPr>
              <w:t>30</w:t>
            </w:r>
            <w:r w:rsidR="00970D5D" w:rsidRPr="0001444B">
              <w:rPr>
                <w:noProof/>
                <w:webHidden/>
              </w:rPr>
              <w:fldChar w:fldCharType="end"/>
            </w:r>
          </w:hyperlink>
        </w:p>
        <w:p w14:paraId="32FB94DC" w14:textId="6BC1A1ED" w:rsidR="00970D5D" w:rsidRPr="0001444B" w:rsidRDefault="008A0E43">
          <w:pPr>
            <w:pStyle w:val="TOC1"/>
            <w:rPr>
              <w:rFonts w:eastAsiaTheme="minorEastAsia"/>
              <w:noProof/>
              <w:lang w:eastAsia="en-GB"/>
            </w:rPr>
          </w:pPr>
          <w:hyperlink w:anchor="_Toc52893485" w:history="1">
            <w:r w:rsidR="00970D5D" w:rsidRPr="0001444B">
              <w:rPr>
                <w:rStyle w:val="Hyperlink"/>
                <w:rFonts w:cstheme="minorHAnsi"/>
                <w:noProof/>
              </w:rPr>
              <w:t>APPENDIX A – CWLEP MONITORING AND EVALUATION PLAN</w:t>
            </w:r>
            <w:r w:rsidR="00970D5D" w:rsidRPr="0001444B">
              <w:rPr>
                <w:noProof/>
                <w:webHidden/>
              </w:rPr>
              <w:tab/>
            </w:r>
            <w:r w:rsidR="00970D5D" w:rsidRPr="0001444B">
              <w:rPr>
                <w:noProof/>
                <w:webHidden/>
              </w:rPr>
              <w:fldChar w:fldCharType="begin"/>
            </w:r>
            <w:r w:rsidR="00970D5D" w:rsidRPr="0001444B">
              <w:rPr>
                <w:noProof/>
                <w:webHidden/>
              </w:rPr>
              <w:instrText xml:space="preserve"> PAGEREF _Toc52893485 \h </w:instrText>
            </w:r>
            <w:r w:rsidR="00970D5D" w:rsidRPr="0001444B">
              <w:rPr>
                <w:noProof/>
                <w:webHidden/>
              </w:rPr>
            </w:r>
            <w:r w:rsidR="00970D5D" w:rsidRPr="0001444B">
              <w:rPr>
                <w:noProof/>
                <w:webHidden/>
              </w:rPr>
              <w:fldChar w:fldCharType="separate"/>
            </w:r>
            <w:r w:rsidR="006C2060" w:rsidRPr="0001444B">
              <w:rPr>
                <w:noProof/>
                <w:webHidden/>
              </w:rPr>
              <w:t>34</w:t>
            </w:r>
            <w:r w:rsidR="00970D5D" w:rsidRPr="0001444B">
              <w:rPr>
                <w:noProof/>
                <w:webHidden/>
              </w:rPr>
              <w:fldChar w:fldCharType="end"/>
            </w:r>
          </w:hyperlink>
        </w:p>
        <w:p w14:paraId="788A7DDB" w14:textId="68418E11" w:rsidR="00970D5D" w:rsidRPr="0001444B" w:rsidRDefault="008A0E43">
          <w:pPr>
            <w:pStyle w:val="TOC1"/>
            <w:rPr>
              <w:rFonts w:eastAsiaTheme="minorEastAsia"/>
              <w:noProof/>
              <w:lang w:eastAsia="en-GB"/>
            </w:rPr>
          </w:pPr>
          <w:hyperlink w:anchor="_Toc52893486" w:history="1">
            <w:r w:rsidR="00970D5D" w:rsidRPr="0001444B">
              <w:rPr>
                <w:rStyle w:val="Hyperlink"/>
                <w:rFonts w:cstheme="minorHAnsi"/>
                <w:noProof/>
              </w:rPr>
              <w:t>APPENDIX B - EXPRESSION OF INTEREST TEMPLATE</w:t>
            </w:r>
            <w:r w:rsidR="00970D5D" w:rsidRPr="0001444B">
              <w:rPr>
                <w:noProof/>
                <w:webHidden/>
              </w:rPr>
              <w:tab/>
            </w:r>
            <w:r w:rsidR="00970D5D" w:rsidRPr="0001444B">
              <w:rPr>
                <w:noProof/>
                <w:webHidden/>
              </w:rPr>
              <w:fldChar w:fldCharType="begin"/>
            </w:r>
            <w:r w:rsidR="00970D5D" w:rsidRPr="0001444B">
              <w:rPr>
                <w:noProof/>
                <w:webHidden/>
              </w:rPr>
              <w:instrText xml:space="preserve"> PAGEREF _Toc52893486 \h </w:instrText>
            </w:r>
            <w:r w:rsidR="00970D5D" w:rsidRPr="0001444B">
              <w:rPr>
                <w:noProof/>
                <w:webHidden/>
              </w:rPr>
            </w:r>
            <w:r w:rsidR="00970D5D" w:rsidRPr="0001444B">
              <w:rPr>
                <w:noProof/>
                <w:webHidden/>
              </w:rPr>
              <w:fldChar w:fldCharType="separate"/>
            </w:r>
            <w:r w:rsidR="006C2060" w:rsidRPr="0001444B">
              <w:rPr>
                <w:noProof/>
                <w:webHidden/>
              </w:rPr>
              <w:t>37</w:t>
            </w:r>
            <w:r w:rsidR="00970D5D" w:rsidRPr="0001444B">
              <w:rPr>
                <w:noProof/>
                <w:webHidden/>
              </w:rPr>
              <w:fldChar w:fldCharType="end"/>
            </w:r>
          </w:hyperlink>
        </w:p>
        <w:p w14:paraId="740B34C4" w14:textId="7811F170" w:rsidR="00970D5D" w:rsidRPr="0001444B" w:rsidRDefault="008A0E43">
          <w:pPr>
            <w:pStyle w:val="TOC1"/>
            <w:rPr>
              <w:rFonts w:eastAsiaTheme="minorEastAsia"/>
              <w:noProof/>
              <w:lang w:eastAsia="en-GB"/>
            </w:rPr>
          </w:pPr>
          <w:hyperlink w:anchor="_Toc52893487" w:history="1">
            <w:r w:rsidR="00970D5D" w:rsidRPr="0001444B">
              <w:rPr>
                <w:rStyle w:val="Hyperlink"/>
                <w:rFonts w:cstheme="minorHAnsi"/>
                <w:noProof/>
              </w:rPr>
              <w:t>APPENDIX C – BUSINESS CASE TEMPLATE</w:t>
            </w:r>
            <w:r w:rsidR="00970D5D" w:rsidRPr="0001444B">
              <w:rPr>
                <w:noProof/>
                <w:webHidden/>
              </w:rPr>
              <w:tab/>
            </w:r>
            <w:r w:rsidR="00970D5D" w:rsidRPr="0001444B">
              <w:rPr>
                <w:noProof/>
                <w:webHidden/>
              </w:rPr>
              <w:fldChar w:fldCharType="begin"/>
            </w:r>
            <w:r w:rsidR="00970D5D" w:rsidRPr="0001444B">
              <w:rPr>
                <w:noProof/>
                <w:webHidden/>
              </w:rPr>
              <w:instrText xml:space="preserve"> PAGEREF _Toc52893487 \h </w:instrText>
            </w:r>
            <w:r w:rsidR="00970D5D" w:rsidRPr="0001444B">
              <w:rPr>
                <w:noProof/>
                <w:webHidden/>
              </w:rPr>
            </w:r>
            <w:r w:rsidR="00970D5D" w:rsidRPr="0001444B">
              <w:rPr>
                <w:noProof/>
                <w:webHidden/>
              </w:rPr>
              <w:fldChar w:fldCharType="separate"/>
            </w:r>
            <w:r w:rsidR="006C2060" w:rsidRPr="0001444B">
              <w:rPr>
                <w:noProof/>
                <w:webHidden/>
              </w:rPr>
              <w:t>42</w:t>
            </w:r>
            <w:r w:rsidR="00970D5D" w:rsidRPr="0001444B">
              <w:rPr>
                <w:noProof/>
                <w:webHidden/>
              </w:rPr>
              <w:fldChar w:fldCharType="end"/>
            </w:r>
          </w:hyperlink>
        </w:p>
        <w:p w14:paraId="6CF426EE" w14:textId="51FA22D1" w:rsidR="00970D5D" w:rsidRPr="0001444B" w:rsidRDefault="008A0E43">
          <w:pPr>
            <w:pStyle w:val="TOC1"/>
            <w:rPr>
              <w:rFonts w:eastAsiaTheme="minorEastAsia"/>
              <w:noProof/>
              <w:lang w:eastAsia="en-GB"/>
            </w:rPr>
          </w:pPr>
          <w:hyperlink w:anchor="_Toc52893488" w:history="1">
            <w:r w:rsidR="00970D5D" w:rsidRPr="0001444B">
              <w:rPr>
                <w:rStyle w:val="Hyperlink"/>
                <w:rFonts w:eastAsia="Times New Roman" w:cstheme="minorHAnsi"/>
                <w:noProof/>
                <w:lang w:eastAsia="en-GB"/>
              </w:rPr>
              <w:t>APPENDIX D - TRANSPORT SCHEMES – VALUE FOR MONEY GUIDANCE</w:t>
            </w:r>
            <w:r w:rsidR="00970D5D" w:rsidRPr="0001444B">
              <w:rPr>
                <w:noProof/>
                <w:webHidden/>
              </w:rPr>
              <w:tab/>
            </w:r>
            <w:r w:rsidR="00970D5D" w:rsidRPr="0001444B">
              <w:rPr>
                <w:noProof/>
                <w:webHidden/>
              </w:rPr>
              <w:fldChar w:fldCharType="begin"/>
            </w:r>
            <w:r w:rsidR="00970D5D" w:rsidRPr="0001444B">
              <w:rPr>
                <w:noProof/>
                <w:webHidden/>
              </w:rPr>
              <w:instrText xml:space="preserve"> PAGEREF _Toc52893488 \h </w:instrText>
            </w:r>
            <w:r w:rsidR="00970D5D" w:rsidRPr="0001444B">
              <w:rPr>
                <w:noProof/>
                <w:webHidden/>
              </w:rPr>
            </w:r>
            <w:r w:rsidR="00970D5D" w:rsidRPr="0001444B">
              <w:rPr>
                <w:noProof/>
                <w:webHidden/>
              </w:rPr>
              <w:fldChar w:fldCharType="separate"/>
            </w:r>
            <w:r w:rsidR="006C2060" w:rsidRPr="0001444B">
              <w:rPr>
                <w:noProof/>
                <w:webHidden/>
              </w:rPr>
              <w:t>61</w:t>
            </w:r>
            <w:r w:rsidR="00970D5D" w:rsidRPr="0001444B">
              <w:rPr>
                <w:noProof/>
                <w:webHidden/>
              </w:rPr>
              <w:fldChar w:fldCharType="end"/>
            </w:r>
          </w:hyperlink>
        </w:p>
        <w:p w14:paraId="6D866FAB" w14:textId="4ADFB50F" w:rsidR="00970D5D" w:rsidRPr="0001444B" w:rsidRDefault="008A0E43">
          <w:pPr>
            <w:pStyle w:val="TOC1"/>
            <w:rPr>
              <w:rFonts w:eastAsiaTheme="minorEastAsia"/>
              <w:noProof/>
              <w:lang w:eastAsia="en-GB"/>
            </w:rPr>
          </w:pPr>
          <w:hyperlink w:anchor="_Toc52893489" w:history="1">
            <w:r w:rsidR="00970D5D" w:rsidRPr="0001444B">
              <w:rPr>
                <w:rStyle w:val="Hyperlink"/>
                <w:noProof/>
              </w:rPr>
              <w:t>Appendix E - Procurement Policy</w:t>
            </w:r>
            <w:r w:rsidR="00970D5D" w:rsidRPr="0001444B">
              <w:rPr>
                <w:noProof/>
                <w:webHidden/>
              </w:rPr>
              <w:tab/>
            </w:r>
            <w:r w:rsidR="00970D5D" w:rsidRPr="0001444B">
              <w:rPr>
                <w:noProof/>
                <w:webHidden/>
              </w:rPr>
              <w:fldChar w:fldCharType="begin"/>
            </w:r>
            <w:r w:rsidR="00970D5D" w:rsidRPr="0001444B">
              <w:rPr>
                <w:noProof/>
                <w:webHidden/>
              </w:rPr>
              <w:instrText xml:space="preserve"> PAGEREF _Toc52893489 \h </w:instrText>
            </w:r>
            <w:r w:rsidR="00970D5D" w:rsidRPr="0001444B">
              <w:rPr>
                <w:noProof/>
                <w:webHidden/>
              </w:rPr>
            </w:r>
            <w:r w:rsidR="00970D5D" w:rsidRPr="0001444B">
              <w:rPr>
                <w:noProof/>
                <w:webHidden/>
              </w:rPr>
              <w:fldChar w:fldCharType="separate"/>
            </w:r>
            <w:r w:rsidR="006C2060" w:rsidRPr="0001444B">
              <w:rPr>
                <w:noProof/>
                <w:webHidden/>
              </w:rPr>
              <w:t>65</w:t>
            </w:r>
            <w:r w:rsidR="00970D5D" w:rsidRPr="0001444B">
              <w:rPr>
                <w:noProof/>
                <w:webHidden/>
              </w:rPr>
              <w:fldChar w:fldCharType="end"/>
            </w:r>
          </w:hyperlink>
        </w:p>
        <w:p w14:paraId="5976F306" w14:textId="6B58AA3A" w:rsidR="00970D5D" w:rsidRDefault="008A0E43">
          <w:pPr>
            <w:pStyle w:val="TOC1"/>
            <w:rPr>
              <w:rFonts w:eastAsiaTheme="minorEastAsia"/>
              <w:noProof/>
              <w:lang w:eastAsia="en-GB"/>
            </w:rPr>
          </w:pPr>
          <w:hyperlink w:anchor="_Toc52893490" w:history="1">
            <w:r w:rsidR="00970D5D" w:rsidRPr="0001444B">
              <w:rPr>
                <w:rStyle w:val="Hyperlink"/>
                <w:rFonts w:cstheme="minorHAnsi"/>
                <w:noProof/>
              </w:rPr>
              <w:t>Appendix F: PRINCIPLES FOR S151 OFFICERS IN ACCOUNTABLE BODIES WORKING WITH LEPS</w:t>
            </w:r>
            <w:r w:rsidR="00970D5D" w:rsidRPr="0001444B">
              <w:rPr>
                <w:noProof/>
                <w:webHidden/>
              </w:rPr>
              <w:tab/>
            </w:r>
            <w:r w:rsidR="00970D5D" w:rsidRPr="0001444B">
              <w:rPr>
                <w:noProof/>
                <w:webHidden/>
              </w:rPr>
              <w:fldChar w:fldCharType="begin"/>
            </w:r>
            <w:r w:rsidR="00970D5D" w:rsidRPr="0001444B">
              <w:rPr>
                <w:noProof/>
                <w:webHidden/>
              </w:rPr>
              <w:instrText xml:space="preserve"> PAGEREF _Toc52893490 \h </w:instrText>
            </w:r>
            <w:r w:rsidR="00970D5D" w:rsidRPr="0001444B">
              <w:rPr>
                <w:noProof/>
                <w:webHidden/>
              </w:rPr>
            </w:r>
            <w:r w:rsidR="00970D5D" w:rsidRPr="0001444B">
              <w:rPr>
                <w:noProof/>
                <w:webHidden/>
              </w:rPr>
              <w:fldChar w:fldCharType="separate"/>
            </w:r>
            <w:r w:rsidR="006C2060" w:rsidRPr="0001444B">
              <w:rPr>
                <w:noProof/>
                <w:webHidden/>
              </w:rPr>
              <w:t>69</w:t>
            </w:r>
            <w:r w:rsidR="00970D5D" w:rsidRPr="0001444B">
              <w:rPr>
                <w:noProof/>
                <w:webHidden/>
              </w:rPr>
              <w:fldChar w:fldCharType="end"/>
            </w:r>
          </w:hyperlink>
        </w:p>
        <w:p w14:paraId="7039319B" w14:textId="7CC75B94" w:rsidR="00970D5D" w:rsidRDefault="00970D5D">
          <w:r>
            <w:rPr>
              <w:b/>
              <w:bCs/>
              <w:noProof/>
            </w:rPr>
            <w:fldChar w:fldCharType="end"/>
          </w:r>
        </w:p>
      </w:sdtContent>
    </w:sdt>
    <w:p w14:paraId="49A154A0" w14:textId="15B20A46" w:rsidR="00D07210" w:rsidRPr="0044420C" w:rsidRDefault="00D07210" w:rsidP="003A0B43">
      <w:pPr>
        <w:jc w:val="both"/>
        <w:rPr>
          <w:rFonts w:cstheme="minorHAnsi"/>
        </w:rPr>
      </w:pPr>
      <w:r w:rsidRPr="0044420C">
        <w:rPr>
          <w:rFonts w:cstheme="minorHAnsi"/>
          <w:b/>
        </w:rPr>
        <w:br w:type="page"/>
      </w:r>
    </w:p>
    <w:p w14:paraId="4D3850C5" w14:textId="77777777" w:rsidR="00F023D0" w:rsidRPr="0044420C" w:rsidRDefault="00F023D0" w:rsidP="003A0B43">
      <w:pPr>
        <w:jc w:val="both"/>
        <w:rPr>
          <w:rFonts w:cstheme="minorHAnsi"/>
          <w:b/>
        </w:rPr>
      </w:pPr>
      <w:r w:rsidRPr="0044420C">
        <w:rPr>
          <w:rFonts w:cstheme="minorHAnsi"/>
          <w:b/>
        </w:rPr>
        <w:lastRenderedPageBreak/>
        <w:t xml:space="preserve">CHESHIRE AND WARRINGTON </w:t>
      </w:r>
      <w:r w:rsidR="005343E9" w:rsidRPr="0044420C">
        <w:rPr>
          <w:rFonts w:cstheme="minorHAnsi"/>
          <w:b/>
        </w:rPr>
        <w:t xml:space="preserve">LOCAL </w:t>
      </w:r>
      <w:r w:rsidRPr="0044420C">
        <w:rPr>
          <w:rFonts w:cstheme="minorHAnsi"/>
          <w:b/>
        </w:rPr>
        <w:t>ENTERPRISE PARTNERSHIP</w:t>
      </w:r>
    </w:p>
    <w:p w14:paraId="047F7CD2" w14:textId="77777777" w:rsidR="00F023D0" w:rsidRPr="0044420C" w:rsidRDefault="00F023D0" w:rsidP="003A0B43">
      <w:pPr>
        <w:jc w:val="both"/>
        <w:rPr>
          <w:rFonts w:cstheme="minorHAnsi"/>
          <w:b/>
        </w:rPr>
      </w:pPr>
      <w:r w:rsidRPr="0044420C">
        <w:rPr>
          <w:rFonts w:cstheme="minorHAnsi"/>
          <w:b/>
        </w:rPr>
        <w:t xml:space="preserve">GROWTH PROGRAMME ASSURANCE </w:t>
      </w:r>
      <w:r w:rsidR="00B75D2D" w:rsidRPr="0044420C">
        <w:rPr>
          <w:rFonts w:cstheme="minorHAnsi"/>
          <w:b/>
        </w:rPr>
        <w:t xml:space="preserve">AND ACCOUNTABILITY </w:t>
      </w:r>
      <w:r w:rsidRPr="0044420C">
        <w:rPr>
          <w:rFonts w:cstheme="minorHAnsi"/>
          <w:b/>
        </w:rPr>
        <w:t>FRAMEWORK</w:t>
      </w:r>
    </w:p>
    <w:p w14:paraId="29E4434E" w14:textId="77777777" w:rsidR="00F023D0" w:rsidRPr="0044420C" w:rsidRDefault="00E236A9" w:rsidP="003A0B43">
      <w:pPr>
        <w:pStyle w:val="Heading1"/>
        <w:jc w:val="both"/>
        <w:rPr>
          <w:rFonts w:asciiTheme="minorHAnsi" w:hAnsiTheme="minorHAnsi" w:cstheme="minorHAnsi"/>
          <w:sz w:val="22"/>
          <w:szCs w:val="22"/>
        </w:rPr>
      </w:pPr>
      <w:bookmarkStart w:id="0" w:name="Purpose"/>
      <w:bookmarkStart w:id="1" w:name="_Toc434301421"/>
      <w:bookmarkStart w:id="2" w:name="_Toc52893482"/>
      <w:bookmarkEnd w:id="0"/>
      <w:r w:rsidRPr="0044420C">
        <w:rPr>
          <w:rFonts w:asciiTheme="minorHAnsi" w:hAnsiTheme="minorHAnsi" w:cstheme="minorHAnsi"/>
          <w:sz w:val="22"/>
          <w:szCs w:val="22"/>
        </w:rPr>
        <w:t>PART 1 – PURPOSE, STRUCTURE AND OPERATING PRINCIPLES</w:t>
      </w:r>
      <w:bookmarkEnd w:id="1"/>
      <w:bookmarkEnd w:id="2"/>
    </w:p>
    <w:p w14:paraId="34F6D7F6" w14:textId="77777777" w:rsidR="00CA4F8D" w:rsidRPr="007C5DAE" w:rsidRDefault="00CA4F8D" w:rsidP="007C5DAE">
      <w:pPr>
        <w:pStyle w:val="ListParagraph"/>
        <w:ind w:left="360"/>
        <w:jc w:val="both"/>
        <w:rPr>
          <w:rStyle w:val="Emphasis"/>
        </w:rPr>
      </w:pPr>
    </w:p>
    <w:p w14:paraId="7CC7BCEC" w14:textId="45EF28A9" w:rsidR="00CA4F8D" w:rsidRPr="00970D5D" w:rsidRDefault="00CA4F8D" w:rsidP="0042758F">
      <w:pPr>
        <w:pStyle w:val="ListParagraph"/>
        <w:numPr>
          <w:ilvl w:val="0"/>
          <w:numId w:val="28"/>
        </w:numPr>
        <w:jc w:val="both"/>
        <w:rPr>
          <w:rStyle w:val="SubtleEmphasis"/>
        </w:rPr>
      </w:pPr>
      <w:bookmarkStart w:id="3" w:name="_Toc433271369"/>
      <w:bookmarkStart w:id="4" w:name="_Toc433271465"/>
      <w:r w:rsidRPr="00970D5D">
        <w:rPr>
          <w:rStyle w:val="SubtleEmphasis"/>
        </w:rPr>
        <w:t>Introduction</w:t>
      </w:r>
      <w:r w:rsidR="00B57090" w:rsidRPr="00970D5D">
        <w:rPr>
          <w:rStyle w:val="SubtleEmphasis"/>
        </w:rPr>
        <w:t xml:space="preserve"> and Overview</w:t>
      </w:r>
      <w:bookmarkEnd w:id="3"/>
      <w:bookmarkEnd w:id="4"/>
    </w:p>
    <w:p w14:paraId="34BED0B6" w14:textId="77777777" w:rsidR="00A81937" w:rsidRPr="007E2706" w:rsidRDefault="001E3E73" w:rsidP="007E2706">
      <w:pPr>
        <w:spacing w:after="0" w:line="240" w:lineRule="auto"/>
        <w:jc w:val="both"/>
        <w:rPr>
          <w:rFonts w:cstheme="minorHAnsi"/>
        </w:rPr>
      </w:pPr>
      <w:r w:rsidRPr="007E2706">
        <w:rPr>
          <w:rFonts w:cstheme="minorHAnsi"/>
        </w:rPr>
        <w:t xml:space="preserve">Local Enterprise Partnerships are </w:t>
      </w:r>
      <w:proofErr w:type="gramStart"/>
      <w:r w:rsidRPr="007E2706">
        <w:rPr>
          <w:rFonts w:cstheme="minorHAnsi"/>
        </w:rPr>
        <w:t>locally-owned</w:t>
      </w:r>
      <w:proofErr w:type="gramEnd"/>
      <w:r w:rsidRPr="007E2706">
        <w:rPr>
          <w:rFonts w:cstheme="minorHAnsi"/>
        </w:rPr>
        <w:t xml:space="preserve"> partnerships between the public and private sector.</w:t>
      </w:r>
      <w:r w:rsidR="00CD2C5B" w:rsidRPr="007E2706">
        <w:rPr>
          <w:rFonts w:cstheme="minorHAnsi"/>
        </w:rPr>
        <w:t xml:space="preserve"> T</w:t>
      </w:r>
      <w:r w:rsidR="000430DC" w:rsidRPr="007E2706">
        <w:rPr>
          <w:rFonts w:cstheme="minorHAnsi"/>
        </w:rPr>
        <w:t>he</w:t>
      </w:r>
    </w:p>
    <w:p w14:paraId="660B03D2" w14:textId="77777777" w:rsidR="00A81937" w:rsidRPr="007E2706" w:rsidRDefault="004854A7" w:rsidP="007E2706">
      <w:pPr>
        <w:spacing w:after="0" w:line="240" w:lineRule="auto"/>
        <w:jc w:val="both"/>
        <w:rPr>
          <w:rFonts w:cstheme="minorHAnsi"/>
        </w:rPr>
      </w:pPr>
      <w:r w:rsidRPr="007E2706">
        <w:rPr>
          <w:rFonts w:cstheme="minorHAnsi"/>
        </w:rPr>
        <w:t xml:space="preserve">Cheshire and Warrington LEP </w:t>
      </w:r>
      <w:proofErr w:type="gramStart"/>
      <w:r w:rsidRPr="007E2706">
        <w:rPr>
          <w:rFonts w:cstheme="minorHAnsi"/>
        </w:rPr>
        <w:t>covers</w:t>
      </w:r>
      <w:proofErr w:type="gramEnd"/>
      <w:r w:rsidRPr="007E2706">
        <w:rPr>
          <w:rFonts w:cstheme="minorHAnsi"/>
        </w:rPr>
        <w:t xml:space="preserve"> the three local authority areas of Cheshire West and Chester Borough </w:t>
      </w:r>
    </w:p>
    <w:p w14:paraId="15A7B1A8" w14:textId="1759AB3D" w:rsidR="001B4E3C" w:rsidRPr="007E2706" w:rsidRDefault="004854A7" w:rsidP="007E2706">
      <w:pPr>
        <w:spacing w:after="0" w:line="240" w:lineRule="auto"/>
        <w:jc w:val="both"/>
        <w:rPr>
          <w:rFonts w:cstheme="minorHAnsi"/>
        </w:rPr>
      </w:pPr>
      <w:r w:rsidRPr="007E2706">
        <w:rPr>
          <w:rFonts w:cstheme="minorHAnsi"/>
        </w:rPr>
        <w:t>Council, Cheshire East Borough Council and Warrington Borough C</w:t>
      </w:r>
      <w:r w:rsidR="00A81937" w:rsidRPr="007E2706">
        <w:rPr>
          <w:rFonts w:cstheme="minorHAnsi"/>
        </w:rPr>
        <w:t>o</w:t>
      </w:r>
      <w:r w:rsidRPr="007E2706">
        <w:rPr>
          <w:rFonts w:cstheme="minorHAnsi"/>
        </w:rPr>
        <w:t xml:space="preserve">uncil. </w:t>
      </w:r>
    </w:p>
    <w:p w14:paraId="5D5740B0" w14:textId="77777777" w:rsidR="003A3B4C" w:rsidRPr="0044420C" w:rsidRDefault="003A3B4C" w:rsidP="003A0B43">
      <w:pPr>
        <w:ind w:firstLine="709"/>
        <w:jc w:val="both"/>
        <w:rPr>
          <w:rFonts w:cstheme="minorHAnsi"/>
          <w:i/>
        </w:rPr>
      </w:pPr>
      <w:r w:rsidRPr="0044420C">
        <w:rPr>
          <w:rFonts w:cstheme="minorHAnsi"/>
          <w:i/>
        </w:rPr>
        <w:t>Figure 1: Cheshire and Warrington LEP Area Geography</w:t>
      </w:r>
    </w:p>
    <w:p w14:paraId="775984CA" w14:textId="77777777" w:rsidR="001B4E3C" w:rsidRPr="0044420C" w:rsidRDefault="458E3F60" w:rsidP="003A0B43">
      <w:pPr>
        <w:jc w:val="center"/>
        <w:rPr>
          <w:rFonts w:cstheme="minorHAnsi"/>
        </w:rPr>
      </w:pPr>
      <w:r>
        <w:rPr>
          <w:noProof/>
        </w:rPr>
        <w:drawing>
          <wp:inline distT="0" distB="0" distL="0" distR="0" wp14:anchorId="23B33872" wp14:editId="5CC364E4">
            <wp:extent cx="4572000" cy="4421324"/>
            <wp:effectExtent l="0" t="0" r="0" b="0"/>
            <wp:docPr id="264109537" name="Picture 2" descr="5164_Cheshire_and_Warrington_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4421324"/>
                    </a:xfrm>
                    <a:prstGeom prst="rect">
                      <a:avLst/>
                    </a:prstGeom>
                  </pic:spPr>
                </pic:pic>
              </a:graphicData>
            </a:graphic>
          </wp:inline>
        </w:drawing>
      </w:r>
    </w:p>
    <w:p w14:paraId="2239983F" w14:textId="77777777" w:rsidR="00A81937" w:rsidRDefault="00122A02" w:rsidP="00A81937">
      <w:pPr>
        <w:spacing w:after="0" w:line="240" w:lineRule="auto"/>
        <w:jc w:val="both"/>
        <w:rPr>
          <w:rFonts w:cstheme="minorHAnsi"/>
        </w:rPr>
      </w:pPr>
      <w:r w:rsidRPr="0044420C">
        <w:rPr>
          <w:rFonts w:cstheme="minorHAnsi"/>
        </w:rPr>
        <w:t xml:space="preserve">Cheshire and Warrington </w:t>
      </w:r>
      <w:r w:rsidR="00377E03" w:rsidRPr="0044420C">
        <w:rPr>
          <w:rFonts w:cstheme="minorHAnsi"/>
        </w:rPr>
        <w:t xml:space="preserve">Local </w:t>
      </w:r>
      <w:r w:rsidRPr="0044420C">
        <w:rPr>
          <w:rFonts w:cstheme="minorHAnsi"/>
        </w:rPr>
        <w:t>Enterprise Part</w:t>
      </w:r>
      <w:r w:rsidR="00AC38E8" w:rsidRPr="0044420C">
        <w:rPr>
          <w:rFonts w:cstheme="minorHAnsi"/>
        </w:rPr>
        <w:t xml:space="preserve">nership (“the </w:t>
      </w:r>
      <w:r w:rsidR="00B52829" w:rsidRPr="0044420C">
        <w:rPr>
          <w:rFonts w:cstheme="minorHAnsi"/>
        </w:rPr>
        <w:t>CW</w:t>
      </w:r>
      <w:r w:rsidR="00AC38E8" w:rsidRPr="0044420C">
        <w:rPr>
          <w:rFonts w:cstheme="minorHAnsi"/>
        </w:rPr>
        <w:t>LEP”) is one of 38</w:t>
      </w:r>
      <w:r w:rsidRPr="0044420C">
        <w:rPr>
          <w:rFonts w:cstheme="minorHAnsi"/>
        </w:rPr>
        <w:t xml:space="preserve"> public-private partnership</w:t>
      </w:r>
    </w:p>
    <w:p w14:paraId="08545DC7" w14:textId="77777777" w:rsidR="00A81937" w:rsidRDefault="00122A02" w:rsidP="00A81937">
      <w:pPr>
        <w:spacing w:after="0" w:line="240" w:lineRule="auto"/>
        <w:jc w:val="both"/>
        <w:rPr>
          <w:rFonts w:cstheme="minorHAnsi"/>
        </w:rPr>
      </w:pPr>
      <w:r w:rsidRPr="0044420C">
        <w:rPr>
          <w:rFonts w:cstheme="minorHAnsi"/>
        </w:rPr>
        <w:t>bodies across England established by the Depa</w:t>
      </w:r>
      <w:r w:rsidR="00AC38E8" w:rsidRPr="0044420C">
        <w:rPr>
          <w:rFonts w:cstheme="minorHAnsi"/>
        </w:rPr>
        <w:t xml:space="preserve">rtment for Business, </w:t>
      </w:r>
      <w:proofErr w:type="gramStart"/>
      <w:r w:rsidR="00AC38E8" w:rsidRPr="0044420C">
        <w:rPr>
          <w:rFonts w:cstheme="minorHAnsi"/>
        </w:rPr>
        <w:t>Energy</w:t>
      </w:r>
      <w:proofErr w:type="gramEnd"/>
      <w:r w:rsidR="00AC38E8" w:rsidRPr="0044420C">
        <w:rPr>
          <w:rFonts w:cstheme="minorHAnsi"/>
        </w:rPr>
        <w:t xml:space="preserve"> and Industrial Strategy</w:t>
      </w:r>
      <w:r w:rsidRPr="0044420C">
        <w:rPr>
          <w:rFonts w:cstheme="minorHAnsi"/>
        </w:rPr>
        <w:t xml:space="preserve"> to help</w:t>
      </w:r>
    </w:p>
    <w:p w14:paraId="404825F4" w14:textId="09471DF1" w:rsidR="00122A02" w:rsidRPr="0044420C" w:rsidRDefault="00122A02" w:rsidP="00A81937">
      <w:pPr>
        <w:spacing w:after="0" w:line="240" w:lineRule="auto"/>
        <w:jc w:val="both"/>
        <w:rPr>
          <w:rFonts w:cstheme="minorHAnsi"/>
        </w:rPr>
      </w:pPr>
      <w:r w:rsidRPr="0044420C">
        <w:rPr>
          <w:rFonts w:cstheme="minorHAnsi"/>
        </w:rPr>
        <w:t xml:space="preserve">determine </w:t>
      </w:r>
      <w:r w:rsidRPr="00A81937">
        <w:rPr>
          <w:rFonts w:cstheme="minorHAnsi"/>
        </w:rPr>
        <w:t>local economic</w:t>
      </w:r>
      <w:r w:rsidRPr="0044420C">
        <w:rPr>
          <w:rFonts w:cstheme="minorHAnsi"/>
        </w:rPr>
        <w:t xml:space="preserve"> priorities and lead </w:t>
      </w:r>
      <w:r w:rsidRPr="00A81937">
        <w:rPr>
          <w:rFonts w:cstheme="minorHAnsi"/>
        </w:rPr>
        <w:t>economic</w:t>
      </w:r>
      <w:r w:rsidRPr="0044420C">
        <w:rPr>
          <w:rFonts w:cstheme="minorHAnsi"/>
        </w:rPr>
        <w:t xml:space="preserve"> growth and job creation within the </w:t>
      </w:r>
      <w:r w:rsidRPr="00A81937">
        <w:rPr>
          <w:rFonts w:cstheme="minorHAnsi"/>
        </w:rPr>
        <w:t>local</w:t>
      </w:r>
      <w:r w:rsidRPr="0044420C">
        <w:rPr>
          <w:rFonts w:cstheme="minorHAnsi"/>
        </w:rPr>
        <w:t xml:space="preserve"> area.</w:t>
      </w:r>
    </w:p>
    <w:p w14:paraId="2AE4E320" w14:textId="4CD52658" w:rsidR="006050A5" w:rsidRDefault="00122A02" w:rsidP="60457D5D">
      <w:pPr>
        <w:spacing w:after="0" w:line="240" w:lineRule="auto"/>
        <w:jc w:val="both"/>
      </w:pPr>
      <w:r w:rsidRPr="60457D5D">
        <w:t xml:space="preserve">The </w:t>
      </w:r>
      <w:r w:rsidR="00B52829" w:rsidRPr="60457D5D">
        <w:t>CW</w:t>
      </w:r>
      <w:r w:rsidRPr="60457D5D">
        <w:t>LEP</w:t>
      </w:r>
      <w:r w:rsidR="001B4E3C" w:rsidRPr="60457D5D">
        <w:t xml:space="preserve"> is the strategic body through which the </w:t>
      </w:r>
      <w:r w:rsidR="74DC31D4" w:rsidRPr="60457D5D">
        <w:t>su</w:t>
      </w:r>
      <w:r w:rsidR="5C5A6180" w:rsidRPr="60457D5D">
        <w:t>b</w:t>
      </w:r>
      <w:r w:rsidR="74DC31D4" w:rsidRPr="60457D5D">
        <w:t xml:space="preserve">-regional </w:t>
      </w:r>
      <w:r w:rsidR="2CAE4729" w:rsidRPr="60457D5D">
        <w:t>a</w:t>
      </w:r>
      <w:r w:rsidR="001B4E3C" w:rsidRPr="60457D5D">
        <w:t>ctivities and objectives will be supported and</w:t>
      </w:r>
      <w:r w:rsidR="3229A9AA" w:rsidRPr="60457D5D">
        <w:t xml:space="preserve"> </w:t>
      </w:r>
      <w:r w:rsidR="001B4E3C" w:rsidRPr="60457D5D">
        <w:t xml:space="preserve">coordinated. </w:t>
      </w:r>
      <w:r w:rsidR="0010667F" w:rsidRPr="60457D5D">
        <w:t xml:space="preserve">The </w:t>
      </w:r>
      <w:r w:rsidR="00B52829" w:rsidRPr="60457D5D">
        <w:t>CW</w:t>
      </w:r>
      <w:r w:rsidR="0010667F" w:rsidRPr="60457D5D">
        <w:t xml:space="preserve">LEP will be supported with delivery by the Local Authority partners within the </w:t>
      </w:r>
      <w:r w:rsidR="00B52829" w:rsidRPr="60457D5D">
        <w:t>CW</w:t>
      </w:r>
      <w:r w:rsidR="0010667F" w:rsidRPr="60457D5D">
        <w:t>LEP</w:t>
      </w:r>
      <w:r w:rsidR="00A81937" w:rsidRPr="60457D5D">
        <w:t xml:space="preserve"> </w:t>
      </w:r>
      <w:r w:rsidR="0010667F" w:rsidRPr="60457D5D">
        <w:t>are</w:t>
      </w:r>
      <w:r w:rsidR="59F10466" w:rsidRPr="60457D5D">
        <w:t>a.</w:t>
      </w:r>
      <w:r w:rsidR="00963E5E">
        <w:t xml:space="preserve"> </w:t>
      </w:r>
      <w:r w:rsidR="1F732113" w:rsidRPr="60457D5D">
        <w:t>D</w:t>
      </w:r>
      <w:r w:rsidR="001B4E3C" w:rsidRPr="60457D5D">
        <w:t>emocratic</w:t>
      </w:r>
      <w:r w:rsidR="00816922" w:rsidRPr="60457D5D">
        <w:t xml:space="preserve"> oversight, governance and assurance </w:t>
      </w:r>
      <w:r w:rsidR="001B4E3C" w:rsidRPr="60457D5D">
        <w:t>for the activities a</w:t>
      </w:r>
      <w:r w:rsidR="006050A5" w:rsidRPr="60457D5D">
        <w:t xml:space="preserve">nd funding decisions of the </w:t>
      </w:r>
      <w:r w:rsidR="00B52829" w:rsidRPr="60457D5D">
        <w:t>CW</w:t>
      </w:r>
      <w:r w:rsidR="002366A5" w:rsidRPr="60457D5D">
        <w:t>LEP</w:t>
      </w:r>
      <w:r w:rsidR="64EDAE01" w:rsidRPr="60457D5D">
        <w:t xml:space="preserve"> is assured through the membership of the LEP Board, its’ sub-committees and engagement with Sub-R</w:t>
      </w:r>
      <w:r w:rsidR="6F2F35D6" w:rsidRPr="60457D5D">
        <w:t>egional leadership fora</w:t>
      </w:r>
      <w:r w:rsidR="002366A5" w:rsidRPr="60457D5D">
        <w:t xml:space="preserve">. </w:t>
      </w:r>
      <w:r w:rsidR="00C33DD2" w:rsidRPr="60457D5D">
        <w:t>This Assurance and Accountability Framework has been developed as a mechanism for the</w:t>
      </w:r>
      <w:r w:rsidR="00605CA3" w:rsidRPr="60457D5D">
        <w:t xml:space="preserve"> Accountable B</w:t>
      </w:r>
      <w:r w:rsidR="00C33DD2" w:rsidRPr="60457D5D">
        <w:t xml:space="preserve">ody, the </w:t>
      </w:r>
      <w:r w:rsidR="00B52829" w:rsidRPr="60457D5D">
        <w:t>CW</w:t>
      </w:r>
      <w:r w:rsidR="00C33DD2" w:rsidRPr="60457D5D">
        <w:t xml:space="preserve">LEP and key stakeholders to be clear about responsibilities and to ensure good governance. </w:t>
      </w:r>
    </w:p>
    <w:p w14:paraId="1215ED87" w14:textId="77777777" w:rsidR="00A81937" w:rsidRPr="0044420C" w:rsidRDefault="00A81937" w:rsidP="00A81937">
      <w:pPr>
        <w:spacing w:after="0" w:line="240" w:lineRule="auto"/>
        <w:jc w:val="both"/>
        <w:rPr>
          <w:rFonts w:cstheme="minorHAnsi"/>
        </w:rPr>
      </w:pPr>
    </w:p>
    <w:p w14:paraId="29EA022A" w14:textId="075A4DCE" w:rsidR="00AE601B" w:rsidRPr="00A81937" w:rsidRDefault="00AE601B" w:rsidP="60457D5D">
      <w:pPr>
        <w:jc w:val="both"/>
      </w:pPr>
      <w:r w:rsidRPr="60457D5D">
        <w:t xml:space="preserve">This document establishes an Assurance </w:t>
      </w:r>
      <w:r w:rsidR="00AC38E8" w:rsidRPr="60457D5D">
        <w:t xml:space="preserve">and Accountability </w:t>
      </w:r>
      <w:r w:rsidRPr="60457D5D">
        <w:t xml:space="preserve">Framework that the </w:t>
      </w:r>
      <w:r w:rsidR="00B52829" w:rsidRPr="60457D5D">
        <w:t>CW</w:t>
      </w:r>
      <w:r w:rsidRPr="60457D5D">
        <w:t xml:space="preserve">LEP will follow in relation to decision making </w:t>
      </w:r>
      <w:r w:rsidR="5AF01147" w:rsidRPr="60457D5D">
        <w:t>including</w:t>
      </w:r>
      <w:r w:rsidRPr="60457D5D">
        <w:t xml:space="preserve"> its Growth Programme (comprising but not limited </w:t>
      </w:r>
      <w:proofErr w:type="gramStart"/>
      <w:r w:rsidRPr="60457D5D">
        <w:t>to:</w:t>
      </w:r>
      <w:proofErr w:type="gramEnd"/>
      <w:r w:rsidRPr="60457D5D">
        <w:t xml:space="preserve"> the Local Growth Fund </w:t>
      </w:r>
      <w:r w:rsidRPr="60457D5D">
        <w:lastRenderedPageBreak/>
        <w:t>Programme, Growing Places Fund and Euro</w:t>
      </w:r>
      <w:r w:rsidR="00AC38E8" w:rsidRPr="60457D5D">
        <w:t>pean Structural Investment Fund)</w:t>
      </w:r>
      <w:r w:rsidR="135A0AE7" w:rsidRPr="60457D5D">
        <w:t xml:space="preserve">, Growth Corridors and Enterprise Zones, and as a delivery partner for </w:t>
      </w:r>
      <w:r w:rsidR="64524E2E" w:rsidRPr="60457D5D">
        <w:t>programmes which enable economic growth, e.g. skills development.</w:t>
      </w:r>
    </w:p>
    <w:p w14:paraId="1161E04D" w14:textId="42F21E61" w:rsidR="00F023D0" w:rsidRDefault="00F023D0" w:rsidP="00A81937">
      <w:pPr>
        <w:spacing w:after="0" w:line="240" w:lineRule="auto"/>
        <w:jc w:val="both"/>
        <w:rPr>
          <w:rFonts w:cstheme="minorHAnsi"/>
        </w:rPr>
      </w:pPr>
      <w:r w:rsidRPr="00A81937">
        <w:rPr>
          <w:rFonts w:cstheme="minorHAnsi"/>
        </w:rPr>
        <w:t xml:space="preserve">The Assurance and Accountability Framework is in </w:t>
      </w:r>
      <w:r w:rsidR="0010667F" w:rsidRPr="00A81937">
        <w:rPr>
          <w:rFonts w:cstheme="minorHAnsi"/>
        </w:rPr>
        <w:t>three</w:t>
      </w:r>
      <w:r w:rsidRPr="00A81937">
        <w:rPr>
          <w:rFonts w:cstheme="minorHAnsi"/>
        </w:rPr>
        <w:t xml:space="preserve"> parts. Part one sets out the purpose, </w:t>
      </w:r>
      <w:proofErr w:type="gramStart"/>
      <w:r w:rsidRPr="00A81937">
        <w:rPr>
          <w:rFonts w:cstheme="minorHAnsi"/>
        </w:rPr>
        <w:t>structure</w:t>
      </w:r>
      <w:proofErr w:type="gramEnd"/>
      <w:r w:rsidRPr="00A81937">
        <w:rPr>
          <w:rFonts w:cstheme="minorHAnsi"/>
        </w:rPr>
        <w:t xml:space="preserve"> and operating principles of the Framework. </w:t>
      </w:r>
      <w:r w:rsidR="0010667F" w:rsidRPr="00A81937">
        <w:rPr>
          <w:rFonts w:cstheme="minorHAnsi"/>
        </w:rPr>
        <w:t xml:space="preserve">Part two sets out the project prioritisation process (including development of a project pipeline). </w:t>
      </w:r>
      <w:r w:rsidRPr="00A81937">
        <w:rPr>
          <w:rFonts w:cstheme="minorHAnsi"/>
        </w:rPr>
        <w:t>Part t</w:t>
      </w:r>
      <w:r w:rsidR="0010667F" w:rsidRPr="00A81937">
        <w:rPr>
          <w:rFonts w:cstheme="minorHAnsi"/>
        </w:rPr>
        <w:t>hree</w:t>
      </w:r>
      <w:r w:rsidRPr="00A81937">
        <w:rPr>
          <w:rFonts w:cstheme="minorHAnsi"/>
        </w:rPr>
        <w:t xml:space="preserve"> sets out the programme management and investment decision process. The Framework also comprises a series of Appendices which set out the key documentation and information supporting the Framework.</w:t>
      </w:r>
      <w:r w:rsidRPr="0044420C">
        <w:rPr>
          <w:rFonts w:cstheme="minorHAnsi"/>
        </w:rPr>
        <w:t xml:space="preserve"> </w:t>
      </w:r>
    </w:p>
    <w:p w14:paraId="5D8452AB" w14:textId="77777777" w:rsidR="00A81937" w:rsidRPr="0044420C" w:rsidRDefault="00A81937" w:rsidP="00A81937">
      <w:pPr>
        <w:spacing w:after="0" w:line="240" w:lineRule="auto"/>
        <w:jc w:val="both"/>
        <w:rPr>
          <w:rFonts w:cstheme="minorHAnsi"/>
        </w:rPr>
      </w:pPr>
    </w:p>
    <w:p w14:paraId="72E691AF" w14:textId="67E72672" w:rsidR="00CA4F8D" w:rsidRDefault="00CA4F8D" w:rsidP="60457D5D">
      <w:pPr>
        <w:spacing w:after="0" w:line="240" w:lineRule="auto"/>
        <w:jc w:val="both"/>
      </w:pPr>
      <w:r w:rsidRPr="60457D5D">
        <w:t xml:space="preserve">The </w:t>
      </w:r>
      <w:r w:rsidR="6C6471D3" w:rsidRPr="60457D5D">
        <w:t>CWLEP</w:t>
      </w:r>
      <w:r w:rsidR="31DD62A4" w:rsidRPr="60457D5D">
        <w:t xml:space="preserve"> aims to ad</w:t>
      </w:r>
      <w:r w:rsidRPr="60457D5D">
        <w:t xml:space="preserve">here to the highest standards of probity in the way that it discusses and makes decisions on how the funding devolved to it by Government is spent. This Assurance and Accountability Framework is a core element of the process and </w:t>
      </w:r>
      <w:r w:rsidR="007E6E95" w:rsidRPr="60457D5D">
        <w:t xml:space="preserve">has been written to </w:t>
      </w:r>
      <w:r w:rsidRPr="60457D5D">
        <w:t xml:space="preserve">set out how the </w:t>
      </w:r>
      <w:r w:rsidR="00B52829" w:rsidRPr="60457D5D">
        <w:t>CW</w:t>
      </w:r>
      <w:r w:rsidRPr="60457D5D">
        <w:t>LEP and its partners will identify and prioritise activity and projects to support delivery of their strategic growth priorities</w:t>
      </w:r>
      <w:r w:rsidR="00D52C5C" w:rsidRPr="60457D5D">
        <w:t>.  The framework also details the compan</w:t>
      </w:r>
      <w:r w:rsidR="3764A91B" w:rsidRPr="60457D5D">
        <w:t>y’s</w:t>
      </w:r>
      <w:r w:rsidR="00D52C5C" w:rsidRPr="60457D5D">
        <w:t xml:space="preserve"> approach to transparency and its compliance with the National Local Assurance Framework</w:t>
      </w:r>
      <w:r w:rsidR="54A83DB5" w:rsidRPr="60457D5D">
        <w:t>.</w:t>
      </w:r>
    </w:p>
    <w:p w14:paraId="79C6A394" w14:textId="77777777" w:rsidR="00A81937" w:rsidRPr="0044420C" w:rsidRDefault="00A81937" w:rsidP="00A81937">
      <w:pPr>
        <w:spacing w:after="0" w:line="240" w:lineRule="auto"/>
        <w:jc w:val="both"/>
        <w:rPr>
          <w:rFonts w:cstheme="minorHAnsi"/>
        </w:rPr>
      </w:pPr>
    </w:p>
    <w:p w14:paraId="126FCAC2" w14:textId="1D3F8A65" w:rsidR="00F7423F" w:rsidRDefault="00CA4F8D" w:rsidP="60457D5D">
      <w:pPr>
        <w:spacing w:after="0" w:line="240" w:lineRule="auto"/>
        <w:jc w:val="both"/>
      </w:pPr>
      <w:r w:rsidRPr="60457D5D">
        <w:t xml:space="preserve">Our </w:t>
      </w:r>
      <w:r w:rsidR="00AC35AD" w:rsidRPr="60457D5D">
        <w:t xml:space="preserve">strategic priorities, </w:t>
      </w:r>
      <w:r w:rsidR="00D64839" w:rsidRPr="60457D5D">
        <w:t>Enabling Programmes and Intervention Priorities</w:t>
      </w:r>
      <w:r w:rsidRPr="60457D5D">
        <w:t xml:space="preserve"> </w:t>
      </w:r>
      <w:r w:rsidR="00F7423F" w:rsidRPr="60457D5D">
        <w:t>and the evidence base which underpins those priorities</w:t>
      </w:r>
      <w:r w:rsidR="00AC35AD" w:rsidRPr="60457D5D">
        <w:t xml:space="preserve"> and objectives</w:t>
      </w:r>
      <w:r w:rsidR="00F7423F" w:rsidRPr="60457D5D">
        <w:t xml:space="preserve"> are set out in the </w:t>
      </w:r>
      <w:r w:rsidRPr="60457D5D">
        <w:t>Strategic Economic Plan</w:t>
      </w:r>
      <w:r w:rsidR="00F7423F" w:rsidRPr="60457D5D">
        <w:t xml:space="preserve"> (SEP)</w:t>
      </w:r>
      <w:r w:rsidRPr="60457D5D">
        <w:t xml:space="preserve"> for Cheshire and Warrington published in </w:t>
      </w:r>
      <w:r w:rsidR="00D66A7A" w:rsidRPr="60457D5D">
        <w:t>July 2017</w:t>
      </w:r>
      <w:r w:rsidR="00D52C5C" w:rsidRPr="60457D5D">
        <w:t xml:space="preserve"> and updated in </w:t>
      </w:r>
      <w:r w:rsidR="00756A8B" w:rsidRPr="60457D5D">
        <w:t>201</w:t>
      </w:r>
      <w:r w:rsidR="005A19A1" w:rsidRPr="60457D5D">
        <w:t>8</w:t>
      </w:r>
      <w:r w:rsidR="015193CC" w:rsidRPr="60457D5D">
        <w:t xml:space="preserve"> </w:t>
      </w:r>
      <w:r w:rsidR="00F7423F" w:rsidRPr="60457D5D">
        <w:t>and</w:t>
      </w:r>
      <w:r w:rsidR="00756A8B" w:rsidRPr="60457D5D">
        <w:t xml:space="preserve"> in the draft Local Industrial Strategy</w:t>
      </w:r>
      <w:r w:rsidR="49FB358B" w:rsidRPr="60457D5D">
        <w:t xml:space="preserve"> (LIS)</w:t>
      </w:r>
      <w:r w:rsidR="00756A8B" w:rsidRPr="60457D5D">
        <w:t xml:space="preserve">. </w:t>
      </w:r>
      <w:r w:rsidR="00F7423F" w:rsidRPr="60457D5D">
        <w:t xml:space="preserve"> These documents</w:t>
      </w:r>
      <w:r w:rsidRPr="60457D5D">
        <w:t xml:space="preserve"> can be downloaded from the </w:t>
      </w:r>
      <w:r w:rsidR="00B52829" w:rsidRPr="60457D5D">
        <w:t>CW</w:t>
      </w:r>
      <w:r w:rsidR="0019199C" w:rsidRPr="60457D5D">
        <w:t>LEP website</w:t>
      </w:r>
      <w:r w:rsidR="00756A8B" w:rsidRPr="60457D5D">
        <w:t>:</w:t>
      </w:r>
      <w:r w:rsidR="00963E5E">
        <w:t xml:space="preserve"> </w:t>
      </w:r>
      <w:hyperlink r:id="rId14" w:history="1">
        <w:r w:rsidR="00963E5E" w:rsidRPr="00D7139C">
          <w:rPr>
            <w:rStyle w:val="Hyperlink"/>
          </w:rPr>
          <w:t>http://www.871candwep.co.uk/strategic-economic-plan</w:t>
        </w:r>
      </w:hyperlink>
      <w:r w:rsidR="7766D689" w:rsidRPr="60457D5D">
        <w:t xml:space="preserve">. </w:t>
      </w:r>
      <w:r w:rsidR="22AECFC3" w:rsidRPr="60457D5D">
        <w:t>The SEP is also supported by a series of thematic strategy and delivery plans which prov</w:t>
      </w:r>
      <w:r w:rsidR="31326B7B" w:rsidRPr="60457D5D">
        <w:t>ide more detail on key policy areas for the LEP</w:t>
      </w:r>
      <w:r w:rsidR="53048112" w:rsidRPr="60457D5D">
        <w:t>.</w:t>
      </w:r>
      <w:r w:rsidR="3594CA13" w:rsidRPr="60457D5D">
        <w:t xml:space="preserve"> These documents are also available for download from the website. </w:t>
      </w:r>
    </w:p>
    <w:p w14:paraId="0FA6B343" w14:textId="77777777" w:rsidR="00A81937" w:rsidRPr="00A81937" w:rsidRDefault="00A81937" w:rsidP="00A81937">
      <w:pPr>
        <w:spacing w:after="0" w:line="240" w:lineRule="auto"/>
        <w:jc w:val="both"/>
        <w:rPr>
          <w:rFonts w:cstheme="minorHAnsi"/>
        </w:rPr>
      </w:pPr>
    </w:p>
    <w:p w14:paraId="65C22268" w14:textId="12CFC0D4" w:rsidR="00AC38E8" w:rsidRDefault="00F7423F" w:rsidP="00A81937">
      <w:pPr>
        <w:spacing w:after="0" w:line="240" w:lineRule="auto"/>
        <w:jc w:val="both"/>
        <w:rPr>
          <w:rFonts w:cstheme="minorHAnsi"/>
        </w:rPr>
      </w:pPr>
      <w:r w:rsidRPr="0044420C">
        <w:rPr>
          <w:rFonts w:cstheme="minorHAnsi"/>
        </w:rPr>
        <w:t>One of the initial filters for projects submitted for funding through th</w:t>
      </w:r>
      <w:r w:rsidR="00AC35AD" w:rsidRPr="0044420C">
        <w:rPr>
          <w:rFonts w:cstheme="minorHAnsi"/>
        </w:rPr>
        <w:t xml:space="preserve">is Assurance and Accountability Framework is alignment with the </w:t>
      </w:r>
      <w:r w:rsidR="00655ACE" w:rsidRPr="0044420C">
        <w:rPr>
          <w:rFonts w:cstheme="minorHAnsi"/>
        </w:rPr>
        <w:t xml:space="preserve">SEP’s </w:t>
      </w:r>
      <w:r w:rsidR="00107347" w:rsidRPr="0044420C">
        <w:rPr>
          <w:rFonts w:cstheme="minorHAnsi"/>
        </w:rPr>
        <w:t xml:space="preserve">Strategic Imperatives, Intervention Priorities </w:t>
      </w:r>
      <w:r w:rsidR="00AC35AD" w:rsidRPr="0044420C">
        <w:rPr>
          <w:rFonts w:cstheme="minorHAnsi"/>
        </w:rPr>
        <w:t xml:space="preserve">and </w:t>
      </w:r>
      <w:r w:rsidR="00D64839" w:rsidRPr="0044420C">
        <w:rPr>
          <w:rFonts w:cstheme="minorHAnsi"/>
        </w:rPr>
        <w:t>Enabling Programmes</w:t>
      </w:r>
      <w:r w:rsidR="00AC35AD" w:rsidRPr="0044420C">
        <w:rPr>
          <w:rFonts w:cstheme="minorHAnsi"/>
        </w:rPr>
        <w:t xml:space="preserve">. All promoting organisations will be expected to demonstrate how their proposals support the </w:t>
      </w:r>
      <w:r w:rsidR="00756A8B">
        <w:rPr>
          <w:rFonts w:cstheme="minorHAnsi"/>
        </w:rPr>
        <w:t>SEP and the LIS objectives.</w:t>
      </w:r>
    </w:p>
    <w:p w14:paraId="3AE27EF8" w14:textId="77777777" w:rsidR="00A81937" w:rsidRPr="0044420C" w:rsidRDefault="00A81937" w:rsidP="00A81937">
      <w:pPr>
        <w:spacing w:after="0" w:line="240" w:lineRule="auto"/>
        <w:jc w:val="both"/>
        <w:rPr>
          <w:rFonts w:cstheme="minorHAnsi"/>
        </w:rPr>
      </w:pPr>
    </w:p>
    <w:p w14:paraId="06595190" w14:textId="31CAC95D" w:rsidR="00756A8B" w:rsidRPr="00A81937" w:rsidRDefault="00AC38E8" w:rsidP="60457D5D">
      <w:pPr>
        <w:spacing w:after="0" w:line="240" w:lineRule="auto"/>
        <w:jc w:val="both"/>
      </w:pPr>
      <w:r w:rsidRPr="60457D5D">
        <w:t xml:space="preserve">The SEP </w:t>
      </w:r>
      <w:r w:rsidR="00756A8B" w:rsidRPr="60457D5D">
        <w:t xml:space="preserve">has been refreshed and </w:t>
      </w:r>
      <w:r w:rsidR="75264268" w:rsidRPr="60457D5D">
        <w:t>sets</w:t>
      </w:r>
      <w:r w:rsidR="0C613C24" w:rsidRPr="60457D5D">
        <w:t xml:space="preserve"> out the </w:t>
      </w:r>
      <w:r w:rsidR="51972CF9" w:rsidRPr="60457D5D">
        <w:t>long-term</w:t>
      </w:r>
      <w:r w:rsidR="0C613C24" w:rsidRPr="60457D5D">
        <w:t xml:space="preserve"> economic plan to 2040. It </w:t>
      </w:r>
      <w:r w:rsidR="00756A8B" w:rsidRPr="60457D5D">
        <w:t>is expected to be</w:t>
      </w:r>
      <w:r w:rsidR="00A81937" w:rsidRPr="60457D5D">
        <w:t xml:space="preserve"> </w:t>
      </w:r>
      <w:r w:rsidR="670CCDF5" w:rsidRPr="60457D5D">
        <w:t>supplemented</w:t>
      </w:r>
      <w:r w:rsidR="00756A8B" w:rsidRPr="60457D5D">
        <w:t xml:space="preserve"> in due course by the Local Industrial Strategy </w:t>
      </w:r>
      <w:r w:rsidR="15D8700B" w:rsidRPr="60457D5D">
        <w:t xml:space="preserve">which sets out priorities and </w:t>
      </w:r>
      <w:r w:rsidR="47A2B97B" w:rsidRPr="60457D5D">
        <w:t>potential</w:t>
      </w:r>
      <w:r w:rsidR="15D8700B" w:rsidRPr="60457D5D">
        <w:t xml:space="preserve"> interventions for the medium term through to 2030. </w:t>
      </w:r>
      <w:r w:rsidR="00756A8B" w:rsidRPr="60457D5D">
        <w:t xml:space="preserve"> </w:t>
      </w:r>
      <w:r w:rsidR="418BB273" w:rsidRPr="60457D5D">
        <w:t>F</w:t>
      </w:r>
      <w:r w:rsidR="00756A8B" w:rsidRPr="60457D5D">
        <w:t>it with one or more of these strategies will be essential if applying for funding from the LEP.  The aims and objectives of the LEP are expected to evolve over time to adapt to the changing market conditions.  The details of these changes will be recorded in the board papers and readily available on the website.</w:t>
      </w:r>
    </w:p>
    <w:p w14:paraId="3BADA862" w14:textId="77777777" w:rsidR="008F41D5" w:rsidRPr="007C5DAE" w:rsidRDefault="008F41D5" w:rsidP="002423DB">
      <w:pPr>
        <w:jc w:val="both"/>
        <w:rPr>
          <w:rFonts w:cstheme="minorHAnsi"/>
          <w:b/>
          <w:bCs/>
        </w:rPr>
      </w:pPr>
    </w:p>
    <w:p w14:paraId="4576738B" w14:textId="2D9B842D" w:rsidR="00FE2503" w:rsidRPr="00970D5D" w:rsidRDefault="00FE2503" w:rsidP="0042758F">
      <w:pPr>
        <w:pStyle w:val="ListParagraph"/>
        <w:numPr>
          <w:ilvl w:val="0"/>
          <w:numId w:val="28"/>
        </w:numPr>
        <w:jc w:val="both"/>
        <w:rPr>
          <w:rStyle w:val="Emphasis"/>
        </w:rPr>
      </w:pPr>
      <w:r w:rsidRPr="007C5DAE">
        <w:rPr>
          <w:rStyle w:val="Emphasis"/>
          <w:b/>
          <w:bCs/>
        </w:rPr>
        <w:t>Purpose</w:t>
      </w:r>
    </w:p>
    <w:p w14:paraId="6C3B745C" w14:textId="369E0690" w:rsidR="00FE2503" w:rsidRDefault="00FE2503" w:rsidP="00570E4E">
      <w:pPr>
        <w:spacing w:after="0" w:line="240" w:lineRule="auto"/>
        <w:jc w:val="both"/>
        <w:rPr>
          <w:rFonts w:cstheme="minorHAnsi"/>
        </w:rPr>
      </w:pPr>
      <w:r w:rsidRPr="0044420C">
        <w:rPr>
          <w:rFonts w:cstheme="minorHAnsi"/>
        </w:rPr>
        <w:t xml:space="preserve">The purpose of the Assurance and Accountability Framework is to support the development and delivery of a rigorously appraised and prioritised investment programme for Cheshire and Warrington which aligns to the </w:t>
      </w:r>
      <w:r w:rsidR="00B52829" w:rsidRPr="0044420C">
        <w:rPr>
          <w:rFonts w:cstheme="minorHAnsi"/>
        </w:rPr>
        <w:t>CW</w:t>
      </w:r>
      <w:r w:rsidRPr="0044420C">
        <w:rPr>
          <w:rFonts w:cstheme="minorHAnsi"/>
        </w:rPr>
        <w:t xml:space="preserve">LEP’s strategic priorities and </w:t>
      </w:r>
      <w:r w:rsidR="00D64839" w:rsidRPr="0044420C">
        <w:rPr>
          <w:rFonts w:cstheme="minorHAnsi"/>
        </w:rPr>
        <w:t>Enabling Programmes and Intervention Priorities</w:t>
      </w:r>
      <w:r w:rsidRPr="0044420C">
        <w:rPr>
          <w:rFonts w:cstheme="minorHAnsi"/>
        </w:rPr>
        <w:t xml:space="preserve"> and which positions the sub-region to take maximum advantage of funding opportunities which may arise. </w:t>
      </w:r>
    </w:p>
    <w:p w14:paraId="676EA2BE" w14:textId="77777777" w:rsidR="00570E4E" w:rsidRPr="0044420C" w:rsidRDefault="00570E4E" w:rsidP="00570E4E">
      <w:pPr>
        <w:spacing w:after="0" w:line="240" w:lineRule="auto"/>
        <w:jc w:val="both"/>
        <w:rPr>
          <w:rFonts w:cstheme="minorHAnsi"/>
        </w:rPr>
      </w:pPr>
    </w:p>
    <w:p w14:paraId="3FEBD798" w14:textId="1A664A76" w:rsidR="00377E03" w:rsidRDefault="00377E03" w:rsidP="00570E4E">
      <w:pPr>
        <w:spacing w:after="0" w:line="240" w:lineRule="auto"/>
        <w:jc w:val="both"/>
        <w:rPr>
          <w:rFonts w:cstheme="minorHAnsi"/>
        </w:rPr>
      </w:pPr>
      <w:r w:rsidRPr="0044420C">
        <w:rPr>
          <w:rFonts w:cstheme="minorHAnsi"/>
        </w:rPr>
        <w:t xml:space="preserve">The framework ensures that the </w:t>
      </w:r>
      <w:r w:rsidR="00B52829" w:rsidRPr="0044420C">
        <w:rPr>
          <w:rFonts w:cstheme="minorHAnsi"/>
        </w:rPr>
        <w:t>CW</w:t>
      </w:r>
      <w:r w:rsidRPr="0044420C">
        <w:rPr>
          <w:rFonts w:cstheme="minorHAnsi"/>
        </w:rPr>
        <w:t>LEP has in place the necessary systems and processes to manage delegated funding from central Government budgets effectively.</w:t>
      </w:r>
      <w:r w:rsidR="00D66A7A" w:rsidRPr="0044420C">
        <w:rPr>
          <w:rFonts w:cstheme="minorHAnsi"/>
        </w:rPr>
        <w:t xml:space="preserve">  It has been updated to include the recommendations of the Mary Ney Report; “Review of Local Enterprise Partnership Governance and Transparency” (September 17) and the HMG report “Local Enterprise Partnership Governance and Transparency – Best practice guidance” (January 18).</w:t>
      </w:r>
    </w:p>
    <w:p w14:paraId="614358DF" w14:textId="77777777" w:rsidR="00570E4E" w:rsidRPr="0044420C" w:rsidRDefault="00570E4E" w:rsidP="00570E4E">
      <w:pPr>
        <w:spacing w:after="0" w:line="240" w:lineRule="auto"/>
        <w:jc w:val="both"/>
        <w:rPr>
          <w:rFonts w:cstheme="minorHAnsi"/>
        </w:rPr>
      </w:pPr>
    </w:p>
    <w:p w14:paraId="55BACAE4" w14:textId="4B9BCFE6" w:rsidR="002F1D87" w:rsidRPr="0044420C" w:rsidRDefault="002F1D87" w:rsidP="60457D5D">
      <w:pPr>
        <w:spacing w:after="0" w:line="240" w:lineRule="auto"/>
        <w:jc w:val="both"/>
      </w:pPr>
      <w:r w:rsidRPr="60457D5D">
        <w:t xml:space="preserve">This document will be reviewed, </w:t>
      </w:r>
      <w:proofErr w:type="gramStart"/>
      <w:r w:rsidRPr="60457D5D">
        <w:t>refreshed</w:t>
      </w:r>
      <w:proofErr w:type="gramEnd"/>
      <w:r w:rsidRPr="60457D5D">
        <w:t xml:space="preserve"> and signed off by the </w:t>
      </w:r>
      <w:r w:rsidR="00B52829" w:rsidRPr="60457D5D">
        <w:t>CW</w:t>
      </w:r>
      <w:r w:rsidRPr="60457D5D">
        <w:t>LEP Board</w:t>
      </w:r>
      <w:r w:rsidR="00D9141A" w:rsidRPr="60457D5D">
        <w:t xml:space="preserve"> annually.</w:t>
      </w:r>
      <w:r w:rsidRPr="60457D5D">
        <w:t xml:space="preserve"> </w:t>
      </w:r>
      <w:r w:rsidR="00D9141A" w:rsidRPr="60457D5D">
        <w:t>O</w:t>
      </w:r>
      <w:r w:rsidRPr="60457D5D">
        <w:t xml:space="preserve">ne of the conditions of the Growth Deal grant offer letter </w:t>
      </w:r>
      <w:r w:rsidR="00D9141A" w:rsidRPr="60457D5D">
        <w:t>is</w:t>
      </w:r>
      <w:r w:rsidRPr="60457D5D">
        <w:t xml:space="preserve"> that the LEP must submit a letter from their S151 Officer to DCLG’s Accounting Officer by 28th February each year certifying that its </w:t>
      </w:r>
      <w:r w:rsidR="00886F54" w:rsidRPr="60457D5D">
        <w:t>L</w:t>
      </w:r>
      <w:r w:rsidRPr="60457D5D">
        <w:t xml:space="preserve">ocal </w:t>
      </w:r>
      <w:r w:rsidR="00886F54" w:rsidRPr="60457D5D">
        <w:t>A</w:t>
      </w:r>
      <w:r w:rsidRPr="60457D5D">
        <w:t xml:space="preserve">ssurance </w:t>
      </w:r>
      <w:r w:rsidR="00886F54" w:rsidRPr="60457D5D">
        <w:t>F</w:t>
      </w:r>
      <w:r w:rsidRPr="60457D5D">
        <w:t>ramework has been agreed, is being implemented and meets the revised standard</w:t>
      </w:r>
      <w:r w:rsidR="004A6DCA" w:rsidRPr="60457D5D">
        <w:t>s</w:t>
      </w:r>
      <w:r w:rsidRPr="60457D5D">
        <w:t xml:space="preserve"> set out in the LEP Assurance Framework.  </w:t>
      </w:r>
    </w:p>
    <w:p w14:paraId="7A8B288D" w14:textId="20DDA2E4" w:rsidR="60457D5D" w:rsidRDefault="60457D5D" w:rsidP="60457D5D">
      <w:pPr>
        <w:spacing w:after="0" w:line="240" w:lineRule="auto"/>
        <w:jc w:val="both"/>
      </w:pPr>
    </w:p>
    <w:p w14:paraId="7A068383" w14:textId="5C46F959" w:rsidR="00CF522E" w:rsidRDefault="00CF522E" w:rsidP="00570E4E">
      <w:pPr>
        <w:spacing w:after="0" w:line="240" w:lineRule="auto"/>
        <w:jc w:val="both"/>
        <w:rPr>
          <w:rFonts w:cstheme="minorHAnsi"/>
        </w:rPr>
      </w:pPr>
      <w:r w:rsidRPr="0044420C">
        <w:rPr>
          <w:rFonts w:cstheme="minorHAnsi"/>
        </w:rPr>
        <w:lastRenderedPageBreak/>
        <w:t>The</w:t>
      </w:r>
      <w:r w:rsidR="00886F54">
        <w:rPr>
          <w:rFonts w:cstheme="minorHAnsi"/>
        </w:rPr>
        <w:t xml:space="preserve"> latest version of the</w:t>
      </w:r>
      <w:r w:rsidRPr="0044420C">
        <w:rPr>
          <w:rFonts w:cstheme="minorHAnsi"/>
        </w:rPr>
        <w:t xml:space="preserve"> </w:t>
      </w:r>
      <w:r w:rsidR="00886F54">
        <w:rPr>
          <w:rFonts w:cstheme="minorHAnsi"/>
        </w:rPr>
        <w:t>L</w:t>
      </w:r>
      <w:r w:rsidRPr="0044420C">
        <w:rPr>
          <w:rFonts w:cstheme="minorHAnsi"/>
        </w:rPr>
        <w:t xml:space="preserve">ocal </w:t>
      </w:r>
      <w:r w:rsidR="00886F54">
        <w:rPr>
          <w:rFonts w:cstheme="minorHAnsi"/>
        </w:rPr>
        <w:t>A</w:t>
      </w:r>
      <w:r w:rsidRPr="0044420C">
        <w:rPr>
          <w:rFonts w:cstheme="minorHAnsi"/>
        </w:rPr>
        <w:t xml:space="preserve">ssurance </w:t>
      </w:r>
      <w:r w:rsidR="00886F54">
        <w:rPr>
          <w:rFonts w:cstheme="minorHAnsi"/>
        </w:rPr>
        <w:t>F</w:t>
      </w:r>
      <w:r w:rsidRPr="0044420C">
        <w:rPr>
          <w:rFonts w:cstheme="minorHAnsi"/>
        </w:rPr>
        <w:t xml:space="preserve">ramework </w:t>
      </w:r>
      <w:r w:rsidR="000D4D26" w:rsidRPr="0044420C">
        <w:rPr>
          <w:rFonts w:cstheme="minorHAnsi"/>
        </w:rPr>
        <w:t>is</w:t>
      </w:r>
      <w:r w:rsidRPr="0044420C">
        <w:rPr>
          <w:rFonts w:cstheme="minorHAnsi"/>
        </w:rPr>
        <w:t xml:space="preserve"> published on the CWL</w:t>
      </w:r>
      <w:r w:rsidR="00816922" w:rsidRPr="0044420C">
        <w:rPr>
          <w:rFonts w:cstheme="minorHAnsi"/>
        </w:rPr>
        <w:t>EP website.</w:t>
      </w:r>
      <w:r w:rsidRPr="0044420C">
        <w:rPr>
          <w:rFonts w:cstheme="minorHAnsi"/>
        </w:rPr>
        <w:t xml:space="preserve"> </w:t>
      </w:r>
    </w:p>
    <w:p w14:paraId="29D8A253" w14:textId="77777777" w:rsidR="00970D5D" w:rsidRPr="0044420C" w:rsidRDefault="00970D5D" w:rsidP="00570E4E">
      <w:pPr>
        <w:spacing w:after="0" w:line="240" w:lineRule="auto"/>
        <w:jc w:val="both"/>
        <w:rPr>
          <w:rFonts w:cstheme="minorHAnsi"/>
        </w:rPr>
      </w:pPr>
    </w:p>
    <w:p w14:paraId="10217D37" w14:textId="77777777" w:rsidR="008F41D5" w:rsidRPr="0044420C" w:rsidRDefault="008F41D5" w:rsidP="003A0B43">
      <w:pPr>
        <w:ind w:left="709" w:hanging="709"/>
        <w:jc w:val="both"/>
        <w:rPr>
          <w:rFonts w:cstheme="minorHAnsi"/>
        </w:rPr>
      </w:pPr>
    </w:p>
    <w:p w14:paraId="66F02E00" w14:textId="77777777" w:rsidR="00F023D0" w:rsidRPr="00970D5D" w:rsidRDefault="00F023D0" w:rsidP="0042758F">
      <w:pPr>
        <w:pStyle w:val="ListParagraph"/>
        <w:numPr>
          <w:ilvl w:val="0"/>
          <w:numId w:val="28"/>
        </w:numPr>
        <w:jc w:val="both"/>
        <w:rPr>
          <w:rStyle w:val="Emphasis"/>
          <w:bCs/>
        </w:rPr>
      </w:pPr>
      <w:r w:rsidRPr="00970D5D">
        <w:rPr>
          <w:rStyle w:val="Emphasis"/>
          <w:bCs/>
        </w:rPr>
        <w:t>Geography</w:t>
      </w:r>
    </w:p>
    <w:p w14:paraId="2721A81E" w14:textId="5D8FB0B1" w:rsidR="00F023D0" w:rsidRPr="0044420C" w:rsidRDefault="00F023D0" w:rsidP="003A0B43">
      <w:pPr>
        <w:ind w:left="709" w:hanging="709"/>
        <w:jc w:val="both"/>
        <w:rPr>
          <w:rFonts w:cstheme="minorHAnsi"/>
        </w:rPr>
      </w:pPr>
      <w:r w:rsidRPr="0044420C">
        <w:rPr>
          <w:rFonts w:cstheme="minorHAnsi"/>
        </w:rPr>
        <w:t xml:space="preserve">The geographical boundary of the Cheshire and Warrington </w:t>
      </w:r>
      <w:r w:rsidR="005343E9" w:rsidRPr="0044420C">
        <w:rPr>
          <w:rFonts w:cstheme="minorHAnsi"/>
        </w:rPr>
        <w:t xml:space="preserve">Local </w:t>
      </w:r>
      <w:r w:rsidRPr="0044420C">
        <w:rPr>
          <w:rFonts w:cstheme="minorHAnsi"/>
        </w:rPr>
        <w:t>Enterprise Partnership (</w:t>
      </w:r>
      <w:r w:rsidR="005343E9" w:rsidRPr="0044420C">
        <w:rPr>
          <w:rFonts w:cstheme="minorHAnsi"/>
        </w:rPr>
        <w:t>CWLEP</w:t>
      </w:r>
      <w:r w:rsidRPr="0044420C">
        <w:rPr>
          <w:rFonts w:cstheme="minorHAnsi"/>
        </w:rPr>
        <w:t xml:space="preserve">) covers the administrative areas of the three unitary local authorities which make up the </w:t>
      </w:r>
      <w:r w:rsidR="00B52829" w:rsidRPr="0044420C">
        <w:rPr>
          <w:rFonts w:cstheme="minorHAnsi"/>
        </w:rPr>
        <w:t>CW</w:t>
      </w:r>
      <w:r w:rsidRPr="0044420C">
        <w:rPr>
          <w:rFonts w:cstheme="minorHAnsi"/>
        </w:rPr>
        <w:t>LEP, these being: -</w:t>
      </w:r>
    </w:p>
    <w:p w14:paraId="513B52E0" w14:textId="5DFBBB40" w:rsidR="00F023D0" w:rsidRPr="0044420C" w:rsidRDefault="00F023D0" w:rsidP="006E2424">
      <w:pPr>
        <w:pStyle w:val="ListParagraph"/>
        <w:numPr>
          <w:ilvl w:val="0"/>
          <w:numId w:val="8"/>
        </w:numPr>
        <w:jc w:val="both"/>
        <w:rPr>
          <w:rFonts w:cstheme="minorHAnsi"/>
        </w:rPr>
      </w:pPr>
      <w:r w:rsidRPr="0044420C">
        <w:rPr>
          <w:rFonts w:cstheme="minorHAnsi"/>
        </w:rPr>
        <w:t>Cheshire East</w:t>
      </w:r>
      <w:r w:rsidR="00BC6077">
        <w:rPr>
          <w:rFonts w:cstheme="minorHAnsi"/>
        </w:rPr>
        <w:t xml:space="preserve"> Borough</w:t>
      </w:r>
      <w:r w:rsidRPr="0044420C">
        <w:rPr>
          <w:rFonts w:cstheme="minorHAnsi"/>
        </w:rPr>
        <w:t xml:space="preserve"> Council (CEC)</w:t>
      </w:r>
    </w:p>
    <w:p w14:paraId="6BE73C41" w14:textId="444BB598" w:rsidR="00F023D0" w:rsidRPr="0044420C" w:rsidRDefault="00F023D0" w:rsidP="006E2424">
      <w:pPr>
        <w:pStyle w:val="ListParagraph"/>
        <w:numPr>
          <w:ilvl w:val="0"/>
          <w:numId w:val="8"/>
        </w:numPr>
        <w:jc w:val="both"/>
        <w:rPr>
          <w:rFonts w:cstheme="minorHAnsi"/>
        </w:rPr>
      </w:pPr>
      <w:r w:rsidRPr="0044420C">
        <w:rPr>
          <w:rFonts w:cstheme="minorHAnsi"/>
        </w:rPr>
        <w:t>Cheshire West and Chester</w:t>
      </w:r>
      <w:r w:rsidR="00BC6077">
        <w:rPr>
          <w:rFonts w:cstheme="minorHAnsi"/>
        </w:rPr>
        <w:t xml:space="preserve"> Borough</w:t>
      </w:r>
      <w:r w:rsidRPr="0044420C">
        <w:rPr>
          <w:rFonts w:cstheme="minorHAnsi"/>
        </w:rPr>
        <w:t xml:space="preserve"> Council (CWAC); and </w:t>
      </w:r>
    </w:p>
    <w:p w14:paraId="77643CA0" w14:textId="6E1B6472" w:rsidR="000E4173" w:rsidRPr="0044420C" w:rsidRDefault="00524883" w:rsidP="006E2424">
      <w:pPr>
        <w:pStyle w:val="ListParagraph"/>
        <w:numPr>
          <w:ilvl w:val="0"/>
          <w:numId w:val="8"/>
        </w:numPr>
        <w:jc w:val="both"/>
        <w:rPr>
          <w:rFonts w:cstheme="minorHAnsi"/>
        </w:rPr>
      </w:pPr>
      <w:r w:rsidRPr="0044420C">
        <w:rPr>
          <w:rFonts w:cstheme="minorHAnsi"/>
        </w:rPr>
        <w:t>Warrington Borough Council</w:t>
      </w:r>
    </w:p>
    <w:p w14:paraId="2BE94A5F" w14:textId="77777777" w:rsidR="00A256D0" w:rsidRPr="0044420C" w:rsidRDefault="00A256D0" w:rsidP="003A0B43">
      <w:pPr>
        <w:pStyle w:val="ListParagraph"/>
        <w:ind w:left="1080"/>
        <w:jc w:val="both"/>
        <w:rPr>
          <w:rFonts w:cstheme="minorHAnsi"/>
        </w:rPr>
      </w:pPr>
    </w:p>
    <w:p w14:paraId="5B76C9FF" w14:textId="33838B1A" w:rsidR="000E4173" w:rsidRPr="00002295" w:rsidRDefault="000E4173" w:rsidP="60457D5D">
      <w:pPr>
        <w:jc w:val="both"/>
      </w:pPr>
      <w:r w:rsidRPr="60457D5D">
        <w:t>The SEP also recognises that Cheshire has some of the most significant science</w:t>
      </w:r>
      <w:r w:rsidR="4632699B" w:rsidRPr="60457D5D">
        <w:t>-</w:t>
      </w:r>
      <w:r w:rsidRPr="60457D5D">
        <w:t xml:space="preserve">based clusters in the north of England some of which are of global importance in key growth sectors, including advanced scientific analysis and research; pharmaceuticals R&amp;D and manufacturing; chemical engineering; energy and nuclear engineering; radio-astrophysics; and astronomy. Collectively these assets form </w:t>
      </w:r>
      <w:r w:rsidR="000D4D26" w:rsidRPr="60457D5D">
        <w:t xml:space="preserve">the </w:t>
      </w:r>
      <w:r w:rsidR="00A256D0" w:rsidRPr="60457D5D">
        <w:t xml:space="preserve">Cheshire Science Corridor, a crescent that crosses the northern part of Cheshire and </w:t>
      </w:r>
      <w:r w:rsidR="000D4D26" w:rsidRPr="60457D5D">
        <w:t>Warrington</w:t>
      </w:r>
      <w:r w:rsidR="00A256D0" w:rsidRPr="60457D5D">
        <w:t xml:space="preserve"> sub-region, linking together nationally and internationally significant research facilities including </w:t>
      </w:r>
      <w:proofErr w:type="spellStart"/>
      <w:r w:rsidR="00A256D0" w:rsidRPr="60457D5D">
        <w:t>Capenhurst</w:t>
      </w:r>
      <w:proofErr w:type="spellEnd"/>
      <w:r w:rsidR="00A256D0" w:rsidRPr="60457D5D">
        <w:t>, Sci-Tech at Daresbury and Jodrell Bank.</w:t>
      </w:r>
    </w:p>
    <w:p w14:paraId="3868B0CB" w14:textId="77777777" w:rsidR="00002295" w:rsidRDefault="00A256D0" w:rsidP="0050096A">
      <w:pPr>
        <w:ind w:left="709" w:hanging="709"/>
        <w:jc w:val="both"/>
        <w:rPr>
          <w:rFonts w:cstheme="minorHAnsi"/>
        </w:rPr>
      </w:pPr>
      <w:bookmarkStart w:id="5" w:name="_Toc499795886"/>
      <w:bookmarkStart w:id="6" w:name="_Toc499796167"/>
      <w:bookmarkStart w:id="7" w:name="_Toc505686408"/>
      <w:r w:rsidRPr="0044420C">
        <w:rPr>
          <w:rFonts w:cstheme="minorHAnsi"/>
        </w:rPr>
        <w:t xml:space="preserve">CWLEP secured Enterprise Zone status for </w:t>
      </w:r>
      <w:proofErr w:type="gramStart"/>
      <w:r w:rsidRPr="0044420C">
        <w:rPr>
          <w:rFonts w:cstheme="minorHAnsi"/>
        </w:rPr>
        <w:t>a number of</w:t>
      </w:r>
      <w:proofErr w:type="gramEnd"/>
      <w:r w:rsidRPr="0044420C">
        <w:rPr>
          <w:rFonts w:cstheme="minorHAnsi"/>
        </w:rPr>
        <w:t xml:space="preserve"> sites within Cheshire Science Corridor in April 2016,</w:t>
      </w:r>
    </w:p>
    <w:p w14:paraId="635481BD" w14:textId="21F468E4" w:rsidR="000E4173" w:rsidRPr="0044420C" w:rsidRDefault="00A256D0" w:rsidP="0050096A">
      <w:pPr>
        <w:ind w:left="709" w:hanging="709"/>
        <w:jc w:val="both"/>
        <w:rPr>
          <w:rFonts w:cstheme="minorHAnsi"/>
        </w:rPr>
      </w:pPr>
      <w:r w:rsidRPr="0044420C">
        <w:rPr>
          <w:rFonts w:cstheme="minorHAnsi"/>
        </w:rPr>
        <w:t>these being:</w:t>
      </w:r>
      <w:bookmarkEnd w:id="5"/>
      <w:bookmarkEnd w:id="6"/>
      <w:bookmarkEnd w:id="7"/>
    </w:p>
    <w:p w14:paraId="3C021616" w14:textId="77777777" w:rsidR="000E4173" w:rsidRPr="0044420C" w:rsidRDefault="000E4173" w:rsidP="003A0B43">
      <w:pPr>
        <w:pStyle w:val="ListBullet2"/>
        <w:rPr>
          <w:rFonts w:asciiTheme="minorHAnsi" w:hAnsiTheme="minorHAnsi" w:cstheme="minorHAnsi"/>
          <w:sz w:val="22"/>
          <w:szCs w:val="22"/>
        </w:rPr>
      </w:pPr>
      <w:r w:rsidRPr="0044420C">
        <w:rPr>
          <w:rFonts w:asciiTheme="minorHAnsi" w:hAnsiTheme="minorHAnsi" w:cstheme="minorHAnsi"/>
          <w:b/>
          <w:sz w:val="22"/>
          <w:szCs w:val="22"/>
        </w:rPr>
        <w:t>Alderley Park</w:t>
      </w:r>
      <w:r w:rsidRPr="0044420C">
        <w:rPr>
          <w:rFonts w:asciiTheme="minorHAnsi" w:hAnsiTheme="minorHAnsi" w:cstheme="minorHAnsi"/>
          <w:sz w:val="22"/>
          <w:szCs w:val="22"/>
        </w:rPr>
        <w:t xml:space="preserve"> - World class life sciences research hub where Beta Blockers were discovered and developed. This site also links into the wider Manchester Science Corridor development</w:t>
      </w:r>
    </w:p>
    <w:p w14:paraId="18380D2B" w14:textId="77777777" w:rsidR="000E4173" w:rsidRPr="0044420C" w:rsidRDefault="000E4173" w:rsidP="003A0B43">
      <w:pPr>
        <w:pStyle w:val="ListBullet2"/>
        <w:rPr>
          <w:rFonts w:asciiTheme="minorHAnsi" w:hAnsiTheme="minorHAnsi" w:cstheme="minorHAnsi"/>
          <w:sz w:val="22"/>
          <w:szCs w:val="22"/>
        </w:rPr>
      </w:pPr>
      <w:r w:rsidRPr="0044420C">
        <w:rPr>
          <w:rFonts w:asciiTheme="minorHAnsi" w:hAnsiTheme="minorHAnsi" w:cstheme="minorHAnsi"/>
          <w:b/>
          <w:sz w:val="22"/>
          <w:szCs w:val="22"/>
        </w:rPr>
        <w:t>Birchwood Park, Warrington</w:t>
      </w:r>
      <w:r w:rsidRPr="0044420C">
        <w:rPr>
          <w:rFonts w:asciiTheme="minorHAnsi" w:hAnsiTheme="minorHAnsi" w:cstheme="minorHAnsi"/>
          <w:sz w:val="22"/>
          <w:szCs w:val="22"/>
        </w:rPr>
        <w:t xml:space="preserve"> - a nationally significant nuclear cluster including the National Nuclear Laboratory</w:t>
      </w:r>
    </w:p>
    <w:p w14:paraId="6254A8C9" w14:textId="77777777" w:rsidR="000E4173" w:rsidRPr="0044420C" w:rsidRDefault="000E4173" w:rsidP="003A0B43">
      <w:pPr>
        <w:pStyle w:val="ListBullet2"/>
        <w:rPr>
          <w:rFonts w:asciiTheme="minorHAnsi" w:hAnsiTheme="minorHAnsi" w:cstheme="minorHAnsi"/>
          <w:sz w:val="22"/>
          <w:szCs w:val="22"/>
        </w:rPr>
      </w:pPr>
      <w:r w:rsidRPr="0044420C">
        <w:rPr>
          <w:rFonts w:asciiTheme="minorHAnsi" w:hAnsiTheme="minorHAnsi" w:cstheme="minorHAnsi"/>
          <w:b/>
          <w:sz w:val="22"/>
          <w:szCs w:val="22"/>
        </w:rPr>
        <w:t>University of Chester’s Thornton Science Park</w:t>
      </w:r>
      <w:r w:rsidRPr="0044420C">
        <w:rPr>
          <w:rFonts w:asciiTheme="minorHAnsi" w:hAnsiTheme="minorHAnsi" w:cstheme="minorHAnsi"/>
          <w:sz w:val="22"/>
          <w:szCs w:val="22"/>
        </w:rPr>
        <w:t xml:space="preserve"> - formerly Shell’s European Research HQ and home to the Faculty of Science and Engineering and Energy Security and Innovation Observing System for the Subsurface (ESIOS)</w:t>
      </w:r>
    </w:p>
    <w:p w14:paraId="64DC0FB1" w14:textId="10FA0D40" w:rsidR="000E4173" w:rsidRPr="0044420C" w:rsidRDefault="00A256D0" w:rsidP="003A0B43">
      <w:pPr>
        <w:pStyle w:val="ListBullet2"/>
        <w:rPr>
          <w:rFonts w:asciiTheme="minorHAnsi" w:hAnsiTheme="minorHAnsi" w:cstheme="minorHAnsi"/>
          <w:sz w:val="22"/>
          <w:szCs w:val="22"/>
        </w:rPr>
      </w:pPr>
      <w:r w:rsidRPr="0044420C">
        <w:rPr>
          <w:rFonts w:asciiTheme="minorHAnsi" w:hAnsiTheme="minorHAnsi" w:cstheme="minorHAnsi"/>
          <w:b/>
          <w:sz w:val="22"/>
          <w:szCs w:val="22"/>
        </w:rPr>
        <w:t xml:space="preserve">Protos </w:t>
      </w:r>
      <w:r w:rsidRPr="0044420C">
        <w:rPr>
          <w:rFonts w:asciiTheme="minorHAnsi" w:hAnsiTheme="minorHAnsi" w:cstheme="minorHAnsi"/>
          <w:sz w:val="22"/>
          <w:szCs w:val="22"/>
        </w:rPr>
        <w:t xml:space="preserve">– formerly Ince park, where Peel Environmental are developing a nationally strategic energy hub including wind farm, </w:t>
      </w:r>
      <w:proofErr w:type="gramStart"/>
      <w:r w:rsidRPr="0044420C">
        <w:rPr>
          <w:rFonts w:asciiTheme="minorHAnsi" w:hAnsiTheme="minorHAnsi" w:cstheme="minorHAnsi"/>
          <w:sz w:val="22"/>
          <w:szCs w:val="22"/>
        </w:rPr>
        <w:t>biomass</w:t>
      </w:r>
      <w:proofErr w:type="gramEnd"/>
      <w:r w:rsidRPr="0044420C">
        <w:rPr>
          <w:rFonts w:asciiTheme="minorHAnsi" w:hAnsiTheme="minorHAnsi" w:cstheme="minorHAnsi"/>
          <w:sz w:val="22"/>
          <w:szCs w:val="22"/>
        </w:rPr>
        <w:t xml:space="preserve"> and energy from waste plant</w:t>
      </w:r>
    </w:p>
    <w:p w14:paraId="50555EDE" w14:textId="26FCDFB7" w:rsidR="00886F54" w:rsidRDefault="00A256D0" w:rsidP="00886F54">
      <w:pPr>
        <w:pStyle w:val="ListBullet2"/>
        <w:rPr>
          <w:rFonts w:asciiTheme="minorHAnsi" w:hAnsiTheme="minorHAnsi" w:cstheme="minorHAnsi"/>
          <w:sz w:val="22"/>
          <w:szCs w:val="22"/>
        </w:rPr>
      </w:pPr>
      <w:r w:rsidRPr="0044420C">
        <w:rPr>
          <w:rFonts w:asciiTheme="minorHAnsi" w:hAnsiTheme="minorHAnsi" w:cstheme="minorHAnsi"/>
          <w:b/>
          <w:sz w:val="22"/>
          <w:szCs w:val="22"/>
        </w:rPr>
        <w:t xml:space="preserve">Ellesmere Port </w:t>
      </w:r>
      <w:r w:rsidRPr="0044420C">
        <w:rPr>
          <w:rFonts w:asciiTheme="minorHAnsi" w:hAnsiTheme="minorHAnsi" w:cstheme="minorHAnsi"/>
          <w:sz w:val="22"/>
          <w:szCs w:val="22"/>
        </w:rPr>
        <w:t xml:space="preserve">– a portfolio of pump-primed sites in Ellesmere Port suitable for logistics, advanced </w:t>
      </w:r>
      <w:proofErr w:type="gramStart"/>
      <w:r w:rsidRPr="0044420C">
        <w:rPr>
          <w:rFonts w:asciiTheme="minorHAnsi" w:hAnsiTheme="minorHAnsi" w:cstheme="minorHAnsi"/>
          <w:sz w:val="22"/>
          <w:szCs w:val="22"/>
        </w:rPr>
        <w:t>manufacturing</w:t>
      </w:r>
      <w:proofErr w:type="gramEnd"/>
      <w:r w:rsidRPr="0044420C">
        <w:rPr>
          <w:rFonts w:asciiTheme="minorHAnsi" w:hAnsiTheme="minorHAnsi" w:cstheme="minorHAnsi"/>
          <w:sz w:val="22"/>
          <w:szCs w:val="22"/>
        </w:rPr>
        <w:t xml:space="preserve"> and environmental technologies</w:t>
      </w:r>
      <w:r w:rsidR="00725F87" w:rsidRPr="0044420C">
        <w:rPr>
          <w:rFonts w:asciiTheme="minorHAnsi" w:hAnsiTheme="minorHAnsi" w:cstheme="minorHAnsi"/>
          <w:sz w:val="22"/>
          <w:szCs w:val="22"/>
        </w:rPr>
        <w:t>.</w:t>
      </w:r>
    </w:p>
    <w:p w14:paraId="4E1F383C" w14:textId="2FB82980" w:rsidR="00886F54" w:rsidRPr="00886F54" w:rsidRDefault="00886F54" w:rsidP="00002295">
      <w:pPr>
        <w:pStyle w:val="ListBullet2"/>
        <w:numPr>
          <w:ilvl w:val="0"/>
          <w:numId w:val="0"/>
        </w:numPr>
      </w:pPr>
      <w:r w:rsidRPr="00C4228F">
        <w:rPr>
          <w:bCs/>
        </w:rPr>
        <w:t>The potential for further</w:t>
      </w:r>
      <w:r w:rsidR="00EC102D">
        <w:rPr>
          <w:bCs/>
        </w:rPr>
        <w:t xml:space="preserve"> development corridors</w:t>
      </w:r>
      <w:r w:rsidRPr="00C4228F">
        <w:rPr>
          <w:bCs/>
        </w:rPr>
        <w:t xml:space="preserve"> is being explored and developed by the LEP.</w:t>
      </w:r>
      <w:r>
        <w:t xml:space="preserve">  Details of any changes will be available in board papers and on the website </w:t>
      </w:r>
      <w:proofErr w:type="gramStart"/>
      <w:r>
        <w:t>if and when</w:t>
      </w:r>
      <w:proofErr w:type="gramEnd"/>
      <w:r>
        <w:t xml:space="preserve"> approved,</w:t>
      </w:r>
    </w:p>
    <w:p w14:paraId="6FCD50A3" w14:textId="77777777" w:rsidR="008F41D5" w:rsidRPr="0044420C" w:rsidRDefault="008F41D5" w:rsidP="008F41D5">
      <w:pPr>
        <w:pStyle w:val="ListBullet2"/>
        <w:numPr>
          <w:ilvl w:val="0"/>
          <w:numId w:val="0"/>
        </w:numPr>
        <w:ind w:left="1440"/>
        <w:rPr>
          <w:rFonts w:asciiTheme="minorHAnsi" w:hAnsiTheme="minorHAnsi" w:cstheme="minorHAnsi"/>
          <w:sz w:val="22"/>
          <w:szCs w:val="22"/>
        </w:rPr>
      </w:pPr>
    </w:p>
    <w:p w14:paraId="7B94474F" w14:textId="629EDF1D" w:rsidR="00B84BAC" w:rsidRPr="00970D5D" w:rsidRDefault="00B84BAC" w:rsidP="0042758F">
      <w:pPr>
        <w:pStyle w:val="ListParagraph"/>
        <w:numPr>
          <w:ilvl w:val="0"/>
          <w:numId w:val="28"/>
        </w:numPr>
        <w:jc w:val="both"/>
        <w:rPr>
          <w:rStyle w:val="Emphasis"/>
          <w:b/>
        </w:rPr>
      </w:pPr>
      <w:r w:rsidRPr="00970D5D">
        <w:rPr>
          <w:rStyle w:val="Emphasis"/>
          <w:b/>
        </w:rPr>
        <w:t>LEP</w:t>
      </w:r>
      <w:r w:rsidR="00715FFB" w:rsidRPr="00970D5D">
        <w:rPr>
          <w:rStyle w:val="Emphasis"/>
          <w:b/>
        </w:rPr>
        <w:t xml:space="preserve"> Operation</w:t>
      </w:r>
      <w:r w:rsidR="00963E5E" w:rsidRPr="00970D5D">
        <w:rPr>
          <w:rStyle w:val="Emphasis"/>
          <w:b/>
        </w:rPr>
        <w:t>al</w:t>
      </w:r>
      <w:r w:rsidR="00715FFB" w:rsidRPr="00970D5D">
        <w:rPr>
          <w:rStyle w:val="Emphasis"/>
          <w:b/>
        </w:rPr>
        <w:t xml:space="preserve"> Structure</w:t>
      </w:r>
    </w:p>
    <w:p w14:paraId="399EB0BC" w14:textId="0553D162" w:rsidR="00F023D0" w:rsidRPr="00D95F3D" w:rsidRDefault="00F023D0" w:rsidP="0042758F">
      <w:pPr>
        <w:pStyle w:val="ListParagraph"/>
        <w:numPr>
          <w:ilvl w:val="1"/>
          <w:numId w:val="28"/>
        </w:numPr>
        <w:jc w:val="both"/>
        <w:rPr>
          <w:rFonts w:cstheme="minorHAnsi"/>
          <w:b/>
        </w:rPr>
      </w:pPr>
      <w:r w:rsidRPr="00D95F3D">
        <w:rPr>
          <w:rFonts w:cstheme="minorHAnsi"/>
          <w:b/>
        </w:rPr>
        <w:t>Membership</w:t>
      </w:r>
      <w:r w:rsidR="00886F54" w:rsidRPr="00D95F3D">
        <w:rPr>
          <w:rFonts w:cstheme="minorHAnsi"/>
          <w:b/>
        </w:rPr>
        <w:t xml:space="preserve"> of the LEP</w:t>
      </w:r>
    </w:p>
    <w:p w14:paraId="36840814" w14:textId="7FAA5562" w:rsidR="00886F54" w:rsidRPr="00002295" w:rsidRDefault="00F023D0" w:rsidP="60457D5D">
      <w:pPr>
        <w:jc w:val="both"/>
      </w:pPr>
      <w:r w:rsidRPr="60457D5D">
        <w:t xml:space="preserve">The </w:t>
      </w:r>
      <w:r w:rsidR="296C2A80" w:rsidRPr="60457D5D">
        <w:t xml:space="preserve">LEP is a legal company limited by guarantee.  The </w:t>
      </w:r>
      <w:r w:rsidRPr="60457D5D">
        <w:t xml:space="preserve">membership of the CWLEP is set out in its Articles of Association </w:t>
      </w:r>
      <w:r w:rsidR="00210F98" w:rsidRPr="60457D5D">
        <w:t>up</w:t>
      </w:r>
      <w:r w:rsidRPr="60457D5D">
        <w:t xml:space="preserve">dated </w:t>
      </w:r>
      <w:r w:rsidR="6463E482" w:rsidRPr="60457D5D">
        <w:t>6 May 2020</w:t>
      </w:r>
      <w:r w:rsidR="00886F54" w:rsidRPr="60457D5D">
        <w:t xml:space="preserve"> and is:</w:t>
      </w:r>
    </w:p>
    <w:p w14:paraId="2293B933" w14:textId="449A8963" w:rsidR="00210F98" w:rsidRDefault="00210F98" w:rsidP="0042758F">
      <w:pPr>
        <w:pStyle w:val="ListParagraph"/>
        <w:numPr>
          <w:ilvl w:val="0"/>
          <w:numId w:val="27"/>
        </w:numPr>
        <w:jc w:val="both"/>
      </w:pPr>
      <w:r w:rsidRPr="60457D5D">
        <w:t xml:space="preserve">LEP </w:t>
      </w:r>
      <w:r w:rsidR="560BEC7B" w:rsidRPr="60457D5D">
        <w:t>C</w:t>
      </w:r>
      <w:r w:rsidRPr="60457D5D">
        <w:t>hairman</w:t>
      </w:r>
    </w:p>
    <w:p w14:paraId="6A1CDBA5" w14:textId="77777777" w:rsidR="00210F98" w:rsidRDefault="00210F98" w:rsidP="0042758F">
      <w:pPr>
        <w:pStyle w:val="ListParagraph"/>
        <w:numPr>
          <w:ilvl w:val="0"/>
          <w:numId w:val="27"/>
        </w:numPr>
        <w:jc w:val="both"/>
        <w:rPr>
          <w:rFonts w:cstheme="minorHAnsi"/>
        </w:rPr>
      </w:pPr>
      <w:r>
        <w:rPr>
          <w:rFonts w:cstheme="minorHAnsi"/>
        </w:rPr>
        <w:t>LEP Deputy Chairman</w:t>
      </w:r>
    </w:p>
    <w:p w14:paraId="4F775D3D" w14:textId="77777777" w:rsidR="00210F98" w:rsidRDefault="00210F98" w:rsidP="0042758F">
      <w:pPr>
        <w:pStyle w:val="ListParagraph"/>
        <w:numPr>
          <w:ilvl w:val="0"/>
          <w:numId w:val="27"/>
        </w:numPr>
        <w:jc w:val="both"/>
        <w:rPr>
          <w:rFonts w:cstheme="minorHAnsi"/>
        </w:rPr>
      </w:pPr>
      <w:r>
        <w:rPr>
          <w:rFonts w:cstheme="minorHAnsi"/>
        </w:rPr>
        <w:t>Cheshire East Borough Council</w:t>
      </w:r>
    </w:p>
    <w:p w14:paraId="3404FF56" w14:textId="3478DCAD" w:rsidR="00210F98" w:rsidRDefault="00210F98" w:rsidP="0042758F">
      <w:pPr>
        <w:pStyle w:val="ListParagraph"/>
        <w:numPr>
          <w:ilvl w:val="0"/>
          <w:numId w:val="27"/>
        </w:numPr>
        <w:jc w:val="both"/>
        <w:rPr>
          <w:rFonts w:cstheme="minorHAnsi"/>
        </w:rPr>
      </w:pPr>
      <w:r>
        <w:rPr>
          <w:rFonts w:cstheme="minorHAnsi"/>
        </w:rPr>
        <w:t>Cheshire West and Chester Borough</w:t>
      </w:r>
      <w:r w:rsidR="00BC6077">
        <w:rPr>
          <w:rFonts w:cstheme="minorHAnsi"/>
        </w:rPr>
        <w:t xml:space="preserve"> </w:t>
      </w:r>
      <w:r>
        <w:rPr>
          <w:rFonts w:cstheme="minorHAnsi"/>
        </w:rPr>
        <w:t>Council</w:t>
      </w:r>
    </w:p>
    <w:p w14:paraId="47CFDFB1" w14:textId="77777777" w:rsidR="00BC6077" w:rsidRDefault="00BC6077" w:rsidP="0042758F">
      <w:pPr>
        <w:pStyle w:val="ListParagraph"/>
        <w:numPr>
          <w:ilvl w:val="0"/>
          <w:numId w:val="27"/>
        </w:numPr>
        <w:jc w:val="both"/>
        <w:rPr>
          <w:rFonts w:cstheme="minorHAnsi"/>
        </w:rPr>
      </w:pPr>
      <w:r>
        <w:rPr>
          <w:rFonts w:cstheme="minorHAnsi"/>
        </w:rPr>
        <w:t>Warrington Borough Council</w:t>
      </w:r>
    </w:p>
    <w:p w14:paraId="0019A2BB" w14:textId="43AC1057" w:rsidR="00BC6077" w:rsidRDefault="00BC6077" w:rsidP="00963E5E">
      <w:pPr>
        <w:pStyle w:val="ListParagraph"/>
        <w:ind w:left="0"/>
        <w:jc w:val="both"/>
      </w:pPr>
    </w:p>
    <w:p w14:paraId="285622B2" w14:textId="3B6D04A1" w:rsidR="00963E5E" w:rsidRDefault="435C68A2" w:rsidP="60457D5D">
      <w:pPr>
        <w:pStyle w:val="ListParagraph"/>
        <w:ind w:left="0"/>
        <w:jc w:val="both"/>
      </w:pPr>
      <w:r w:rsidRPr="60457D5D">
        <w:t>The company operates with a board of directors, normally around 16 in number, comprising representatives from the Local Authorities,</w:t>
      </w:r>
      <w:r w:rsidR="61C208F0" w:rsidRPr="60457D5D">
        <w:t xml:space="preserve"> Private Sector, Educational </w:t>
      </w:r>
      <w:proofErr w:type="gramStart"/>
      <w:r w:rsidR="61C208F0" w:rsidRPr="60457D5D">
        <w:t>institutions</w:t>
      </w:r>
      <w:proofErr w:type="gramEnd"/>
      <w:r w:rsidR="61C208F0" w:rsidRPr="60457D5D">
        <w:t xml:space="preserve"> and charities.</w:t>
      </w:r>
      <w:r w:rsidR="00963E5E">
        <w:t xml:space="preserve">  The </w:t>
      </w:r>
      <w:proofErr w:type="gramStart"/>
      <w:r w:rsidR="00963E5E">
        <w:t>Chair person</w:t>
      </w:r>
      <w:proofErr w:type="gramEnd"/>
      <w:r w:rsidR="00963E5E">
        <w:t xml:space="preserve"> has to be from the private sector and there has to be a nominated deputy Chair person.  All board private sector board members are appointed on three years terms which can be extended for a further three years by agreement</w:t>
      </w:r>
      <w:r w:rsidR="002A362C">
        <w:t xml:space="preserve"> of the board</w:t>
      </w:r>
      <w:r w:rsidR="00963E5E">
        <w:t>.  Not further extensions are permitted.</w:t>
      </w:r>
    </w:p>
    <w:p w14:paraId="0CC06865" w14:textId="6503BEC3" w:rsidR="60457D5D" w:rsidRDefault="60457D5D" w:rsidP="60457D5D">
      <w:pPr>
        <w:pStyle w:val="ListParagraph"/>
        <w:ind w:left="0"/>
        <w:jc w:val="both"/>
      </w:pPr>
    </w:p>
    <w:p w14:paraId="5CC2ADAE" w14:textId="43A1329F" w:rsidR="000B238A" w:rsidRDefault="000B238A" w:rsidP="0042758F">
      <w:pPr>
        <w:pStyle w:val="ListParagraph"/>
        <w:numPr>
          <w:ilvl w:val="1"/>
          <w:numId w:val="28"/>
        </w:numPr>
        <w:jc w:val="both"/>
        <w:rPr>
          <w:rFonts w:cstheme="minorHAnsi"/>
          <w:b/>
        </w:rPr>
      </w:pPr>
      <w:r>
        <w:rPr>
          <w:rFonts w:cstheme="minorHAnsi"/>
          <w:b/>
        </w:rPr>
        <w:t>Abiding principles</w:t>
      </w:r>
    </w:p>
    <w:p w14:paraId="6A6E6729" w14:textId="5FF7480B" w:rsidR="000B238A" w:rsidRPr="000B238A" w:rsidRDefault="000B238A" w:rsidP="000B238A">
      <w:pPr>
        <w:jc w:val="both"/>
        <w:rPr>
          <w:rFonts w:cstheme="minorHAnsi"/>
          <w:bCs/>
        </w:rPr>
      </w:pPr>
      <w:r w:rsidRPr="000B238A">
        <w:rPr>
          <w:rFonts w:cstheme="minorHAnsi"/>
          <w:bCs/>
        </w:rPr>
        <w:t>All the board and committee members are required to act in accordance with the Nolan Principles</w:t>
      </w:r>
      <w:r>
        <w:rPr>
          <w:rFonts w:cstheme="minorHAnsi"/>
          <w:bCs/>
        </w:rPr>
        <w:t xml:space="preserve">.  They </w:t>
      </w:r>
      <w:r w:rsidRPr="000B238A">
        <w:rPr>
          <w:rFonts w:cstheme="minorHAnsi"/>
          <w:bCs/>
        </w:rPr>
        <w:t xml:space="preserve">are required to sign a copy to show they have understood them and will </w:t>
      </w:r>
      <w:r>
        <w:rPr>
          <w:rFonts w:cstheme="minorHAnsi"/>
          <w:bCs/>
        </w:rPr>
        <w:t>adhere to</w:t>
      </w:r>
      <w:r w:rsidRPr="000B238A">
        <w:rPr>
          <w:rFonts w:cstheme="minorHAnsi"/>
          <w:bCs/>
        </w:rPr>
        <w:t xml:space="preserve"> them.  They should also:</w:t>
      </w:r>
    </w:p>
    <w:p w14:paraId="0002B18E" w14:textId="39D244E9" w:rsidR="000B238A" w:rsidRPr="000B238A" w:rsidRDefault="000B238A" w:rsidP="0042758F">
      <w:pPr>
        <w:pStyle w:val="ListParagraph"/>
        <w:numPr>
          <w:ilvl w:val="0"/>
          <w:numId w:val="32"/>
        </w:numPr>
        <w:jc w:val="both"/>
        <w:rPr>
          <w:rFonts w:cstheme="minorHAnsi"/>
          <w:bCs/>
        </w:rPr>
      </w:pPr>
      <w:r w:rsidRPr="000B238A">
        <w:rPr>
          <w:rFonts w:cstheme="minorHAnsi"/>
          <w:bCs/>
        </w:rPr>
        <w:t xml:space="preserve">Act solely in the public interest in line with the Nolan principles; make decisions purely on merit, in accordance with agreed LEP processes and act with regularity and propriety when managing public </w:t>
      </w:r>
      <w:proofErr w:type="gramStart"/>
      <w:r w:rsidRPr="000B238A">
        <w:rPr>
          <w:rFonts w:cstheme="minorHAnsi"/>
          <w:bCs/>
        </w:rPr>
        <w:t>money;</w:t>
      </w:r>
      <w:proofErr w:type="gramEnd"/>
    </w:p>
    <w:p w14:paraId="1795A543" w14:textId="77777777" w:rsidR="000B238A" w:rsidRPr="000B238A" w:rsidRDefault="000B238A" w:rsidP="0042758F">
      <w:pPr>
        <w:pStyle w:val="ListParagraph"/>
        <w:numPr>
          <w:ilvl w:val="0"/>
          <w:numId w:val="32"/>
        </w:numPr>
        <w:jc w:val="both"/>
        <w:rPr>
          <w:rFonts w:cstheme="minorHAnsi"/>
          <w:bCs/>
        </w:rPr>
      </w:pPr>
      <w:r w:rsidRPr="000B238A">
        <w:rPr>
          <w:rFonts w:cstheme="minorHAnsi"/>
          <w:bCs/>
        </w:rPr>
        <w:t xml:space="preserve">Keep records which demonstrate they meet all their legal obligations and all other compliance requirements placed upon them ensuring these are accessible if </w:t>
      </w:r>
      <w:proofErr w:type="gramStart"/>
      <w:r w:rsidRPr="000B238A">
        <w:rPr>
          <w:rFonts w:cstheme="minorHAnsi"/>
          <w:bCs/>
        </w:rPr>
        <w:t>requested;</w:t>
      </w:r>
      <w:proofErr w:type="gramEnd"/>
      <w:r w:rsidRPr="000B238A">
        <w:rPr>
          <w:rFonts w:cstheme="minorHAnsi"/>
          <w:bCs/>
        </w:rPr>
        <w:t xml:space="preserve">  </w:t>
      </w:r>
    </w:p>
    <w:p w14:paraId="550A4C36" w14:textId="77777777" w:rsidR="000B238A" w:rsidRPr="000B238A" w:rsidRDefault="000B238A" w:rsidP="0042758F">
      <w:pPr>
        <w:pStyle w:val="ListParagraph"/>
        <w:numPr>
          <w:ilvl w:val="0"/>
          <w:numId w:val="32"/>
        </w:numPr>
        <w:jc w:val="both"/>
        <w:rPr>
          <w:rFonts w:cstheme="minorHAnsi"/>
          <w:bCs/>
        </w:rPr>
      </w:pPr>
      <w:r w:rsidRPr="000B238A">
        <w:rPr>
          <w:rFonts w:cstheme="minorHAnsi"/>
          <w:bCs/>
        </w:rPr>
        <w:t xml:space="preserve">Actively cooperate with stakeholders and other regeneration organisations. This involves engaging deliberately and constructively with the private sector and public sector including national and local partners such as: Government Departments, subnational bodies, Local Authorities, third sector representatives, community interest groups, universities and research institutions, MCAs and other LEPs in order to collect information which can be factored into </w:t>
      </w:r>
      <w:proofErr w:type="gramStart"/>
      <w:r w:rsidRPr="000B238A">
        <w:rPr>
          <w:rFonts w:cstheme="minorHAnsi"/>
          <w:bCs/>
        </w:rPr>
        <w:t>decisions;</w:t>
      </w:r>
      <w:proofErr w:type="gramEnd"/>
      <w:r w:rsidRPr="000B238A">
        <w:rPr>
          <w:rFonts w:cstheme="minorHAnsi"/>
          <w:bCs/>
        </w:rPr>
        <w:t xml:space="preserve"> </w:t>
      </w:r>
    </w:p>
    <w:p w14:paraId="7C9B12D0" w14:textId="5424D63C" w:rsidR="000B238A" w:rsidRPr="000B238A" w:rsidRDefault="000B238A" w:rsidP="0042758F">
      <w:pPr>
        <w:pStyle w:val="ListParagraph"/>
        <w:numPr>
          <w:ilvl w:val="0"/>
          <w:numId w:val="32"/>
        </w:numPr>
        <w:jc w:val="both"/>
        <w:rPr>
          <w:rFonts w:cstheme="minorHAnsi"/>
          <w:bCs/>
        </w:rPr>
      </w:pPr>
      <w:r w:rsidRPr="000B238A">
        <w:rPr>
          <w:rFonts w:cstheme="minorHAnsi"/>
          <w:bCs/>
        </w:rPr>
        <w:t xml:space="preserve">Ensure partnership working and engagement on projects or decisions which are likely to have an effect across LEP borders or significantly affect the plans of </w:t>
      </w:r>
      <w:proofErr w:type="gramStart"/>
      <w:r w:rsidRPr="000B238A">
        <w:rPr>
          <w:rFonts w:cstheme="minorHAnsi"/>
          <w:bCs/>
        </w:rPr>
        <w:t>a</w:t>
      </w:r>
      <w:proofErr w:type="gramEnd"/>
      <w:r>
        <w:rPr>
          <w:rFonts w:cstheme="minorHAnsi"/>
          <w:bCs/>
        </w:rPr>
        <w:t xml:space="preserve"> </w:t>
      </w:r>
      <w:r w:rsidRPr="000B238A">
        <w:rPr>
          <w:rFonts w:cstheme="minorHAnsi"/>
          <w:bCs/>
        </w:rPr>
        <w:t xml:space="preserve">MCA or LEP; and </w:t>
      </w:r>
    </w:p>
    <w:p w14:paraId="2FAAF564" w14:textId="4520B7DD" w:rsidR="000B238A" w:rsidRPr="000B238A" w:rsidRDefault="000B238A" w:rsidP="0042758F">
      <w:pPr>
        <w:pStyle w:val="ListParagraph"/>
        <w:numPr>
          <w:ilvl w:val="0"/>
          <w:numId w:val="32"/>
        </w:numPr>
        <w:jc w:val="both"/>
        <w:rPr>
          <w:rFonts w:cstheme="minorHAnsi"/>
          <w:bCs/>
        </w:rPr>
      </w:pPr>
      <w:r w:rsidRPr="000B238A">
        <w:rPr>
          <w:rFonts w:cstheme="minorHAnsi"/>
          <w:bCs/>
        </w:rPr>
        <w:t>Champion successes within their communities, including bringing to the attention of Government local growth projects which should be recognised as innovative or examples of best practice and ensuring that stakeholders are able to make informed decisions on local growth matters.</w:t>
      </w:r>
    </w:p>
    <w:p w14:paraId="133A62B8" w14:textId="77777777" w:rsidR="000B238A" w:rsidRPr="000B238A" w:rsidRDefault="000B238A" w:rsidP="000B238A">
      <w:pPr>
        <w:pStyle w:val="ListParagraph"/>
        <w:jc w:val="both"/>
        <w:rPr>
          <w:rFonts w:cstheme="minorHAnsi"/>
          <w:b/>
        </w:rPr>
      </w:pPr>
    </w:p>
    <w:p w14:paraId="456B2E21" w14:textId="2A3F62EB" w:rsidR="00B2384D" w:rsidRPr="00D95F3D" w:rsidRDefault="00BC6077" w:rsidP="0042758F">
      <w:pPr>
        <w:pStyle w:val="ListParagraph"/>
        <w:numPr>
          <w:ilvl w:val="1"/>
          <w:numId w:val="28"/>
        </w:numPr>
        <w:jc w:val="both"/>
        <w:rPr>
          <w:rFonts w:cstheme="minorHAnsi"/>
          <w:b/>
        </w:rPr>
      </w:pPr>
      <w:r w:rsidRPr="00D95F3D">
        <w:rPr>
          <w:rFonts w:cstheme="minorHAnsi"/>
          <w:b/>
        </w:rPr>
        <w:t xml:space="preserve">Roles </w:t>
      </w:r>
      <w:r w:rsidR="00B2384D" w:rsidRPr="00D95F3D">
        <w:rPr>
          <w:rFonts w:cstheme="minorHAnsi"/>
          <w:b/>
        </w:rPr>
        <w:t>and Responsibilities</w:t>
      </w:r>
    </w:p>
    <w:p w14:paraId="5ED29604" w14:textId="0B914682" w:rsidR="005A19A1" w:rsidRPr="00002295" w:rsidRDefault="003D6CDB" w:rsidP="60457D5D">
      <w:pPr>
        <w:jc w:val="both"/>
      </w:pPr>
      <w:r w:rsidRPr="60457D5D">
        <w:t>The LEP operates within a clearly defined Governanc</w:t>
      </w:r>
      <w:r w:rsidR="008F41D5" w:rsidRPr="60457D5D">
        <w:t xml:space="preserve">e structure (see Figure 2, </w:t>
      </w:r>
      <w:r w:rsidR="00315296">
        <w:t>below</w:t>
      </w:r>
      <w:r w:rsidRPr="60457D5D">
        <w:t xml:space="preserve">). </w:t>
      </w:r>
    </w:p>
    <w:p w14:paraId="4E821EE8" w14:textId="6E673125" w:rsidR="005A19A1" w:rsidRPr="005A19A1" w:rsidRDefault="00C4228F" w:rsidP="00C4228F">
      <w:pPr>
        <w:pStyle w:val="ListParagraph"/>
        <w:ind w:left="420"/>
        <w:jc w:val="both"/>
        <w:rPr>
          <w:rFonts w:cstheme="minorHAnsi"/>
        </w:rPr>
      </w:pPr>
      <w:r w:rsidRPr="00C4228F">
        <w:t xml:space="preserve"> </w:t>
      </w:r>
      <w:r w:rsidR="004A630C">
        <w:object w:dxaOrig="16369" w:dyaOrig="6961" w14:anchorId="6FB7FB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pt;height:207pt" o:ole="">
            <v:imagedata r:id="rId15" o:title=""/>
          </v:shape>
          <o:OLEObject Type="Embed" ProgID="Visio.Drawing.15" ShapeID="_x0000_i1025" DrawAspect="Content" ObjectID="_1685517991" r:id="rId16"/>
        </w:object>
      </w:r>
    </w:p>
    <w:p w14:paraId="079502B1" w14:textId="13600430" w:rsidR="0058689B" w:rsidRPr="0044420C" w:rsidRDefault="0058689B" w:rsidP="00725F87">
      <w:pPr>
        <w:pStyle w:val="ListParagraph"/>
        <w:ind w:left="420"/>
        <w:jc w:val="center"/>
        <w:rPr>
          <w:rFonts w:cstheme="minorHAnsi"/>
        </w:rPr>
      </w:pPr>
    </w:p>
    <w:p w14:paraId="7A950502" w14:textId="02BC8055" w:rsidR="0058689B" w:rsidRPr="0044420C" w:rsidRDefault="0058689B" w:rsidP="003A0B43">
      <w:pPr>
        <w:pStyle w:val="ListParagraph"/>
        <w:ind w:left="420"/>
        <w:jc w:val="both"/>
        <w:rPr>
          <w:rFonts w:cstheme="minorHAnsi"/>
        </w:rPr>
      </w:pPr>
      <w:r w:rsidRPr="0044420C">
        <w:rPr>
          <w:rFonts w:cstheme="minorHAnsi"/>
        </w:rPr>
        <w:t>Figure 2</w:t>
      </w:r>
    </w:p>
    <w:p w14:paraId="41EE0D38" w14:textId="6AE50314" w:rsidR="00361775" w:rsidRPr="0044420C" w:rsidRDefault="00361775" w:rsidP="003A0B43">
      <w:pPr>
        <w:jc w:val="center"/>
        <w:rPr>
          <w:rFonts w:cstheme="minorHAnsi"/>
          <w:b/>
        </w:rPr>
      </w:pPr>
    </w:p>
    <w:p w14:paraId="20DD120E" w14:textId="00799992" w:rsidR="00715FFB" w:rsidRPr="006F577A" w:rsidRDefault="003D6CDB" w:rsidP="006F577A">
      <w:pPr>
        <w:jc w:val="both"/>
        <w:rPr>
          <w:b/>
          <w:bCs/>
        </w:rPr>
      </w:pPr>
      <w:r w:rsidRPr="60457D5D">
        <w:lastRenderedPageBreak/>
        <w:t xml:space="preserve">The </w:t>
      </w:r>
      <w:r w:rsidR="00EB2508" w:rsidRPr="60457D5D">
        <w:t>CW</w:t>
      </w:r>
      <w:r w:rsidRPr="60457D5D">
        <w:t xml:space="preserve">LEP Board has ultimate responsibility for setting the corporate and strategic direction of the </w:t>
      </w:r>
      <w:r w:rsidR="00EB2508" w:rsidRPr="60457D5D">
        <w:t>CW</w:t>
      </w:r>
      <w:r w:rsidRPr="60457D5D">
        <w:t>LEP</w:t>
      </w:r>
      <w:r w:rsidR="00BA33E8" w:rsidRPr="60457D5D">
        <w:t xml:space="preserve"> as defined in its Articles of Association (Company No: 04453576)</w:t>
      </w:r>
      <w:r w:rsidRPr="60457D5D">
        <w:t xml:space="preserve">. Some elements of operational and strategic responsibility are discharged through a series of formal Board </w:t>
      </w:r>
      <w:r w:rsidR="3328C55D" w:rsidRPr="60457D5D">
        <w:t>S</w:t>
      </w:r>
      <w:r w:rsidRPr="60457D5D">
        <w:t xml:space="preserve">ub-Committees each chaired by a member of the </w:t>
      </w:r>
      <w:r w:rsidR="00EB2508" w:rsidRPr="60457D5D">
        <w:t>CW</w:t>
      </w:r>
      <w:r w:rsidRPr="60457D5D">
        <w:t>LEP Board and each with its own defined Terms of Reference (</w:t>
      </w:r>
      <w:r w:rsidR="002366A5" w:rsidRPr="60457D5D">
        <w:rPr>
          <w:b/>
          <w:bCs/>
        </w:rPr>
        <w:t xml:space="preserve">see </w:t>
      </w:r>
      <w:r w:rsidRPr="60457D5D">
        <w:t xml:space="preserve">. </w:t>
      </w:r>
      <w:r w:rsidR="000E6E7B" w:rsidRPr="60457D5D">
        <w:t xml:space="preserve"> </w:t>
      </w:r>
      <w:r w:rsidRPr="60457D5D">
        <w:t xml:space="preserve">Delegated decision making and authority is set out in the </w:t>
      </w:r>
      <w:r w:rsidR="00EB2508" w:rsidRPr="60457D5D">
        <w:t>CW</w:t>
      </w:r>
      <w:r w:rsidRPr="60457D5D">
        <w:t>LEP’s Sc</w:t>
      </w:r>
      <w:r w:rsidR="0058689B" w:rsidRPr="60457D5D">
        <w:t xml:space="preserve">heme of Delegation, which is shown in </w:t>
      </w:r>
      <w:r w:rsidR="00F262C4" w:rsidRPr="60457D5D">
        <w:rPr>
          <w:b/>
          <w:bCs/>
        </w:rPr>
        <w:t xml:space="preserve">Appendix </w:t>
      </w:r>
      <w:r w:rsidR="00521670" w:rsidRPr="60457D5D">
        <w:rPr>
          <w:b/>
          <w:bCs/>
        </w:rPr>
        <w:t>J</w:t>
      </w:r>
      <w:r w:rsidR="00F262C4" w:rsidRPr="60457D5D">
        <w:rPr>
          <w:b/>
          <w:bCs/>
        </w:rPr>
        <w:t>.</w:t>
      </w:r>
    </w:p>
    <w:p w14:paraId="261698AC" w14:textId="79D03FC2" w:rsidR="001C445E" w:rsidRPr="00BF6B8C" w:rsidRDefault="001C445E" w:rsidP="60457D5D">
      <w:pPr>
        <w:jc w:val="both"/>
      </w:pPr>
      <w:r w:rsidRPr="60457D5D">
        <w:t xml:space="preserve">The Board and all sub boards and committee meetings, </w:t>
      </w:r>
      <w:proofErr w:type="gramStart"/>
      <w:r w:rsidRPr="60457D5D">
        <w:t>with the exception of</w:t>
      </w:r>
      <w:proofErr w:type="gramEnd"/>
      <w:r w:rsidRPr="60457D5D">
        <w:t xml:space="preserve"> the Remunerations and Appointment Committee </w:t>
      </w:r>
      <w:r w:rsidR="430A8149" w:rsidRPr="60457D5D">
        <w:t>sha</w:t>
      </w:r>
      <w:r w:rsidRPr="60457D5D">
        <w:t>ll be open to the public</w:t>
      </w:r>
      <w:r w:rsidR="4A0BEAE7" w:rsidRPr="60457D5D">
        <w:t>, although items may also be discussed in closed session where confidentiality needs to be</w:t>
      </w:r>
      <w:r w:rsidR="46687CFB" w:rsidRPr="60457D5D">
        <w:t xml:space="preserve"> maintained</w:t>
      </w:r>
    </w:p>
    <w:p w14:paraId="158A8E43" w14:textId="77777777" w:rsidR="00715FFB" w:rsidRPr="0044420C" w:rsidRDefault="00715FFB" w:rsidP="00D95F3D">
      <w:pPr>
        <w:ind w:left="142"/>
        <w:jc w:val="both"/>
        <w:rPr>
          <w:rFonts w:cstheme="minorHAnsi"/>
        </w:rPr>
      </w:pPr>
    </w:p>
    <w:p w14:paraId="511E851F" w14:textId="27F1E6A4" w:rsidR="00B2384D" w:rsidRPr="00D95F3D" w:rsidRDefault="00B2384D" w:rsidP="0042758F">
      <w:pPr>
        <w:pStyle w:val="ListParagraph"/>
        <w:numPr>
          <w:ilvl w:val="1"/>
          <w:numId w:val="28"/>
        </w:numPr>
        <w:jc w:val="both"/>
        <w:rPr>
          <w:rFonts w:cstheme="minorHAnsi"/>
          <w:b/>
        </w:rPr>
      </w:pPr>
      <w:bookmarkStart w:id="8" w:name="_Toc433271370"/>
      <w:bookmarkStart w:id="9" w:name="_Toc433271466"/>
      <w:r w:rsidRPr="00D95F3D">
        <w:rPr>
          <w:rFonts w:cstheme="minorHAnsi"/>
          <w:b/>
        </w:rPr>
        <w:t xml:space="preserve">The </w:t>
      </w:r>
      <w:r w:rsidR="00EB2508" w:rsidRPr="00D95F3D">
        <w:rPr>
          <w:rFonts w:cstheme="minorHAnsi"/>
          <w:b/>
        </w:rPr>
        <w:t>CW</w:t>
      </w:r>
      <w:r w:rsidRPr="00D95F3D">
        <w:rPr>
          <w:rFonts w:cstheme="minorHAnsi"/>
          <w:b/>
        </w:rPr>
        <w:t>LEP Board</w:t>
      </w:r>
      <w:bookmarkEnd w:id="8"/>
      <w:bookmarkEnd w:id="9"/>
    </w:p>
    <w:p w14:paraId="6B66A913" w14:textId="3B53CD53" w:rsidR="00257EAF" w:rsidRDefault="00B2384D" w:rsidP="60457D5D">
      <w:pPr>
        <w:jc w:val="both"/>
      </w:pPr>
      <w:r w:rsidRPr="60457D5D">
        <w:t>The purpose</w:t>
      </w:r>
      <w:r w:rsidR="3767DF9F" w:rsidRPr="60457D5D">
        <w:t>s</w:t>
      </w:r>
      <w:r w:rsidRPr="60457D5D">
        <w:t xml:space="preserve"> of the </w:t>
      </w:r>
      <w:r w:rsidR="00EB2508" w:rsidRPr="60457D5D">
        <w:t>CW</w:t>
      </w:r>
      <w:r w:rsidRPr="60457D5D">
        <w:t xml:space="preserve">LEP Board </w:t>
      </w:r>
      <w:r w:rsidR="642E977E" w:rsidRPr="60457D5D">
        <w:t>are</w:t>
      </w:r>
      <w:r w:rsidRPr="60457D5D">
        <w:t xml:space="preserve"> to set the corporate and strategic direction of the organisation, satisfying itself that the business plan is in accordance with the strategic direction and that the milestones are sufficiently ambitious</w:t>
      </w:r>
      <w:r w:rsidR="3A4A479F" w:rsidRPr="60457D5D">
        <w:t xml:space="preserve">, ensure good systems of governance and control </w:t>
      </w:r>
      <w:r w:rsidR="35CB4329" w:rsidRPr="60457D5D">
        <w:t xml:space="preserve">and </w:t>
      </w:r>
      <w:r w:rsidR="653864B0" w:rsidRPr="60457D5D">
        <w:t xml:space="preserve">to </w:t>
      </w:r>
      <w:r w:rsidR="3A4A479F" w:rsidRPr="60457D5D">
        <w:t>set the risk appetite and manage risk</w:t>
      </w:r>
      <w:r w:rsidR="2F46945A" w:rsidRPr="60457D5D">
        <w:t xml:space="preserve"> accordingly</w:t>
      </w:r>
      <w:r w:rsidR="003A6546">
        <w:t xml:space="preserve"> (please see section 24 for further detail)</w:t>
      </w:r>
      <w:r w:rsidR="2F46945A" w:rsidRPr="60457D5D">
        <w:t>.</w:t>
      </w:r>
    </w:p>
    <w:p w14:paraId="123D0312" w14:textId="77777777" w:rsidR="00257EAF" w:rsidRPr="0044420C" w:rsidRDefault="00257EAF" w:rsidP="00257EAF">
      <w:pPr>
        <w:jc w:val="both"/>
        <w:rPr>
          <w:rFonts w:cstheme="minorHAnsi"/>
        </w:rPr>
      </w:pPr>
      <w:r w:rsidRPr="0044420C">
        <w:rPr>
          <w:rFonts w:cstheme="minorHAnsi"/>
        </w:rPr>
        <w:t>The CWLEP Board is responsible for:</w:t>
      </w:r>
    </w:p>
    <w:p w14:paraId="49AB91FF" w14:textId="77777777" w:rsidR="00257EAF" w:rsidRPr="0044420C" w:rsidRDefault="00257EAF" w:rsidP="006E2424">
      <w:pPr>
        <w:numPr>
          <w:ilvl w:val="0"/>
          <w:numId w:val="1"/>
        </w:numPr>
        <w:ind w:left="1429"/>
        <w:jc w:val="both"/>
        <w:rPr>
          <w:rFonts w:cstheme="minorHAnsi"/>
        </w:rPr>
      </w:pPr>
      <w:r w:rsidRPr="0044420C">
        <w:rPr>
          <w:rFonts w:cstheme="minorHAnsi"/>
        </w:rPr>
        <w:t xml:space="preserve">Ensuring that all activity is in accordance with the Articles of Association of the Cheshire and Warrington Local Enterprise Partnership which is a private company limited by </w:t>
      </w:r>
      <w:proofErr w:type="gramStart"/>
      <w:r w:rsidRPr="0044420C">
        <w:rPr>
          <w:rFonts w:cstheme="minorHAnsi"/>
        </w:rPr>
        <w:t>guarantee</w:t>
      </w:r>
      <w:r>
        <w:rPr>
          <w:rFonts w:cstheme="minorHAnsi"/>
        </w:rPr>
        <w:t>;</w:t>
      </w:r>
      <w:proofErr w:type="gramEnd"/>
    </w:p>
    <w:p w14:paraId="560CAFEA" w14:textId="5410CB85" w:rsidR="00257EAF" w:rsidRPr="0044420C" w:rsidRDefault="00257EAF" w:rsidP="006E2424">
      <w:pPr>
        <w:numPr>
          <w:ilvl w:val="0"/>
          <w:numId w:val="1"/>
        </w:numPr>
        <w:ind w:left="1429"/>
        <w:jc w:val="both"/>
        <w:rPr>
          <w:rFonts w:cstheme="minorHAnsi"/>
        </w:rPr>
      </w:pPr>
      <w:r w:rsidRPr="0044420C">
        <w:rPr>
          <w:rFonts w:cstheme="minorHAnsi"/>
        </w:rPr>
        <w:t xml:space="preserve">Approving projects put forward for funding under </w:t>
      </w:r>
      <w:r>
        <w:rPr>
          <w:rFonts w:cstheme="minorHAnsi"/>
        </w:rPr>
        <w:t xml:space="preserve">different funding steams and </w:t>
      </w:r>
      <w:proofErr w:type="gramStart"/>
      <w:r>
        <w:rPr>
          <w:rFonts w:cstheme="minorHAnsi"/>
        </w:rPr>
        <w:t>programmes;</w:t>
      </w:r>
      <w:proofErr w:type="gramEnd"/>
    </w:p>
    <w:p w14:paraId="3FC57A67" w14:textId="77777777" w:rsidR="00257EAF" w:rsidRPr="0044420C" w:rsidRDefault="00257EAF" w:rsidP="006E2424">
      <w:pPr>
        <w:numPr>
          <w:ilvl w:val="0"/>
          <w:numId w:val="1"/>
        </w:numPr>
        <w:ind w:left="1429"/>
        <w:jc w:val="both"/>
        <w:rPr>
          <w:rFonts w:cstheme="minorHAnsi"/>
        </w:rPr>
      </w:pPr>
      <w:r w:rsidRPr="0044420C">
        <w:rPr>
          <w:rFonts w:cstheme="minorHAnsi"/>
        </w:rPr>
        <w:t>Providing clear levels of delegated authority to the CWLEP Executive and the various sub-committees which report directly to the CWLEP Board</w:t>
      </w:r>
    </w:p>
    <w:p w14:paraId="15F58575" w14:textId="77777777" w:rsidR="00257EAF" w:rsidRPr="0044420C" w:rsidRDefault="00257EAF" w:rsidP="006E2424">
      <w:pPr>
        <w:numPr>
          <w:ilvl w:val="0"/>
          <w:numId w:val="1"/>
        </w:numPr>
        <w:ind w:left="1429"/>
        <w:jc w:val="both"/>
        <w:rPr>
          <w:rFonts w:cstheme="minorHAnsi"/>
        </w:rPr>
      </w:pPr>
      <w:r w:rsidRPr="0044420C">
        <w:rPr>
          <w:rFonts w:cstheme="minorHAnsi"/>
        </w:rPr>
        <w:t>Considering and agreeing a position on major items of strategic importance</w:t>
      </w:r>
    </w:p>
    <w:p w14:paraId="6F7754A3" w14:textId="712190C5" w:rsidR="00257EAF" w:rsidRDefault="00257EAF" w:rsidP="006E2424">
      <w:pPr>
        <w:numPr>
          <w:ilvl w:val="0"/>
          <w:numId w:val="1"/>
        </w:numPr>
        <w:ind w:left="1429"/>
        <w:jc w:val="both"/>
        <w:rPr>
          <w:rFonts w:cstheme="minorHAnsi"/>
        </w:rPr>
      </w:pPr>
      <w:r w:rsidRPr="0044420C">
        <w:rPr>
          <w:rFonts w:cstheme="minorHAnsi"/>
        </w:rPr>
        <w:t>Ensuring effective communication and engagement with the LEP’s stakeholders at a local and national level</w:t>
      </w:r>
    </w:p>
    <w:p w14:paraId="2FBBCC54" w14:textId="77777777" w:rsidR="00701038" w:rsidRPr="00257EAF" w:rsidRDefault="00701038" w:rsidP="00701038">
      <w:pPr>
        <w:ind w:left="1429"/>
        <w:jc w:val="both"/>
        <w:rPr>
          <w:rFonts w:cstheme="minorHAnsi"/>
        </w:rPr>
      </w:pPr>
    </w:p>
    <w:p w14:paraId="544D2780" w14:textId="28209BE3" w:rsidR="0090372B" w:rsidRPr="00701038" w:rsidRDefault="00CF231B" w:rsidP="0042758F">
      <w:pPr>
        <w:pStyle w:val="ListParagraph"/>
        <w:numPr>
          <w:ilvl w:val="2"/>
          <w:numId w:val="28"/>
        </w:numPr>
        <w:jc w:val="both"/>
        <w:rPr>
          <w:rFonts w:cstheme="minorHAnsi"/>
          <w:b/>
          <w:bCs/>
        </w:rPr>
      </w:pPr>
      <w:r w:rsidRPr="00701038">
        <w:rPr>
          <w:rFonts w:cstheme="minorHAnsi"/>
          <w:b/>
          <w:bCs/>
        </w:rPr>
        <w:t>Role and responsibility of the Chair and deputy Chair</w:t>
      </w:r>
    </w:p>
    <w:p w14:paraId="300BC420" w14:textId="110F97E3" w:rsidR="00CF231B" w:rsidRDefault="00CF231B" w:rsidP="00CF231B">
      <w:pPr>
        <w:jc w:val="both"/>
        <w:rPr>
          <w:rFonts w:cstheme="minorHAnsi"/>
        </w:rPr>
      </w:pPr>
      <w:r>
        <w:rPr>
          <w:rFonts w:cstheme="minorHAnsi"/>
        </w:rPr>
        <w:t>The role of the chair is shared between</w:t>
      </w:r>
      <w:r w:rsidR="00EB653D">
        <w:rPr>
          <w:rFonts w:cstheme="minorHAnsi"/>
        </w:rPr>
        <w:t xml:space="preserve"> the Chair and Deputy chair.</w:t>
      </w:r>
    </w:p>
    <w:p w14:paraId="076785FA" w14:textId="14A8CF04" w:rsidR="00374F5D" w:rsidRPr="00374F5D" w:rsidRDefault="00374F5D" w:rsidP="00374F5D">
      <w:pPr>
        <w:jc w:val="both"/>
        <w:rPr>
          <w:rFonts w:cstheme="minorHAnsi"/>
        </w:rPr>
      </w:pPr>
      <w:r>
        <w:rPr>
          <w:rFonts w:cstheme="minorHAnsi"/>
        </w:rPr>
        <w:t>Their responsibilities are:</w:t>
      </w:r>
    </w:p>
    <w:p w14:paraId="298B7D9F"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Work closely with the Board, political leaders and the LEP’s Executive Team, to ensure that C&amp;W has in place a compelling evidence based future strategy and narrative for its </w:t>
      </w:r>
      <w:proofErr w:type="gramStart"/>
      <w:r w:rsidRPr="00374F5D">
        <w:rPr>
          <w:rFonts w:cstheme="minorHAnsi"/>
        </w:rPr>
        <w:t>economy;</w:t>
      </w:r>
      <w:proofErr w:type="gramEnd"/>
      <w:r w:rsidRPr="00374F5D">
        <w:rPr>
          <w:rFonts w:cstheme="minorHAnsi"/>
        </w:rPr>
        <w:t xml:space="preserve"> </w:t>
      </w:r>
    </w:p>
    <w:p w14:paraId="675F0045"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Grow the C&amp;W economy from £30 billion p.a. in 2019 to £50 billion by 2040, improving productivity per hour and delivering inclusive </w:t>
      </w:r>
      <w:proofErr w:type="gramStart"/>
      <w:r w:rsidRPr="00374F5D">
        <w:rPr>
          <w:rFonts w:cstheme="minorHAnsi"/>
        </w:rPr>
        <w:t>growth;</w:t>
      </w:r>
      <w:proofErr w:type="gramEnd"/>
      <w:r w:rsidRPr="00374F5D">
        <w:rPr>
          <w:rFonts w:cstheme="minorHAnsi"/>
        </w:rPr>
        <w:t xml:space="preserve"> </w:t>
      </w:r>
    </w:p>
    <w:p w14:paraId="429A4A28"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Deliver the C&amp;W Local Industrial Strategy, building on C&amp;W’s sector strengths, in particular clean energy, life sciences and advanced manufacturing, and strengthening the sub-region’s five foundations of </w:t>
      </w:r>
      <w:proofErr w:type="gramStart"/>
      <w:r w:rsidRPr="00374F5D">
        <w:rPr>
          <w:rFonts w:cstheme="minorHAnsi"/>
        </w:rPr>
        <w:t>productivity;</w:t>
      </w:r>
      <w:proofErr w:type="gramEnd"/>
      <w:r w:rsidRPr="00374F5D">
        <w:rPr>
          <w:rFonts w:cstheme="minorHAnsi"/>
        </w:rPr>
        <w:t xml:space="preserve"> </w:t>
      </w:r>
    </w:p>
    <w:p w14:paraId="341BBA5F"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Be the principal advocate in public and the media of the LEP’s economic strategy and, through Marketing Cheshire, a subsidiary of the LEP, successfully market C&amp;W as a great place to live work and invest to national and international investors and current and potential future </w:t>
      </w:r>
      <w:proofErr w:type="gramStart"/>
      <w:r w:rsidRPr="00374F5D">
        <w:rPr>
          <w:rFonts w:cstheme="minorHAnsi"/>
        </w:rPr>
        <w:t>residents;</w:t>
      </w:r>
      <w:proofErr w:type="gramEnd"/>
      <w:r w:rsidRPr="00374F5D">
        <w:rPr>
          <w:rFonts w:cstheme="minorHAnsi"/>
        </w:rPr>
        <w:t xml:space="preserve"> </w:t>
      </w:r>
    </w:p>
    <w:p w14:paraId="26C9A02F"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Hold the Chief Executive Officer (CEO) and the Executive Team to account for the successful delivery of all aspects of the LEP’s </w:t>
      </w:r>
      <w:proofErr w:type="gramStart"/>
      <w:r w:rsidRPr="00374F5D">
        <w:rPr>
          <w:rFonts w:cstheme="minorHAnsi"/>
        </w:rPr>
        <w:t>programme;</w:t>
      </w:r>
      <w:proofErr w:type="gramEnd"/>
      <w:r w:rsidRPr="00374F5D">
        <w:rPr>
          <w:rFonts w:cstheme="minorHAnsi"/>
        </w:rPr>
        <w:t xml:space="preserve">  </w:t>
      </w:r>
    </w:p>
    <w:p w14:paraId="20130477" w14:textId="77777777" w:rsidR="00374F5D" w:rsidRPr="00374F5D" w:rsidRDefault="00374F5D" w:rsidP="0042758F">
      <w:pPr>
        <w:pStyle w:val="ListParagraph"/>
        <w:numPr>
          <w:ilvl w:val="0"/>
          <w:numId w:val="39"/>
        </w:numPr>
        <w:jc w:val="both"/>
        <w:rPr>
          <w:rFonts w:cstheme="minorHAnsi"/>
        </w:rPr>
      </w:pPr>
      <w:r w:rsidRPr="00374F5D">
        <w:rPr>
          <w:rFonts w:cstheme="minorHAnsi"/>
        </w:rPr>
        <w:lastRenderedPageBreak/>
        <w:t xml:space="preserve">Through the LEP’s Growth and Skills Hub, ensure that businesses in C&amp;W can easily access the support they need to start up and grow, in particular improving their access to skilled staff via the LEP’s Virtual Institute of </w:t>
      </w:r>
      <w:proofErr w:type="gramStart"/>
      <w:r w:rsidRPr="00374F5D">
        <w:rPr>
          <w:rFonts w:cstheme="minorHAnsi"/>
        </w:rPr>
        <w:t>Technology;</w:t>
      </w:r>
      <w:proofErr w:type="gramEnd"/>
      <w:r w:rsidRPr="00374F5D">
        <w:rPr>
          <w:rFonts w:cstheme="minorHAnsi"/>
        </w:rPr>
        <w:t xml:space="preserve"> </w:t>
      </w:r>
    </w:p>
    <w:p w14:paraId="149F1775"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Ensure that the C&amp;W LEP continues to be regarded by central Government as exhibiting exceptional standards of governance and strategy development and to achieve the same standards of programme </w:t>
      </w:r>
      <w:proofErr w:type="gramStart"/>
      <w:r w:rsidRPr="00374F5D">
        <w:rPr>
          <w:rFonts w:cstheme="minorHAnsi"/>
        </w:rPr>
        <w:t>delivery;</w:t>
      </w:r>
      <w:proofErr w:type="gramEnd"/>
      <w:r w:rsidRPr="00374F5D">
        <w:rPr>
          <w:rFonts w:cstheme="minorHAnsi"/>
        </w:rPr>
        <w:t xml:space="preserve">   </w:t>
      </w:r>
    </w:p>
    <w:p w14:paraId="3653AF42"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In close collaboration with the LEP CEO, build strong relationships with Ministers, senior officials in Whitehall and senior local authority politicians and officers in C&amp;W and across the North of England and North </w:t>
      </w:r>
      <w:proofErr w:type="gramStart"/>
      <w:r w:rsidRPr="00374F5D">
        <w:rPr>
          <w:rFonts w:cstheme="minorHAnsi"/>
        </w:rPr>
        <w:t>Wales;</w:t>
      </w:r>
      <w:proofErr w:type="gramEnd"/>
      <w:r w:rsidRPr="00374F5D">
        <w:rPr>
          <w:rFonts w:cstheme="minorHAnsi"/>
        </w:rPr>
        <w:t xml:space="preserve">  </w:t>
      </w:r>
    </w:p>
    <w:p w14:paraId="437742F4"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Collaborate across a wider geography will deliver better outcomes, ensure that the C&amp;W LEP plays a full part and takes full advantage of its membership of NP11 – the group of eleven Northern LEPs working together to grow the economy of the </w:t>
      </w:r>
      <w:proofErr w:type="gramStart"/>
      <w:r w:rsidRPr="00374F5D">
        <w:rPr>
          <w:rFonts w:cstheme="minorHAnsi"/>
        </w:rPr>
        <w:t>North;</w:t>
      </w:r>
      <w:proofErr w:type="gramEnd"/>
      <w:r w:rsidRPr="00374F5D">
        <w:rPr>
          <w:rFonts w:cstheme="minorHAnsi"/>
        </w:rPr>
        <w:t xml:space="preserve">  </w:t>
      </w:r>
    </w:p>
    <w:p w14:paraId="1539C834" w14:textId="22BC00FD" w:rsidR="00374F5D" w:rsidRDefault="00374F5D" w:rsidP="0042758F">
      <w:pPr>
        <w:pStyle w:val="ListParagraph"/>
        <w:numPr>
          <w:ilvl w:val="0"/>
          <w:numId w:val="39"/>
        </w:numPr>
        <w:jc w:val="both"/>
        <w:rPr>
          <w:rFonts w:cstheme="minorHAnsi"/>
        </w:rPr>
      </w:pPr>
      <w:r w:rsidRPr="00374F5D">
        <w:rPr>
          <w:rFonts w:cstheme="minorHAnsi"/>
        </w:rPr>
        <w:t>Play a full role in the national LEP Network, helping to ensure that all LEPs exhibit the highest levels of governance and competence and that LEPs enjoy a strong and productive working relationship with Ministers.</w:t>
      </w:r>
    </w:p>
    <w:p w14:paraId="217EA99A" w14:textId="77777777" w:rsidR="00374F5D" w:rsidRPr="00374F5D" w:rsidRDefault="00374F5D" w:rsidP="00374F5D">
      <w:pPr>
        <w:pStyle w:val="ListParagraph"/>
        <w:jc w:val="both"/>
        <w:rPr>
          <w:rFonts w:cstheme="minorHAnsi"/>
        </w:rPr>
      </w:pPr>
    </w:p>
    <w:p w14:paraId="06A5BD11" w14:textId="074F8FE5" w:rsidR="00374F5D" w:rsidRPr="00374F5D" w:rsidRDefault="00701038" w:rsidP="00374F5D">
      <w:pPr>
        <w:pStyle w:val="ListParagraph"/>
        <w:jc w:val="both"/>
        <w:rPr>
          <w:rFonts w:cstheme="minorHAnsi"/>
        </w:rPr>
      </w:pPr>
      <w:r>
        <w:rPr>
          <w:rFonts w:cstheme="minorHAnsi"/>
        </w:rPr>
        <w:t xml:space="preserve">The </w:t>
      </w:r>
      <w:r w:rsidR="00374F5D" w:rsidRPr="00374F5D">
        <w:rPr>
          <w:rFonts w:cstheme="minorHAnsi"/>
        </w:rPr>
        <w:t xml:space="preserve">Main accountabilities </w:t>
      </w:r>
    </w:p>
    <w:p w14:paraId="1F52E8CE"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Provide overall leadership of the LEP Board. </w:t>
      </w:r>
    </w:p>
    <w:p w14:paraId="4AB9E015"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Through leadership of the Board, and working closely with the Executive and key stakeholders, set the strategic direction and priorities for the LEP. </w:t>
      </w:r>
    </w:p>
    <w:p w14:paraId="57D656C6"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Build and maintain effective relationships with the LEPs major stakeholders, including political leaders in C&amp;W, NP11, ‘Transport for the North’, the LEP Network and in Westminster and Whitehall.  </w:t>
      </w:r>
    </w:p>
    <w:p w14:paraId="54CBDF44"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To promote a culture of openness, objectivity, </w:t>
      </w:r>
      <w:proofErr w:type="gramStart"/>
      <w:r w:rsidRPr="00374F5D">
        <w:rPr>
          <w:rFonts w:cstheme="minorHAnsi"/>
        </w:rPr>
        <w:t>collaboration</w:t>
      </w:r>
      <w:proofErr w:type="gramEnd"/>
      <w:r w:rsidRPr="00374F5D">
        <w:rPr>
          <w:rFonts w:cstheme="minorHAnsi"/>
        </w:rPr>
        <w:t xml:space="preserve"> and debate within the LEP, acting as a role model for the LEP’s values and culture. </w:t>
      </w:r>
    </w:p>
    <w:p w14:paraId="2C411EC7"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To ensure that the LEP is well led, has a strong programme of internal performance management and scrutiny, and that the LEP pursues a policy of transparency and openness that enables the public to understand and scrutinize the role of the LEP.   </w:t>
      </w:r>
    </w:p>
    <w:p w14:paraId="5946816C"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To ensure and require that succinct, comprehensive, timely, accurate and relevant information </w:t>
      </w:r>
      <w:proofErr w:type="gramStart"/>
      <w:r w:rsidRPr="00374F5D">
        <w:rPr>
          <w:rFonts w:cstheme="minorHAnsi"/>
        </w:rPr>
        <w:t>is</w:t>
      </w:r>
      <w:proofErr w:type="gramEnd"/>
      <w:r w:rsidRPr="00374F5D">
        <w:rPr>
          <w:rFonts w:cstheme="minorHAnsi"/>
        </w:rPr>
        <w:t xml:space="preserve"> placed before the board and its committees to allow them to reach informed conclusions. </w:t>
      </w:r>
    </w:p>
    <w:p w14:paraId="00DFF0DE"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To maintain an overview of economic and strategic issues in C&amp;W and provide advice and support to the LEP CEO on these matters. </w:t>
      </w:r>
    </w:p>
    <w:p w14:paraId="2A2825F4" w14:textId="77777777" w:rsidR="00374F5D" w:rsidRPr="00374F5D" w:rsidRDefault="00374F5D" w:rsidP="0042758F">
      <w:pPr>
        <w:pStyle w:val="ListParagraph"/>
        <w:numPr>
          <w:ilvl w:val="0"/>
          <w:numId w:val="39"/>
        </w:numPr>
        <w:jc w:val="both"/>
        <w:rPr>
          <w:rFonts w:cstheme="minorHAnsi"/>
        </w:rPr>
      </w:pPr>
      <w:r w:rsidRPr="00374F5D">
        <w:rPr>
          <w:rFonts w:cstheme="minorHAnsi"/>
        </w:rPr>
        <w:t xml:space="preserve">To preside </w:t>
      </w:r>
      <w:proofErr w:type="gramStart"/>
      <w:r w:rsidRPr="00374F5D">
        <w:rPr>
          <w:rFonts w:cstheme="minorHAnsi"/>
        </w:rPr>
        <w:t>over board</w:t>
      </w:r>
      <w:proofErr w:type="gramEnd"/>
      <w:r w:rsidRPr="00374F5D">
        <w:rPr>
          <w:rFonts w:cstheme="minorHAnsi"/>
        </w:rPr>
        <w:t xml:space="preserve"> meetings and ensure that time in meetings is used productively, that there is open and constructive debate and that any conflicts of interest are managed as appropriate.  </w:t>
      </w:r>
    </w:p>
    <w:p w14:paraId="7F7C3D24" w14:textId="77777777" w:rsidR="00374F5D" w:rsidRDefault="00374F5D" w:rsidP="0042758F">
      <w:pPr>
        <w:pStyle w:val="ListParagraph"/>
        <w:numPr>
          <w:ilvl w:val="0"/>
          <w:numId w:val="39"/>
        </w:numPr>
        <w:jc w:val="both"/>
        <w:rPr>
          <w:rFonts w:cstheme="minorHAnsi"/>
        </w:rPr>
      </w:pPr>
      <w:r w:rsidRPr="00374F5D">
        <w:rPr>
          <w:rFonts w:cstheme="minorHAnsi"/>
        </w:rPr>
        <w:t>To ensure the Board demonstrates and promotes diversity and inclusion and is representative of the communities served by the LEP.          </w:t>
      </w:r>
    </w:p>
    <w:p w14:paraId="34B4AB22" w14:textId="2E7CA96B" w:rsidR="00374F5D" w:rsidRPr="00374F5D" w:rsidRDefault="00374F5D" w:rsidP="00374F5D">
      <w:pPr>
        <w:pStyle w:val="ListParagraph"/>
        <w:jc w:val="both"/>
        <w:rPr>
          <w:rFonts w:cstheme="minorHAnsi"/>
        </w:rPr>
      </w:pPr>
      <w:r w:rsidRPr="00374F5D">
        <w:rPr>
          <w:rFonts w:cstheme="minorHAnsi"/>
        </w:rPr>
        <w:t>      </w:t>
      </w:r>
    </w:p>
    <w:p w14:paraId="07169785" w14:textId="79665CE2" w:rsidR="00B16DFF" w:rsidRPr="00257EAF" w:rsidRDefault="00B16DFF" w:rsidP="0042758F">
      <w:pPr>
        <w:pStyle w:val="ListParagraph"/>
        <w:numPr>
          <w:ilvl w:val="2"/>
          <w:numId w:val="28"/>
        </w:numPr>
        <w:jc w:val="both"/>
        <w:rPr>
          <w:rFonts w:cstheme="minorHAnsi"/>
        </w:rPr>
      </w:pPr>
      <w:r w:rsidRPr="00257EAF">
        <w:rPr>
          <w:rFonts w:cstheme="minorHAnsi"/>
          <w:b/>
        </w:rPr>
        <w:t>CWLEP Board Diversity</w:t>
      </w:r>
    </w:p>
    <w:p w14:paraId="28881A04" w14:textId="43CDA42E" w:rsidR="00BA56A8" w:rsidRPr="0044420C" w:rsidRDefault="00BA56A8" w:rsidP="60457D5D">
      <w:pPr>
        <w:jc w:val="both"/>
      </w:pPr>
      <w:r w:rsidRPr="60457D5D">
        <w:t xml:space="preserve">The </w:t>
      </w:r>
      <w:r w:rsidR="00EB2508" w:rsidRPr="60457D5D">
        <w:t>CW</w:t>
      </w:r>
      <w:r w:rsidRPr="60457D5D">
        <w:t xml:space="preserve">LEP Board is selected through open, </w:t>
      </w:r>
      <w:proofErr w:type="gramStart"/>
      <w:r w:rsidRPr="60457D5D">
        <w:t>transparent</w:t>
      </w:r>
      <w:proofErr w:type="gramEnd"/>
      <w:r w:rsidRPr="60457D5D">
        <w:t xml:space="preserve"> and non-discriminatory competition, which assesses each candidate on merit. Use of traditional and social media is used to advertise vacancies.</w:t>
      </w:r>
      <w:r w:rsidR="00551C73" w:rsidRPr="60457D5D">
        <w:t xml:space="preserve"> </w:t>
      </w:r>
      <w:r w:rsidR="001C2D35" w:rsidRPr="60457D5D">
        <w:t xml:space="preserve">The </w:t>
      </w:r>
      <w:r w:rsidR="00EB2508" w:rsidRPr="60457D5D">
        <w:t>CW</w:t>
      </w:r>
      <w:r w:rsidR="001C2D35" w:rsidRPr="60457D5D">
        <w:t xml:space="preserve">LEP strives to ensure that the Board is reflective of Cheshire and Warrington as a whole, including in terms of business composition </w:t>
      </w:r>
      <w:r w:rsidR="00287F36" w:rsidRPr="60457D5D">
        <w:t xml:space="preserve">and scale </w:t>
      </w:r>
      <w:r w:rsidR="001C2D35" w:rsidRPr="60457D5D">
        <w:t xml:space="preserve">(including voluntary sector and social enterprise), geographic spread, </w:t>
      </w:r>
      <w:proofErr w:type="gramStart"/>
      <w:r w:rsidR="001C2D35" w:rsidRPr="60457D5D">
        <w:t>gender</w:t>
      </w:r>
      <w:proofErr w:type="gramEnd"/>
      <w:r w:rsidR="001C2D35" w:rsidRPr="60457D5D">
        <w:t xml:space="preserve"> and ethnicity in line with its equality and diversity policy</w:t>
      </w:r>
      <w:r w:rsidR="009A3179" w:rsidRPr="60457D5D">
        <w:t xml:space="preserve"> and we monitor this</w:t>
      </w:r>
      <w:r w:rsidR="001B0953" w:rsidRPr="60457D5D">
        <w:t>.</w:t>
      </w:r>
    </w:p>
    <w:p w14:paraId="085AE200" w14:textId="36DA4054" w:rsidR="002A14F5" w:rsidRDefault="002A14F5" w:rsidP="00E47192">
      <w:pPr>
        <w:jc w:val="both"/>
        <w:rPr>
          <w:rFonts w:cstheme="minorHAnsi"/>
        </w:rPr>
      </w:pPr>
      <w:r w:rsidRPr="0044420C">
        <w:rPr>
          <w:rFonts w:cstheme="minorHAnsi"/>
        </w:rPr>
        <w:t xml:space="preserve">It has been set up in </w:t>
      </w:r>
      <w:r w:rsidR="00A45A8F" w:rsidRPr="0044420C">
        <w:rPr>
          <w:rFonts w:cstheme="minorHAnsi"/>
        </w:rPr>
        <w:t>accordance</w:t>
      </w:r>
      <w:r w:rsidRPr="0044420C">
        <w:rPr>
          <w:rFonts w:cstheme="minorHAnsi"/>
        </w:rPr>
        <w:t xml:space="preserve"> with </w:t>
      </w:r>
      <w:r w:rsidR="00A45A8F" w:rsidRPr="0044420C">
        <w:rPr>
          <w:rFonts w:cstheme="minorHAnsi"/>
        </w:rPr>
        <w:t xml:space="preserve">the Government requirement that it must have a private sector chair, with at </w:t>
      </w:r>
      <w:r w:rsidR="00D73C04" w:rsidRPr="0044420C">
        <w:rPr>
          <w:rFonts w:cstheme="minorHAnsi"/>
        </w:rPr>
        <w:t xml:space="preserve">least two-thirds </w:t>
      </w:r>
      <w:r w:rsidR="00A45A8F" w:rsidRPr="0044420C">
        <w:rPr>
          <w:rFonts w:cstheme="minorHAnsi"/>
        </w:rPr>
        <w:t>of the rest of the members coming from the private sector. Other Board membership is drawn from local authority leaders and other relevant public sector organisations. The</w:t>
      </w:r>
      <w:r w:rsidR="00ED44FC">
        <w:rPr>
          <w:rFonts w:cstheme="minorHAnsi"/>
        </w:rPr>
        <w:t xml:space="preserve"> Board also has private sector </w:t>
      </w:r>
      <w:r w:rsidR="00990D2F">
        <w:rPr>
          <w:rFonts w:cstheme="minorHAnsi"/>
        </w:rPr>
        <w:t>representation.</w:t>
      </w:r>
      <w:r w:rsidR="00A07A41">
        <w:rPr>
          <w:rFonts w:cstheme="minorHAnsi"/>
        </w:rPr>
        <w:t xml:space="preserve">  In line with government guidance at least 33%</w:t>
      </w:r>
      <w:r w:rsidR="0057677F">
        <w:rPr>
          <w:rFonts w:cstheme="minorHAnsi"/>
        </w:rPr>
        <w:t xml:space="preserve"> of the Board must also be female</w:t>
      </w:r>
      <w:r w:rsidR="002A362C">
        <w:rPr>
          <w:rFonts w:cstheme="minorHAnsi"/>
        </w:rPr>
        <w:t xml:space="preserve"> and there should be a private sector member which represents the SME sector.  The maximum number of board </w:t>
      </w:r>
      <w:r w:rsidR="002A362C">
        <w:rPr>
          <w:rFonts w:cstheme="minorHAnsi"/>
        </w:rPr>
        <w:lastRenderedPageBreak/>
        <w:t>members permitted is 20 with no more than five members co-opted (board members temporarily appointed to assist with specific matters).</w:t>
      </w:r>
    </w:p>
    <w:p w14:paraId="2987F2C8" w14:textId="11029D55" w:rsidR="00BC3378" w:rsidRDefault="00BC3378" w:rsidP="60457D5D">
      <w:pPr>
        <w:jc w:val="both"/>
      </w:pPr>
      <w:r w:rsidRPr="60457D5D">
        <w:t xml:space="preserve">There is also a requirement </w:t>
      </w:r>
      <w:r w:rsidR="005E370D" w:rsidRPr="60457D5D">
        <w:t xml:space="preserve">for the s151 from the LEPs accountable body to attend </w:t>
      </w:r>
      <w:proofErr w:type="gramStart"/>
      <w:r w:rsidR="005E370D" w:rsidRPr="60457D5D">
        <w:t>a majority of</w:t>
      </w:r>
      <w:proofErr w:type="gramEnd"/>
      <w:r w:rsidR="005E370D" w:rsidRPr="60457D5D">
        <w:t xml:space="preserve"> board meetings.</w:t>
      </w:r>
      <w:r w:rsidR="3318BBCF" w:rsidRPr="60457D5D">
        <w:t xml:space="preserve">  </w:t>
      </w:r>
      <w:r w:rsidR="6853AC55" w:rsidRPr="60457D5D">
        <w:t xml:space="preserve"> Senior Executives of the LEP will also normally attend</w:t>
      </w:r>
      <w:r w:rsidR="17DB4779" w:rsidRPr="60457D5D">
        <w:t xml:space="preserve"> board meetings</w:t>
      </w:r>
      <w:r w:rsidR="6853AC55" w:rsidRPr="60457D5D">
        <w:t xml:space="preserve"> but carry no voting rights.</w:t>
      </w:r>
    </w:p>
    <w:p w14:paraId="2C5A8F9C" w14:textId="062432AB" w:rsidR="00FF4440" w:rsidRDefault="00FF4440" w:rsidP="60457D5D">
      <w:pPr>
        <w:jc w:val="both"/>
      </w:pPr>
      <w:r>
        <w:t xml:space="preserve">With regards to succession planning the LEP Chair in conjunction with the LEP executive is </w:t>
      </w:r>
      <w:r w:rsidR="000512D9">
        <w:t>responsible</w:t>
      </w:r>
      <w:r>
        <w:t xml:space="preserve"> for ensuring that for chair, board member</w:t>
      </w:r>
      <w:r w:rsidR="000512D9">
        <w:t>s</w:t>
      </w:r>
      <w:r>
        <w:t xml:space="preserve"> and committee</w:t>
      </w:r>
      <w:r w:rsidR="000512D9">
        <w:t xml:space="preserve"> members there is continuity.  When  new appointments are </w:t>
      </w:r>
      <w:proofErr w:type="gramStart"/>
      <w:r w:rsidR="000512D9">
        <w:t>required</w:t>
      </w:r>
      <w:proofErr w:type="gramEnd"/>
      <w:r w:rsidR="000512D9">
        <w:t xml:space="preserve"> they will be done so in a timely manner which allows for training and a handover period.</w:t>
      </w:r>
    </w:p>
    <w:p w14:paraId="65F3AB42" w14:textId="77777777" w:rsidR="00DA1EFF" w:rsidRDefault="00DA1EFF" w:rsidP="0042758F">
      <w:pPr>
        <w:pStyle w:val="ListParagraph"/>
        <w:numPr>
          <w:ilvl w:val="2"/>
          <w:numId w:val="28"/>
        </w:numPr>
        <w:jc w:val="both"/>
        <w:rPr>
          <w:b/>
          <w:bCs/>
        </w:rPr>
      </w:pPr>
      <w:r>
        <w:rPr>
          <w:b/>
          <w:bCs/>
        </w:rPr>
        <w:t>Induction process for new board and committee members</w:t>
      </w:r>
    </w:p>
    <w:p w14:paraId="35B888E9" w14:textId="5F274CA3" w:rsidR="00DA1EFF" w:rsidRPr="00F33E44" w:rsidRDefault="00DA1EFF" w:rsidP="60457D5D">
      <w:pPr>
        <w:jc w:val="both"/>
      </w:pPr>
      <w:r>
        <w:t xml:space="preserve">Following appointment Board members will be taken </w:t>
      </w:r>
      <w:r w:rsidR="00CA20FD">
        <w:t>through an induction process.  The induction p</w:t>
      </w:r>
      <w:r w:rsidR="00274775">
        <w:t>a</w:t>
      </w:r>
      <w:r w:rsidR="00CA20FD">
        <w:t xml:space="preserve">ck can be found here: </w:t>
      </w:r>
      <w:hyperlink r:id="rId17" w:history="1">
        <w:r w:rsidR="00274775">
          <w:rPr>
            <w:rStyle w:val="Hyperlink"/>
          </w:rPr>
          <w:t>Policies and Procedures | Cheshire &amp; Warrington Local Enterprise Partnership (871candwep.co.uk)</w:t>
        </w:r>
      </w:hyperlink>
    </w:p>
    <w:p w14:paraId="219CC59C" w14:textId="1A9B8520" w:rsidR="0058689B" w:rsidRPr="0044420C" w:rsidRDefault="0058689B" w:rsidP="003A0B43">
      <w:pPr>
        <w:jc w:val="both"/>
        <w:rPr>
          <w:rFonts w:cstheme="minorHAnsi"/>
        </w:rPr>
      </w:pPr>
      <w:r w:rsidRPr="00F33E44">
        <w:rPr>
          <w:rFonts w:cstheme="minorHAnsi"/>
        </w:rPr>
        <w:t xml:space="preserve">There are </w:t>
      </w:r>
      <w:proofErr w:type="gramStart"/>
      <w:r w:rsidRPr="00F33E44">
        <w:rPr>
          <w:rFonts w:cstheme="minorHAnsi"/>
        </w:rPr>
        <w:t>a number of</w:t>
      </w:r>
      <w:proofErr w:type="gramEnd"/>
      <w:r w:rsidRPr="00F33E44">
        <w:rPr>
          <w:rFonts w:cstheme="minorHAnsi"/>
        </w:rPr>
        <w:t xml:space="preserve"> </w:t>
      </w:r>
      <w:r w:rsidR="00F33E44" w:rsidRPr="00F33E44">
        <w:rPr>
          <w:rFonts w:cstheme="minorHAnsi"/>
        </w:rPr>
        <w:t>boards and s</w:t>
      </w:r>
      <w:r w:rsidRPr="00F33E44">
        <w:rPr>
          <w:rFonts w:cstheme="minorHAnsi"/>
        </w:rPr>
        <w:t>ub-</w:t>
      </w:r>
      <w:r w:rsidR="00F33E44" w:rsidRPr="00F33E44">
        <w:rPr>
          <w:rFonts w:cstheme="minorHAnsi"/>
        </w:rPr>
        <w:t>c</w:t>
      </w:r>
      <w:r w:rsidRPr="00F33E44">
        <w:rPr>
          <w:rFonts w:cstheme="minorHAnsi"/>
        </w:rPr>
        <w:t xml:space="preserve">ommittees that </w:t>
      </w:r>
      <w:r w:rsidRPr="0044420C">
        <w:rPr>
          <w:rFonts w:cstheme="minorHAnsi"/>
        </w:rPr>
        <w:t xml:space="preserve">report to the </w:t>
      </w:r>
      <w:r w:rsidR="00EB2508" w:rsidRPr="0044420C">
        <w:rPr>
          <w:rFonts w:cstheme="minorHAnsi"/>
        </w:rPr>
        <w:t>CW</w:t>
      </w:r>
      <w:r w:rsidRPr="0044420C">
        <w:rPr>
          <w:rFonts w:cstheme="minorHAnsi"/>
        </w:rPr>
        <w:t>LEP Board that have various roles and responsibilities as detailed below:</w:t>
      </w:r>
    </w:p>
    <w:p w14:paraId="5EAC7E3C" w14:textId="43205E3D" w:rsidR="00B2384D" w:rsidRPr="00257EAF" w:rsidRDefault="00B2384D" w:rsidP="0042758F">
      <w:pPr>
        <w:pStyle w:val="ListParagraph"/>
        <w:numPr>
          <w:ilvl w:val="1"/>
          <w:numId w:val="28"/>
        </w:numPr>
        <w:jc w:val="both"/>
        <w:rPr>
          <w:b/>
          <w:bCs/>
        </w:rPr>
      </w:pPr>
      <w:r w:rsidRPr="60457D5D">
        <w:rPr>
          <w:b/>
          <w:bCs/>
        </w:rPr>
        <w:t>Strategy</w:t>
      </w:r>
      <w:r w:rsidR="00B631FB" w:rsidRPr="60457D5D">
        <w:rPr>
          <w:b/>
          <w:bCs/>
        </w:rPr>
        <w:t xml:space="preserve"> </w:t>
      </w:r>
      <w:r w:rsidR="16B0F3F0" w:rsidRPr="60457D5D">
        <w:rPr>
          <w:b/>
          <w:bCs/>
        </w:rPr>
        <w:t>Performance</w:t>
      </w:r>
      <w:r w:rsidR="00B631FB" w:rsidRPr="60457D5D">
        <w:rPr>
          <w:b/>
          <w:bCs/>
        </w:rPr>
        <w:t xml:space="preserve"> Board</w:t>
      </w:r>
    </w:p>
    <w:p w14:paraId="359EAAC0" w14:textId="7242FD86" w:rsidR="00A551A4" w:rsidRDefault="00B2384D" w:rsidP="60457D5D">
      <w:pPr>
        <w:jc w:val="both"/>
      </w:pPr>
      <w:r w:rsidRPr="60457D5D">
        <w:t xml:space="preserve">The purpose of the </w:t>
      </w:r>
      <w:r w:rsidR="00AA5D3C" w:rsidRPr="60457D5D">
        <w:t xml:space="preserve">Strategy </w:t>
      </w:r>
      <w:r w:rsidR="22FF9D15" w:rsidRPr="60457D5D">
        <w:t>Perf</w:t>
      </w:r>
      <w:r w:rsidR="792D928B" w:rsidRPr="60457D5D">
        <w:t>o</w:t>
      </w:r>
      <w:r w:rsidR="22FF9D15" w:rsidRPr="60457D5D">
        <w:t>rmance</w:t>
      </w:r>
      <w:r w:rsidR="00AA5D3C" w:rsidRPr="60457D5D">
        <w:t xml:space="preserve"> </w:t>
      </w:r>
      <w:r w:rsidR="6A9BDAA9" w:rsidRPr="60457D5D">
        <w:t>B</w:t>
      </w:r>
      <w:r w:rsidR="00AA5D3C" w:rsidRPr="60457D5D">
        <w:t>oard</w:t>
      </w:r>
      <w:r w:rsidRPr="60457D5D">
        <w:t xml:space="preserve"> is </w:t>
      </w:r>
      <w:proofErr w:type="gramStart"/>
      <w:r w:rsidRPr="60457D5D">
        <w:t>prepare</w:t>
      </w:r>
      <w:proofErr w:type="gramEnd"/>
      <w:r w:rsidRPr="60457D5D">
        <w:t>, maintain and publish a Strategic Economic Plan for Cheshire and Warrington</w:t>
      </w:r>
      <w:r w:rsidR="004E02E5" w:rsidRPr="60457D5D">
        <w:t xml:space="preserve"> and any underpinning strategies</w:t>
      </w:r>
      <w:r w:rsidRPr="60457D5D">
        <w:t>. The plan should be prepared</w:t>
      </w:r>
      <w:r w:rsidR="004E02E5" w:rsidRPr="60457D5D">
        <w:t xml:space="preserve"> and updated</w:t>
      </w:r>
      <w:r w:rsidRPr="60457D5D">
        <w:t xml:space="preserve"> following extensive consultation with relevant partners and stakeholders.</w:t>
      </w:r>
    </w:p>
    <w:p w14:paraId="56D097E4" w14:textId="0F04DFFD" w:rsidR="00A551A4" w:rsidRPr="0044420C" w:rsidRDefault="00A551A4" w:rsidP="60457D5D">
      <w:pPr>
        <w:jc w:val="both"/>
      </w:pPr>
      <w:r w:rsidRPr="60457D5D">
        <w:t xml:space="preserve">The Strategy </w:t>
      </w:r>
      <w:r w:rsidR="4318440C" w:rsidRPr="60457D5D">
        <w:t>Performance</w:t>
      </w:r>
      <w:r w:rsidRPr="60457D5D">
        <w:t xml:space="preserve"> Board is responsible for:</w:t>
      </w:r>
    </w:p>
    <w:p w14:paraId="1B5FED3B" w14:textId="3E171A3F" w:rsidR="00A551A4" w:rsidRDefault="00A551A4" w:rsidP="60457D5D">
      <w:pPr>
        <w:numPr>
          <w:ilvl w:val="0"/>
          <w:numId w:val="2"/>
        </w:numPr>
        <w:ind w:left="1440"/>
        <w:jc w:val="both"/>
      </w:pPr>
      <w:r w:rsidRPr="60457D5D">
        <w:t>Maintaining the LEP’s Strategic Economic Plan and</w:t>
      </w:r>
      <w:r w:rsidR="517A0E61" w:rsidRPr="60457D5D">
        <w:t xml:space="preserve"> </w:t>
      </w:r>
      <w:proofErr w:type="gramStart"/>
      <w:r w:rsidR="517A0E61" w:rsidRPr="60457D5D">
        <w:t>e.g.</w:t>
      </w:r>
      <w:proofErr w:type="gramEnd"/>
      <w:r w:rsidRPr="60457D5D">
        <w:t xml:space="preserve"> the Local Industrial Strategy and the evidence base required to underpin the plans which are approved by the board.</w:t>
      </w:r>
    </w:p>
    <w:p w14:paraId="4A1CBD62" w14:textId="77777777" w:rsidR="00A551A4" w:rsidRPr="0044420C" w:rsidRDefault="00A551A4" w:rsidP="006E2424">
      <w:pPr>
        <w:numPr>
          <w:ilvl w:val="0"/>
          <w:numId w:val="2"/>
        </w:numPr>
        <w:ind w:left="1440"/>
        <w:jc w:val="both"/>
        <w:rPr>
          <w:rFonts w:cstheme="minorHAnsi"/>
        </w:rPr>
      </w:pPr>
      <w:r w:rsidRPr="0044420C">
        <w:rPr>
          <w:rFonts w:cstheme="minorHAnsi"/>
        </w:rPr>
        <w:t>Making recommendations to the LEP Board for changes to the LEP’s Strategic priorities</w:t>
      </w:r>
    </w:p>
    <w:p w14:paraId="4B9A4758" w14:textId="77777777" w:rsidR="00A551A4" w:rsidRPr="0044420C" w:rsidRDefault="00A551A4" w:rsidP="006E2424">
      <w:pPr>
        <w:numPr>
          <w:ilvl w:val="0"/>
          <w:numId w:val="2"/>
        </w:numPr>
        <w:ind w:left="1440"/>
        <w:jc w:val="both"/>
        <w:rPr>
          <w:rFonts w:cstheme="minorHAnsi"/>
        </w:rPr>
      </w:pPr>
      <w:r w:rsidRPr="0044420C">
        <w:rPr>
          <w:rFonts w:cstheme="minorHAnsi"/>
        </w:rPr>
        <w:t>Commissioning work to expand and enhance the evidence base used to set strategic priorities</w:t>
      </w:r>
    </w:p>
    <w:p w14:paraId="78AFE6A3" w14:textId="77777777" w:rsidR="00A551A4" w:rsidRPr="0044420C" w:rsidRDefault="00A551A4" w:rsidP="006E2424">
      <w:pPr>
        <w:numPr>
          <w:ilvl w:val="0"/>
          <w:numId w:val="2"/>
        </w:numPr>
        <w:ind w:left="1440"/>
        <w:jc w:val="both"/>
        <w:rPr>
          <w:rFonts w:cstheme="minorHAnsi"/>
        </w:rPr>
      </w:pPr>
      <w:r w:rsidRPr="0044420C">
        <w:rPr>
          <w:rFonts w:cstheme="minorHAnsi"/>
        </w:rPr>
        <w:t>Identifying the interventions necessary to deliver the LEP’s objectives and from that develop a prioritised project pipeline to take maximum advantage of the funding streams available to the LEP and its partners</w:t>
      </w:r>
    </w:p>
    <w:p w14:paraId="0F2FFC18" w14:textId="77777777" w:rsidR="00A551A4" w:rsidRPr="0044420C" w:rsidRDefault="00A551A4" w:rsidP="006E2424">
      <w:pPr>
        <w:numPr>
          <w:ilvl w:val="0"/>
          <w:numId w:val="2"/>
        </w:numPr>
        <w:ind w:left="1440"/>
        <w:jc w:val="both"/>
        <w:rPr>
          <w:rFonts w:cstheme="minorHAnsi"/>
        </w:rPr>
      </w:pPr>
      <w:r w:rsidRPr="0044420C">
        <w:rPr>
          <w:rFonts w:cstheme="minorHAnsi"/>
        </w:rPr>
        <w:t xml:space="preserve">Making recommendations to the LEP Board for projects put forward for funding </w:t>
      </w:r>
      <w:r>
        <w:rPr>
          <w:rFonts w:cstheme="minorHAnsi"/>
        </w:rPr>
        <w:t>from funding programmes where responsibility hasn’t been delegated to another sub board.</w:t>
      </w:r>
    </w:p>
    <w:p w14:paraId="3EE6E861" w14:textId="77777777" w:rsidR="00A551A4" w:rsidRDefault="00A551A4" w:rsidP="006E2424">
      <w:pPr>
        <w:numPr>
          <w:ilvl w:val="0"/>
          <w:numId w:val="2"/>
        </w:numPr>
        <w:ind w:left="1440"/>
        <w:jc w:val="both"/>
        <w:rPr>
          <w:rFonts w:cstheme="minorHAnsi"/>
        </w:rPr>
      </w:pPr>
      <w:r w:rsidRPr="0044420C">
        <w:rPr>
          <w:rFonts w:cstheme="minorHAnsi"/>
        </w:rPr>
        <w:t>Engaging the LEP’s stakeholders in the development and refresh of its core strategies</w:t>
      </w:r>
    </w:p>
    <w:p w14:paraId="6D3EE26A" w14:textId="77777777" w:rsidR="00A551A4" w:rsidRDefault="00A551A4" w:rsidP="00A551A4">
      <w:pPr>
        <w:jc w:val="both"/>
        <w:rPr>
          <w:rFonts w:cstheme="minorHAnsi"/>
        </w:rPr>
      </w:pPr>
    </w:p>
    <w:p w14:paraId="6E19C91E" w14:textId="253D2419" w:rsidR="00B2384D" w:rsidRPr="00A551A4" w:rsidRDefault="00B2384D" w:rsidP="0042758F">
      <w:pPr>
        <w:pStyle w:val="ListParagraph"/>
        <w:numPr>
          <w:ilvl w:val="1"/>
          <w:numId w:val="28"/>
        </w:numPr>
        <w:jc w:val="both"/>
        <w:rPr>
          <w:rFonts w:cstheme="minorHAnsi"/>
          <w:b/>
        </w:rPr>
      </w:pPr>
      <w:r w:rsidRPr="00A551A4">
        <w:rPr>
          <w:rFonts w:cstheme="minorHAnsi"/>
          <w:b/>
        </w:rPr>
        <w:t>Performance and Investment Committee</w:t>
      </w:r>
    </w:p>
    <w:p w14:paraId="6E45709E" w14:textId="77777777" w:rsidR="00B2384D" w:rsidRPr="0044420C" w:rsidRDefault="00B2384D" w:rsidP="003A0B43">
      <w:pPr>
        <w:ind w:left="720"/>
        <w:jc w:val="both"/>
        <w:rPr>
          <w:rFonts w:cstheme="minorHAnsi"/>
        </w:rPr>
      </w:pPr>
      <w:r w:rsidRPr="0044420C">
        <w:rPr>
          <w:rFonts w:cstheme="minorHAnsi"/>
        </w:rPr>
        <w:t>The purpose of the Performance and Investment Committee is to hold the LEP Executive to account for programme delivery and performance and to ensure that projects put forward for funding support the LEP’s strategic priorities and offer value for money.</w:t>
      </w:r>
    </w:p>
    <w:p w14:paraId="78FE4CD0" w14:textId="77777777" w:rsidR="00B2384D" w:rsidRPr="0044420C" w:rsidRDefault="00B2384D" w:rsidP="003A0B43">
      <w:pPr>
        <w:ind w:left="720"/>
        <w:jc w:val="both"/>
        <w:rPr>
          <w:rFonts w:cstheme="minorHAnsi"/>
        </w:rPr>
      </w:pPr>
      <w:r w:rsidRPr="0044420C">
        <w:rPr>
          <w:rFonts w:cstheme="minorHAnsi"/>
        </w:rPr>
        <w:t>The Performance and Investment Committee is responsible for:</w:t>
      </w:r>
    </w:p>
    <w:p w14:paraId="4ED5CBA9" w14:textId="1B8722D9" w:rsidR="00B2384D" w:rsidRPr="0044420C" w:rsidRDefault="00B2384D" w:rsidP="006E2424">
      <w:pPr>
        <w:numPr>
          <w:ilvl w:val="0"/>
          <w:numId w:val="3"/>
        </w:numPr>
        <w:ind w:left="1440"/>
        <w:jc w:val="both"/>
        <w:rPr>
          <w:rFonts w:cstheme="minorHAnsi"/>
        </w:rPr>
      </w:pPr>
      <w:r w:rsidRPr="0044420C">
        <w:rPr>
          <w:rFonts w:cstheme="minorHAnsi"/>
        </w:rPr>
        <w:t>Providing scrutiny and oversight for the LEP’s</w:t>
      </w:r>
      <w:r w:rsidR="00FA50AC">
        <w:rPr>
          <w:rFonts w:cstheme="minorHAnsi"/>
        </w:rPr>
        <w:t xml:space="preserve"> delivery programmes</w:t>
      </w:r>
    </w:p>
    <w:p w14:paraId="7AF2F539" w14:textId="3DA575F8" w:rsidR="00B2384D" w:rsidRPr="0044420C" w:rsidRDefault="00B2384D" w:rsidP="006E2424">
      <w:pPr>
        <w:numPr>
          <w:ilvl w:val="0"/>
          <w:numId w:val="3"/>
        </w:numPr>
        <w:ind w:left="1440"/>
        <w:jc w:val="both"/>
        <w:rPr>
          <w:rFonts w:cstheme="minorHAnsi"/>
        </w:rPr>
      </w:pPr>
      <w:r w:rsidRPr="0044420C">
        <w:rPr>
          <w:rFonts w:cstheme="minorHAnsi"/>
        </w:rPr>
        <w:t>Monitoring performance of the programme</w:t>
      </w:r>
      <w:r w:rsidR="00FA50AC">
        <w:rPr>
          <w:rFonts w:cstheme="minorHAnsi"/>
        </w:rPr>
        <w:t>s and delivery plan</w:t>
      </w:r>
      <w:r w:rsidRPr="0044420C">
        <w:rPr>
          <w:rFonts w:cstheme="minorHAnsi"/>
        </w:rPr>
        <w:t xml:space="preserve"> during the year</w:t>
      </w:r>
    </w:p>
    <w:p w14:paraId="55B67BF3" w14:textId="77777777" w:rsidR="00B2384D" w:rsidRPr="0044420C" w:rsidRDefault="00B2384D" w:rsidP="006E2424">
      <w:pPr>
        <w:numPr>
          <w:ilvl w:val="0"/>
          <w:numId w:val="3"/>
        </w:numPr>
        <w:ind w:left="1440"/>
        <w:jc w:val="both"/>
        <w:rPr>
          <w:rFonts w:cstheme="minorHAnsi"/>
        </w:rPr>
      </w:pPr>
      <w:r w:rsidRPr="0044420C">
        <w:rPr>
          <w:rFonts w:cstheme="minorHAnsi"/>
        </w:rPr>
        <w:lastRenderedPageBreak/>
        <w:t>Ensuring that the processes set out in the LEP’s Assurance and Accountability Framework are adhered to</w:t>
      </w:r>
    </w:p>
    <w:p w14:paraId="54BDF703" w14:textId="77777777" w:rsidR="00B2384D" w:rsidRPr="0044420C" w:rsidRDefault="00B2384D" w:rsidP="006E2424">
      <w:pPr>
        <w:numPr>
          <w:ilvl w:val="0"/>
          <w:numId w:val="3"/>
        </w:numPr>
        <w:ind w:left="1440"/>
        <w:jc w:val="both"/>
        <w:rPr>
          <w:rFonts w:cstheme="minorHAnsi"/>
        </w:rPr>
      </w:pPr>
      <w:r w:rsidRPr="0044420C">
        <w:rPr>
          <w:rFonts w:cstheme="minorHAnsi"/>
        </w:rPr>
        <w:t>Reviewing and providing critical challenge to projects put forward for funding or endorsement by the LEP</w:t>
      </w:r>
    </w:p>
    <w:p w14:paraId="16BA10D9" w14:textId="4911AC60" w:rsidR="00B2384D" w:rsidRPr="0044420C" w:rsidRDefault="002973DC" w:rsidP="60457D5D">
      <w:pPr>
        <w:numPr>
          <w:ilvl w:val="0"/>
          <w:numId w:val="3"/>
        </w:numPr>
        <w:ind w:left="1440"/>
        <w:jc w:val="both"/>
      </w:pPr>
      <w:r w:rsidRPr="60457D5D">
        <w:t xml:space="preserve">Ratifying </w:t>
      </w:r>
      <w:r w:rsidR="00B2384D" w:rsidRPr="60457D5D">
        <w:t xml:space="preserve">projects put forward for funding </w:t>
      </w:r>
      <w:r w:rsidR="00FA50AC" w:rsidRPr="60457D5D">
        <w:t>from the LEPs different funding streams</w:t>
      </w:r>
    </w:p>
    <w:p w14:paraId="4D3321BB" w14:textId="43E15EFC" w:rsidR="0062291D" w:rsidRDefault="00FA50AC" w:rsidP="00274775">
      <w:pPr>
        <w:numPr>
          <w:ilvl w:val="0"/>
          <w:numId w:val="2"/>
        </w:numPr>
        <w:ind w:left="1440"/>
        <w:jc w:val="both"/>
        <w:rPr>
          <w:rFonts w:cstheme="minorHAnsi"/>
        </w:rPr>
      </w:pPr>
      <w:r>
        <w:rPr>
          <w:rFonts w:cstheme="minorHAnsi"/>
        </w:rPr>
        <w:t>Reviewing and a</w:t>
      </w:r>
      <w:r w:rsidR="00B2384D" w:rsidRPr="0044420C">
        <w:rPr>
          <w:rFonts w:cstheme="minorHAnsi"/>
        </w:rPr>
        <w:t xml:space="preserve">pproving the LEP’s </w:t>
      </w:r>
      <w:r>
        <w:rPr>
          <w:rFonts w:cstheme="minorHAnsi"/>
        </w:rPr>
        <w:t>Corporate and Programme risks.</w:t>
      </w:r>
    </w:p>
    <w:p w14:paraId="3805CEB3" w14:textId="77777777" w:rsidR="00274775" w:rsidRPr="00274775" w:rsidRDefault="00274775" w:rsidP="00274775">
      <w:pPr>
        <w:ind w:left="1440"/>
        <w:jc w:val="both"/>
        <w:rPr>
          <w:rFonts w:cstheme="minorHAnsi"/>
        </w:rPr>
      </w:pPr>
    </w:p>
    <w:p w14:paraId="57A49B60" w14:textId="041662AF" w:rsidR="00B2384D" w:rsidRPr="001C445E" w:rsidRDefault="00B2384D" w:rsidP="0042758F">
      <w:pPr>
        <w:pStyle w:val="ListParagraph"/>
        <w:numPr>
          <w:ilvl w:val="1"/>
          <w:numId w:val="28"/>
        </w:numPr>
        <w:jc w:val="both"/>
        <w:rPr>
          <w:rFonts w:cstheme="minorHAnsi"/>
          <w:b/>
        </w:rPr>
      </w:pPr>
      <w:r w:rsidRPr="001C445E">
        <w:rPr>
          <w:rFonts w:cstheme="minorHAnsi"/>
          <w:b/>
        </w:rPr>
        <w:t>Local Transport Bo</w:t>
      </w:r>
      <w:r w:rsidR="00924375" w:rsidRPr="001C445E">
        <w:rPr>
          <w:rFonts w:cstheme="minorHAnsi"/>
          <w:b/>
        </w:rPr>
        <w:t>ard</w:t>
      </w:r>
    </w:p>
    <w:p w14:paraId="60E9A6E9" w14:textId="460EB2F2" w:rsidR="00361775" w:rsidRPr="0044420C" w:rsidRDefault="00361775" w:rsidP="60457D5D">
      <w:pPr>
        <w:ind w:left="720"/>
        <w:jc w:val="both"/>
      </w:pPr>
      <w:r w:rsidRPr="60457D5D">
        <w:t xml:space="preserve">The </w:t>
      </w:r>
      <w:r w:rsidR="009B38D3" w:rsidRPr="60457D5D">
        <w:t xml:space="preserve">Local Transport </w:t>
      </w:r>
      <w:r w:rsidR="7C22298B" w:rsidRPr="60457D5D">
        <w:t>B</w:t>
      </w:r>
      <w:r w:rsidR="009B38D3" w:rsidRPr="60457D5D">
        <w:t>oard</w:t>
      </w:r>
      <w:r w:rsidR="00EE5B4B" w:rsidRPr="60457D5D">
        <w:t xml:space="preserve"> </w:t>
      </w:r>
      <w:r w:rsidR="02F1862B" w:rsidRPr="60457D5D">
        <w:t xml:space="preserve">(LTB) </w:t>
      </w:r>
      <w:r w:rsidR="00472017" w:rsidRPr="60457D5D">
        <w:t xml:space="preserve">has an advisory role to the </w:t>
      </w:r>
      <w:r w:rsidR="00EB2508" w:rsidRPr="60457D5D">
        <w:t>CW</w:t>
      </w:r>
      <w:r w:rsidR="00472017" w:rsidRPr="60457D5D">
        <w:t xml:space="preserve">LEP and </w:t>
      </w:r>
      <w:r w:rsidR="00EE5B4B" w:rsidRPr="60457D5D">
        <w:t>provide</w:t>
      </w:r>
      <w:r w:rsidR="00472017" w:rsidRPr="60457D5D">
        <w:t>s</w:t>
      </w:r>
      <w:r w:rsidRPr="60457D5D">
        <w:t xml:space="preserve"> operational oversight to the Integrated Transp</w:t>
      </w:r>
      <w:r w:rsidR="00EE5B4B" w:rsidRPr="60457D5D">
        <w:t>ort Investment Programme and ha</w:t>
      </w:r>
      <w:r w:rsidR="00472017" w:rsidRPr="60457D5D">
        <w:t xml:space="preserve">s </w:t>
      </w:r>
      <w:r w:rsidRPr="60457D5D">
        <w:t xml:space="preserve">a role in ensuring that transport investments support the growth conversation with Government, the strategic transport priorities of the </w:t>
      </w:r>
      <w:r w:rsidR="00EB2508" w:rsidRPr="60457D5D">
        <w:t>CW</w:t>
      </w:r>
      <w:r w:rsidRPr="60457D5D">
        <w:t xml:space="preserve">LEP and the local plans and regeneration proposals of the constituent local authorities. Schemes will then be prioritised alongside </w:t>
      </w:r>
      <w:r w:rsidR="00AC2FD2" w:rsidRPr="60457D5D">
        <w:t xml:space="preserve">other transport and </w:t>
      </w:r>
      <w:r w:rsidRPr="60457D5D">
        <w:t xml:space="preserve">non-transport schemes using the </w:t>
      </w:r>
      <w:r w:rsidR="00EB2508" w:rsidRPr="60457D5D">
        <w:t>CW</w:t>
      </w:r>
      <w:r w:rsidRPr="60457D5D">
        <w:t>LEP’s Assuran</w:t>
      </w:r>
      <w:r w:rsidR="00E54598" w:rsidRPr="60457D5D">
        <w:t>ce and Accountability Framework.</w:t>
      </w:r>
    </w:p>
    <w:p w14:paraId="7EB52E34" w14:textId="7D67B71E" w:rsidR="00B2384D" w:rsidRPr="0044420C" w:rsidRDefault="00B2384D" w:rsidP="003A0B43">
      <w:pPr>
        <w:ind w:left="720"/>
        <w:jc w:val="both"/>
        <w:rPr>
          <w:rFonts w:cstheme="minorHAnsi"/>
        </w:rPr>
      </w:pPr>
      <w:r w:rsidRPr="0044420C">
        <w:rPr>
          <w:rFonts w:cstheme="minorHAnsi"/>
        </w:rPr>
        <w:t>The Local Transport Bo</w:t>
      </w:r>
      <w:r w:rsidR="00924375">
        <w:rPr>
          <w:rFonts w:cstheme="minorHAnsi"/>
        </w:rPr>
        <w:t>ard</w:t>
      </w:r>
      <w:r w:rsidRPr="0044420C">
        <w:rPr>
          <w:rFonts w:cstheme="minorHAnsi"/>
        </w:rPr>
        <w:t xml:space="preserve"> is responsible for:</w:t>
      </w:r>
    </w:p>
    <w:p w14:paraId="07BA80DF" w14:textId="77777777" w:rsidR="00B2384D" w:rsidRPr="0044420C" w:rsidRDefault="00B2384D" w:rsidP="006E2424">
      <w:pPr>
        <w:numPr>
          <w:ilvl w:val="0"/>
          <w:numId w:val="5"/>
        </w:numPr>
        <w:ind w:left="1440"/>
        <w:jc w:val="both"/>
        <w:rPr>
          <w:rFonts w:cstheme="minorHAnsi"/>
        </w:rPr>
      </w:pPr>
      <w:r w:rsidRPr="0044420C">
        <w:rPr>
          <w:rFonts w:cstheme="minorHAnsi"/>
        </w:rPr>
        <w:t>Developing and maintaining an Integrated Transport Investment Programme of capital projects for the sub region to support the LEP’s objectives as set out in the Strategic Economic Plan and the Sub Regional Transport Strategy.</w:t>
      </w:r>
    </w:p>
    <w:p w14:paraId="18EEA7C8" w14:textId="77777777" w:rsidR="00B2384D" w:rsidRPr="0044420C" w:rsidRDefault="00B2384D" w:rsidP="006E2424">
      <w:pPr>
        <w:numPr>
          <w:ilvl w:val="0"/>
          <w:numId w:val="5"/>
        </w:numPr>
        <w:ind w:left="1440"/>
        <w:jc w:val="both"/>
        <w:rPr>
          <w:rFonts w:cstheme="minorHAnsi"/>
        </w:rPr>
      </w:pPr>
      <w:r w:rsidRPr="0044420C">
        <w:rPr>
          <w:rFonts w:cstheme="minorHAnsi"/>
        </w:rPr>
        <w:t>Making decisions on devolved local authority major funds for projects which fall within the delegated limits of the LTB</w:t>
      </w:r>
    </w:p>
    <w:p w14:paraId="16A7630C" w14:textId="77777777" w:rsidR="00B2384D" w:rsidRPr="0044420C" w:rsidRDefault="00B2384D" w:rsidP="006E2424">
      <w:pPr>
        <w:numPr>
          <w:ilvl w:val="0"/>
          <w:numId w:val="5"/>
        </w:numPr>
        <w:ind w:left="1440"/>
        <w:jc w:val="both"/>
        <w:rPr>
          <w:rFonts w:cstheme="minorHAnsi"/>
        </w:rPr>
      </w:pPr>
      <w:r w:rsidRPr="0044420C">
        <w:rPr>
          <w:rFonts w:cstheme="minorHAnsi"/>
        </w:rPr>
        <w:t>Ensuring that the</w:t>
      </w:r>
      <w:r w:rsidR="00E54598" w:rsidRPr="0044420C">
        <w:rPr>
          <w:rFonts w:cstheme="minorHAnsi"/>
        </w:rPr>
        <w:t xml:space="preserve"> prioritisation processes are aligned to the LEPs </w:t>
      </w:r>
      <w:r w:rsidRPr="0044420C">
        <w:rPr>
          <w:rFonts w:cstheme="minorHAnsi"/>
        </w:rPr>
        <w:t>Assurance and Account</w:t>
      </w:r>
      <w:r w:rsidR="00E54598" w:rsidRPr="0044420C">
        <w:rPr>
          <w:rFonts w:cstheme="minorHAnsi"/>
        </w:rPr>
        <w:t>ability Framework</w:t>
      </w:r>
    </w:p>
    <w:p w14:paraId="2E8F9076" w14:textId="77777777" w:rsidR="00B2384D" w:rsidRPr="0044420C" w:rsidRDefault="00B2384D" w:rsidP="006E2424">
      <w:pPr>
        <w:numPr>
          <w:ilvl w:val="0"/>
          <w:numId w:val="5"/>
        </w:numPr>
        <w:ind w:left="1440"/>
        <w:jc w:val="both"/>
        <w:rPr>
          <w:rFonts w:cstheme="minorHAnsi"/>
        </w:rPr>
      </w:pPr>
      <w:r w:rsidRPr="0044420C">
        <w:rPr>
          <w:rFonts w:cstheme="minorHAnsi"/>
        </w:rPr>
        <w:t xml:space="preserve">Develop Memoranda of Understanding with key Agencies: Highways Agency, Network Rail, Airports, Freight and Logistics Organisations, Train Operating Companies to influence and support policy, priorities and </w:t>
      </w:r>
      <w:proofErr w:type="gramStart"/>
      <w:r w:rsidRPr="0044420C">
        <w:rPr>
          <w:rFonts w:cstheme="minorHAnsi"/>
        </w:rPr>
        <w:t>investment;</w:t>
      </w:r>
      <w:proofErr w:type="gramEnd"/>
    </w:p>
    <w:p w14:paraId="54A5D52F" w14:textId="77777777" w:rsidR="00B2384D" w:rsidRPr="0044420C" w:rsidRDefault="00B2384D" w:rsidP="006E2424">
      <w:pPr>
        <w:numPr>
          <w:ilvl w:val="0"/>
          <w:numId w:val="5"/>
        </w:numPr>
        <w:ind w:left="1440"/>
        <w:jc w:val="both"/>
        <w:rPr>
          <w:rFonts w:cstheme="minorHAnsi"/>
        </w:rPr>
      </w:pPr>
      <w:r w:rsidRPr="0044420C">
        <w:rPr>
          <w:rFonts w:cstheme="minorHAnsi"/>
        </w:rPr>
        <w:t xml:space="preserve">Engaging with local authorities in relation to its strategic projects and transport priorities, related strategic development control issues, Local Plans and regeneration </w:t>
      </w:r>
      <w:proofErr w:type="gramStart"/>
      <w:r w:rsidRPr="0044420C">
        <w:rPr>
          <w:rFonts w:cstheme="minorHAnsi"/>
        </w:rPr>
        <w:t>proposals;</w:t>
      </w:r>
      <w:proofErr w:type="gramEnd"/>
    </w:p>
    <w:p w14:paraId="78F04F80" w14:textId="77777777" w:rsidR="00B2384D" w:rsidRPr="0044420C" w:rsidRDefault="00B2384D" w:rsidP="006E2424">
      <w:pPr>
        <w:numPr>
          <w:ilvl w:val="0"/>
          <w:numId w:val="5"/>
        </w:numPr>
        <w:ind w:left="1440"/>
        <w:jc w:val="both"/>
        <w:rPr>
          <w:rFonts w:cstheme="minorHAnsi"/>
        </w:rPr>
      </w:pPr>
      <w:r w:rsidRPr="0044420C">
        <w:rPr>
          <w:rFonts w:cstheme="minorHAnsi"/>
        </w:rPr>
        <w:t xml:space="preserve">Engaging with Government on consultations, innovative </w:t>
      </w:r>
      <w:proofErr w:type="gramStart"/>
      <w:r w:rsidRPr="0044420C">
        <w:rPr>
          <w:rFonts w:cstheme="minorHAnsi"/>
        </w:rPr>
        <w:t>solutions</w:t>
      </w:r>
      <w:proofErr w:type="gramEnd"/>
      <w:r w:rsidRPr="0044420C">
        <w:rPr>
          <w:rFonts w:cstheme="minorHAnsi"/>
        </w:rPr>
        <w:t xml:space="preserve"> and pilots; and</w:t>
      </w:r>
    </w:p>
    <w:p w14:paraId="3626E320" w14:textId="77777777" w:rsidR="00B2384D" w:rsidRPr="0044420C" w:rsidRDefault="00B2384D" w:rsidP="006E2424">
      <w:pPr>
        <w:numPr>
          <w:ilvl w:val="0"/>
          <w:numId w:val="5"/>
        </w:numPr>
        <w:ind w:left="1440"/>
        <w:jc w:val="both"/>
        <w:rPr>
          <w:rFonts w:cstheme="minorHAnsi"/>
        </w:rPr>
      </w:pPr>
      <w:r w:rsidRPr="0044420C">
        <w:rPr>
          <w:rFonts w:cstheme="minorHAnsi"/>
        </w:rPr>
        <w:t>Engaging with and influence neighbouring transport authorities</w:t>
      </w:r>
    </w:p>
    <w:p w14:paraId="7C962C5D" w14:textId="77777777" w:rsidR="000D6DED" w:rsidRPr="0044420C" w:rsidRDefault="000D6DED" w:rsidP="0003787C">
      <w:pPr>
        <w:jc w:val="both"/>
        <w:rPr>
          <w:rFonts w:cstheme="minorHAnsi"/>
        </w:rPr>
      </w:pPr>
    </w:p>
    <w:p w14:paraId="0CE425C2" w14:textId="77777777" w:rsidR="00361775" w:rsidRPr="007E125C" w:rsidRDefault="00361775" w:rsidP="0042758F">
      <w:pPr>
        <w:pStyle w:val="ListParagraph"/>
        <w:numPr>
          <w:ilvl w:val="1"/>
          <w:numId w:val="28"/>
        </w:numPr>
        <w:jc w:val="both"/>
        <w:rPr>
          <w:rFonts w:cstheme="minorHAnsi"/>
          <w:b/>
        </w:rPr>
      </w:pPr>
      <w:r w:rsidRPr="007E125C">
        <w:rPr>
          <w:rFonts w:cstheme="minorHAnsi"/>
          <w:b/>
        </w:rPr>
        <w:t>Finance and Audit Committee</w:t>
      </w:r>
    </w:p>
    <w:p w14:paraId="278942DE" w14:textId="77777777" w:rsidR="00355DFD" w:rsidRPr="0044420C" w:rsidRDefault="00355DFD" w:rsidP="003A0B43">
      <w:pPr>
        <w:ind w:left="720"/>
        <w:jc w:val="both"/>
        <w:rPr>
          <w:rFonts w:cstheme="minorHAnsi"/>
        </w:rPr>
      </w:pPr>
      <w:r w:rsidRPr="0044420C">
        <w:rPr>
          <w:rFonts w:cstheme="minorHAnsi"/>
        </w:rPr>
        <w:t xml:space="preserve">The purpose of the Finance and Audit Committee is to provide assurance to the Board that the financial, audit and budgetary systems utilised by the LEP are robust and effective. </w:t>
      </w:r>
    </w:p>
    <w:p w14:paraId="57D70BC0" w14:textId="77777777" w:rsidR="00355DFD" w:rsidRPr="0044420C" w:rsidRDefault="00355DFD" w:rsidP="003A0B43">
      <w:pPr>
        <w:ind w:left="720"/>
        <w:jc w:val="both"/>
        <w:rPr>
          <w:rFonts w:cstheme="minorHAnsi"/>
        </w:rPr>
      </w:pPr>
      <w:r w:rsidRPr="0044420C">
        <w:rPr>
          <w:rFonts w:cstheme="minorHAnsi"/>
        </w:rPr>
        <w:t>The Finance and Audit Committee is responsible for:</w:t>
      </w:r>
    </w:p>
    <w:p w14:paraId="6FEA9B11" w14:textId="77777777" w:rsidR="00355DFD" w:rsidRPr="0044420C" w:rsidRDefault="00355DFD" w:rsidP="006E2424">
      <w:pPr>
        <w:numPr>
          <w:ilvl w:val="0"/>
          <w:numId w:val="4"/>
        </w:numPr>
        <w:ind w:left="1440"/>
        <w:jc w:val="both"/>
        <w:rPr>
          <w:rFonts w:cstheme="minorHAnsi"/>
        </w:rPr>
      </w:pPr>
      <w:r w:rsidRPr="0044420C">
        <w:rPr>
          <w:rFonts w:cstheme="minorHAnsi"/>
        </w:rPr>
        <w:t>Receiving and reviewing financial and budgetary information prior to consideration by the LEP Board, providing advice and guidance to the Board as requested</w:t>
      </w:r>
    </w:p>
    <w:p w14:paraId="164BBE9C" w14:textId="77777777" w:rsidR="00355DFD" w:rsidRPr="0044420C" w:rsidRDefault="00355DFD" w:rsidP="006E2424">
      <w:pPr>
        <w:numPr>
          <w:ilvl w:val="0"/>
          <w:numId w:val="4"/>
        </w:numPr>
        <w:ind w:left="1440"/>
        <w:jc w:val="both"/>
        <w:rPr>
          <w:rFonts w:cstheme="minorHAnsi"/>
        </w:rPr>
      </w:pPr>
      <w:r w:rsidRPr="0044420C">
        <w:rPr>
          <w:rFonts w:cstheme="minorHAnsi"/>
        </w:rPr>
        <w:t>Recommending the annual budget to the Board</w:t>
      </w:r>
    </w:p>
    <w:p w14:paraId="72DC1BA5" w14:textId="77777777" w:rsidR="00355DFD" w:rsidRPr="0044420C" w:rsidRDefault="00355DFD" w:rsidP="006E2424">
      <w:pPr>
        <w:numPr>
          <w:ilvl w:val="0"/>
          <w:numId w:val="4"/>
        </w:numPr>
        <w:ind w:left="1440"/>
        <w:jc w:val="both"/>
        <w:rPr>
          <w:rFonts w:cstheme="minorHAnsi"/>
        </w:rPr>
      </w:pPr>
      <w:r w:rsidRPr="0044420C">
        <w:rPr>
          <w:rFonts w:cstheme="minorHAnsi"/>
        </w:rPr>
        <w:lastRenderedPageBreak/>
        <w:t>Monitoring compliance of the LEP, as a private company limited by guarantee, with the financial and legal requirements placed on such a company</w:t>
      </w:r>
    </w:p>
    <w:p w14:paraId="011D72E5" w14:textId="77777777" w:rsidR="00355DFD" w:rsidRPr="0044420C" w:rsidRDefault="00355DFD" w:rsidP="006E2424">
      <w:pPr>
        <w:numPr>
          <w:ilvl w:val="0"/>
          <w:numId w:val="4"/>
        </w:numPr>
        <w:ind w:left="1440"/>
        <w:jc w:val="both"/>
        <w:rPr>
          <w:rFonts w:cstheme="minorHAnsi"/>
        </w:rPr>
      </w:pPr>
      <w:r w:rsidRPr="0044420C">
        <w:rPr>
          <w:rFonts w:cstheme="minorHAnsi"/>
        </w:rPr>
        <w:t>Ensuring that the company’s internal financial controls and risk management systems are adequate and effective</w:t>
      </w:r>
    </w:p>
    <w:p w14:paraId="61CD68AC" w14:textId="77777777" w:rsidR="00355DFD" w:rsidRPr="0044420C" w:rsidRDefault="00355DFD" w:rsidP="006E2424">
      <w:pPr>
        <w:numPr>
          <w:ilvl w:val="0"/>
          <w:numId w:val="4"/>
        </w:numPr>
        <w:ind w:left="1440"/>
        <w:jc w:val="both"/>
        <w:rPr>
          <w:rFonts w:cstheme="minorHAnsi"/>
        </w:rPr>
      </w:pPr>
      <w:r w:rsidRPr="0044420C">
        <w:rPr>
          <w:rFonts w:cstheme="minorHAnsi"/>
        </w:rPr>
        <w:t xml:space="preserve">Ensuring that the company’s compliance, </w:t>
      </w:r>
      <w:proofErr w:type="gramStart"/>
      <w:r w:rsidRPr="0044420C">
        <w:rPr>
          <w:rFonts w:cstheme="minorHAnsi"/>
        </w:rPr>
        <w:t>whistleblowing</w:t>
      </w:r>
      <w:proofErr w:type="gramEnd"/>
      <w:r w:rsidRPr="0044420C">
        <w:rPr>
          <w:rFonts w:cstheme="minorHAnsi"/>
        </w:rPr>
        <w:t xml:space="preserve"> and fraud detection procedures are adequate and effective</w:t>
      </w:r>
    </w:p>
    <w:p w14:paraId="20357224" w14:textId="77777777" w:rsidR="00355DFD" w:rsidRPr="0044420C" w:rsidRDefault="00355DFD" w:rsidP="006E2424">
      <w:pPr>
        <w:numPr>
          <w:ilvl w:val="0"/>
          <w:numId w:val="4"/>
        </w:numPr>
        <w:ind w:left="1440"/>
        <w:jc w:val="both"/>
        <w:rPr>
          <w:rFonts w:cstheme="minorHAnsi"/>
        </w:rPr>
      </w:pPr>
      <w:r w:rsidRPr="0044420C">
        <w:rPr>
          <w:rFonts w:cstheme="minorHAnsi"/>
        </w:rPr>
        <w:t>Monitoring and reviewing the effectiveness of the company’s internal audit function in the context of its overall risk management system</w:t>
      </w:r>
    </w:p>
    <w:p w14:paraId="6052D5D0" w14:textId="1D6C13FF" w:rsidR="00725F87" w:rsidRPr="0044420C" w:rsidRDefault="00355DFD" w:rsidP="006E2424">
      <w:pPr>
        <w:numPr>
          <w:ilvl w:val="0"/>
          <w:numId w:val="4"/>
        </w:numPr>
        <w:ind w:left="1440"/>
        <w:jc w:val="both"/>
        <w:rPr>
          <w:rFonts w:cstheme="minorHAnsi"/>
        </w:rPr>
      </w:pPr>
      <w:r w:rsidRPr="0044420C">
        <w:rPr>
          <w:rFonts w:cstheme="minorHAnsi"/>
        </w:rPr>
        <w:t>Overseeing the relationship with the company’s external auditor</w:t>
      </w:r>
    </w:p>
    <w:p w14:paraId="5647E39E" w14:textId="77777777" w:rsidR="008F41D5" w:rsidRPr="0044420C" w:rsidRDefault="008F41D5" w:rsidP="008F41D5">
      <w:pPr>
        <w:ind w:left="1440"/>
        <w:jc w:val="both"/>
        <w:rPr>
          <w:rFonts w:cstheme="minorHAnsi"/>
        </w:rPr>
      </w:pPr>
    </w:p>
    <w:p w14:paraId="7275B8EE" w14:textId="77777777" w:rsidR="00355DFD" w:rsidRPr="007E125C" w:rsidRDefault="00355DFD" w:rsidP="0042758F">
      <w:pPr>
        <w:pStyle w:val="ListParagraph"/>
        <w:numPr>
          <w:ilvl w:val="1"/>
          <w:numId w:val="28"/>
        </w:numPr>
        <w:jc w:val="both"/>
        <w:rPr>
          <w:rFonts w:cstheme="minorHAnsi"/>
          <w:b/>
        </w:rPr>
      </w:pPr>
      <w:r w:rsidRPr="007E125C">
        <w:rPr>
          <w:rFonts w:cstheme="minorHAnsi"/>
          <w:b/>
        </w:rPr>
        <w:t>Remuneration and Appointments Committee</w:t>
      </w:r>
    </w:p>
    <w:p w14:paraId="2944710F" w14:textId="77777777" w:rsidR="00361775" w:rsidRPr="0044420C" w:rsidRDefault="00361775" w:rsidP="003A0B43">
      <w:pPr>
        <w:ind w:left="720"/>
        <w:jc w:val="both"/>
        <w:rPr>
          <w:rFonts w:cstheme="minorHAnsi"/>
        </w:rPr>
      </w:pPr>
      <w:r w:rsidRPr="0044420C">
        <w:rPr>
          <w:rFonts w:cstheme="minorHAnsi"/>
        </w:rPr>
        <w:t xml:space="preserve">The purpose of the </w:t>
      </w:r>
      <w:r w:rsidR="00355DFD" w:rsidRPr="0044420C">
        <w:rPr>
          <w:rFonts w:cstheme="minorHAnsi"/>
        </w:rPr>
        <w:t xml:space="preserve">Remuneration and Appointments </w:t>
      </w:r>
      <w:r w:rsidRPr="0044420C">
        <w:rPr>
          <w:rFonts w:cstheme="minorHAnsi"/>
        </w:rPr>
        <w:t xml:space="preserve">Committee is to </w:t>
      </w:r>
      <w:r w:rsidR="00BC76C3" w:rsidRPr="0044420C">
        <w:rPr>
          <w:rFonts w:cstheme="minorHAnsi"/>
        </w:rPr>
        <w:t>support the Board in discharging its responsibilities r</w:t>
      </w:r>
      <w:r w:rsidR="00245486" w:rsidRPr="0044420C">
        <w:rPr>
          <w:rFonts w:cstheme="minorHAnsi"/>
        </w:rPr>
        <w:t xml:space="preserve">elating </w:t>
      </w:r>
      <w:r w:rsidR="00473839" w:rsidRPr="0044420C">
        <w:rPr>
          <w:rFonts w:cstheme="minorHAnsi"/>
        </w:rPr>
        <w:t xml:space="preserve">recruitment, </w:t>
      </w:r>
      <w:proofErr w:type="gramStart"/>
      <w:r w:rsidR="00473839" w:rsidRPr="0044420C">
        <w:rPr>
          <w:rFonts w:cstheme="minorHAnsi"/>
        </w:rPr>
        <w:t>retention</w:t>
      </w:r>
      <w:proofErr w:type="gramEnd"/>
      <w:r w:rsidR="00473839" w:rsidRPr="0044420C">
        <w:rPr>
          <w:rFonts w:cstheme="minorHAnsi"/>
        </w:rPr>
        <w:t xml:space="preserve"> and management of staff, and for pay and benefits of staff and Board members.</w:t>
      </w:r>
    </w:p>
    <w:p w14:paraId="41B203D2" w14:textId="77777777" w:rsidR="00361775" w:rsidRPr="0044420C" w:rsidRDefault="00361775" w:rsidP="003A0B43">
      <w:pPr>
        <w:ind w:left="720"/>
        <w:jc w:val="both"/>
        <w:rPr>
          <w:rFonts w:cstheme="minorHAnsi"/>
        </w:rPr>
      </w:pPr>
      <w:r w:rsidRPr="0044420C">
        <w:rPr>
          <w:rFonts w:cstheme="minorHAnsi"/>
        </w:rPr>
        <w:t xml:space="preserve">The </w:t>
      </w:r>
      <w:r w:rsidR="00355DFD" w:rsidRPr="0044420C">
        <w:rPr>
          <w:rFonts w:cstheme="minorHAnsi"/>
        </w:rPr>
        <w:t>Remuneration and Appointments</w:t>
      </w:r>
      <w:r w:rsidRPr="0044420C">
        <w:rPr>
          <w:rFonts w:cstheme="minorHAnsi"/>
        </w:rPr>
        <w:t xml:space="preserve"> Committee is responsible for:</w:t>
      </w:r>
    </w:p>
    <w:p w14:paraId="6549720B" w14:textId="77777777" w:rsidR="00473839" w:rsidRPr="0044420C" w:rsidRDefault="00473839" w:rsidP="006E2424">
      <w:pPr>
        <w:numPr>
          <w:ilvl w:val="0"/>
          <w:numId w:val="10"/>
        </w:numPr>
        <w:spacing w:after="0" w:line="240" w:lineRule="auto"/>
        <w:ind w:left="1440"/>
        <w:jc w:val="both"/>
        <w:rPr>
          <w:rFonts w:cstheme="minorHAnsi"/>
        </w:rPr>
      </w:pPr>
      <w:r w:rsidRPr="0044420C">
        <w:rPr>
          <w:rFonts w:cstheme="minorHAnsi"/>
        </w:rPr>
        <w:t xml:space="preserve">Develop and maintain strategy and policy on salaries, </w:t>
      </w:r>
      <w:proofErr w:type="gramStart"/>
      <w:r w:rsidRPr="0044420C">
        <w:rPr>
          <w:rFonts w:cstheme="minorHAnsi"/>
        </w:rPr>
        <w:t>terms</w:t>
      </w:r>
      <w:proofErr w:type="gramEnd"/>
      <w:r w:rsidRPr="0044420C">
        <w:rPr>
          <w:rFonts w:cstheme="minorHAnsi"/>
        </w:rPr>
        <w:t xml:space="preserve"> and conditions of employment on behalf of the Board, taking full account of labour market movement.</w:t>
      </w:r>
    </w:p>
    <w:p w14:paraId="4DA8F945" w14:textId="77777777" w:rsidR="00473839" w:rsidRPr="0044420C" w:rsidRDefault="00473839" w:rsidP="003A0B43">
      <w:pPr>
        <w:spacing w:after="0" w:line="240" w:lineRule="auto"/>
        <w:ind w:left="1440"/>
        <w:jc w:val="both"/>
        <w:rPr>
          <w:rFonts w:cstheme="minorHAnsi"/>
        </w:rPr>
      </w:pPr>
    </w:p>
    <w:p w14:paraId="666FADC5" w14:textId="77777777" w:rsidR="00473839" w:rsidRPr="0044420C" w:rsidRDefault="00473839" w:rsidP="006E2424">
      <w:pPr>
        <w:numPr>
          <w:ilvl w:val="0"/>
          <w:numId w:val="10"/>
        </w:numPr>
        <w:spacing w:after="0" w:line="240" w:lineRule="auto"/>
        <w:ind w:left="1440"/>
        <w:jc w:val="both"/>
        <w:rPr>
          <w:rFonts w:cstheme="minorHAnsi"/>
        </w:rPr>
      </w:pPr>
      <w:r w:rsidRPr="0044420C">
        <w:rPr>
          <w:rFonts w:cstheme="minorHAnsi"/>
        </w:rPr>
        <w:t>Ensure a set of HR and personnel policies are maintained on behalf of the Company.</w:t>
      </w:r>
    </w:p>
    <w:p w14:paraId="656A595F" w14:textId="77777777" w:rsidR="00473839" w:rsidRPr="0044420C" w:rsidRDefault="00473839" w:rsidP="003A0B43">
      <w:pPr>
        <w:spacing w:after="0" w:line="240" w:lineRule="auto"/>
        <w:jc w:val="both"/>
        <w:rPr>
          <w:rFonts w:cstheme="minorHAnsi"/>
        </w:rPr>
      </w:pPr>
    </w:p>
    <w:p w14:paraId="087D9E6D" w14:textId="53572446" w:rsidR="00546C1F" w:rsidRDefault="00473839" w:rsidP="0062291D">
      <w:pPr>
        <w:numPr>
          <w:ilvl w:val="0"/>
          <w:numId w:val="10"/>
        </w:numPr>
        <w:spacing w:after="0" w:line="240" w:lineRule="auto"/>
        <w:ind w:left="1440"/>
        <w:jc w:val="both"/>
        <w:rPr>
          <w:rFonts w:cstheme="minorHAnsi"/>
        </w:rPr>
      </w:pPr>
      <w:r w:rsidRPr="0044420C">
        <w:rPr>
          <w:rFonts w:cstheme="minorHAnsi"/>
        </w:rPr>
        <w:t>Resolve any HR or personnel issues referred to it from the Board.</w:t>
      </w:r>
    </w:p>
    <w:p w14:paraId="511770D0" w14:textId="77777777" w:rsidR="0062291D" w:rsidRPr="0062291D" w:rsidRDefault="0062291D" w:rsidP="0062291D">
      <w:pPr>
        <w:spacing w:after="0" w:line="240" w:lineRule="auto"/>
        <w:jc w:val="both"/>
        <w:rPr>
          <w:rFonts w:cstheme="minorHAnsi"/>
        </w:rPr>
      </w:pPr>
    </w:p>
    <w:p w14:paraId="56336ED9" w14:textId="4726ACC3" w:rsidR="00473839" w:rsidRPr="0044420C" w:rsidRDefault="00473839" w:rsidP="006E2424">
      <w:pPr>
        <w:numPr>
          <w:ilvl w:val="0"/>
          <w:numId w:val="10"/>
        </w:numPr>
        <w:spacing w:after="0" w:line="240" w:lineRule="auto"/>
        <w:ind w:left="1440"/>
        <w:jc w:val="both"/>
        <w:rPr>
          <w:rFonts w:cstheme="minorHAnsi"/>
        </w:rPr>
      </w:pPr>
      <w:r w:rsidRPr="0044420C">
        <w:rPr>
          <w:rFonts w:cstheme="minorHAnsi"/>
        </w:rPr>
        <w:t xml:space="preserve">Have delegated authority to set the remuneration </w:t>
      </w:r>
      <w:r w:rsidR="004A6DCA" w:rsidRPr="0044420C">
        <w:rPr>
          <w:rFonts w:cstheme="minorHAnsi"/>
        </w:rPr>
        <w:t>policy of the LEP.</w:t>
      </w:r>
    </w:p>
    <w:p w14:paraId="0E305DF7" w14:textId="77777777" w:rsidR="00473839" w:rsidRPr="0044420C" w:rsidRDefault="00473839" w:rsidP="003A0B43">
      <w:pPr>
        <w:pStyle w:val="ListParagraph"/>
        <w:ind w:left="2880"/>
        <w:jc w:val="both"/>
        <w:rPr>
          <w:rFonts w:cstheme="minorHAnsi"/>
        </w:rPr>
      </w:pPr>
    </w:p>
    <w:p w14:paraId="1AB94E5E" w14:textId="500B6424" w:rsidR="00546C1F" w:rsidRDefault="00473839" w:rsidP="0062291D">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Recommend to the Board the annual pay award of the Chief Executive</w:t>
      </w:r>
      <w:r w:rsidR="004A6DCA" w:rsidRPr="0044420C">
        <w:rPr>
          <w:rFonts w:cstheme="minorHAnsi"/>
        </w:rPr>
        <w:t xml:space="preserve"> and Chair.</w:t>
      </w:r>
    </w:p>
    <w:p w14:paraId="600D8714" w14:textId="77777777" w:rsidR="0062291D" w:rsidRPr="0062291D" w:rsidRDefault="0062291D" w:rsidP="0062291D">
      <w:pPr>
        <w:autoSpaceDE w:val="0"/>
        <w:autoSpaceDN w:val="0"/>
        <w:adjustRightInd w:val="0"/>
        <w:spacing w:after="0" w:line="240" w:lineRule="auto"/>
        <w:jc w:val="both"/>
        <w:rPr>
          <w:rFonts w:cstheme="minorHAnsi"/>
        </w:rPr>
      </w:pPr>
    </w:p>
    <w:p w14:paraId="6945D4BE" w14:textId="4A2BA680" w:rsidR="00473839" w:rsidRDefault="00473839" w:rsidP="0062291D">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Be aware of/advise on employee benefit structures throughout the company.</w:t>
      </w:r>
    </w:p>
    <w:p w14:paraId="079F6913" w14:textId="77777777" w:rsidR="0062291D" w:rsidRPr="0062291D" w:rsidRDefault="0062291D" w:rsidP="0062291D">
      <w:pPr>
        <w:autoSpaceDE w:val="0"/>
        <w:autoSpaceDN w:val="0"/>
        <w:adjustRightInd w:val="0"/>
        <w:spacing w:after="0" w:line="240" w:lineRule="auto"/>
        <w:jc w:val="both"/>
        <w:rPr>
          <w:rFonts w:cstheme="minorHAnsi"/>
        </w:rPr>
      </w:pPr>
    </w:p>
    <w:p w14:paraId="020C7067" w14:textId="1F7AA24B" w:rsidR="00473839" w:rsidRDefault="00473839" w:rsidP="0062291D">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 xml:space="preserve">Consider and decide on relevant appeals made under the terms of the Grievance, Disciplinary and Harassment policies </w:t>
      </w:r>
    </w:p>
    <w:p w14:paraId="3EB0CF71" w14:textId="77777777" w:rsidR="0062291D" w:rsidRPr="0062291D" w:rsidRDefault="0062291D" w:rsidP="0062291D">
      <w:pPr>
        <w:autoSpaceDE w:val="0"/>
        <w:autoSpaceDN w:val="0"/>
        <w:adjustRightInd w:val="0"/>
        <w:spacing w:after="0" w:line="240" w:lineRule="auto"/>
        <w:jc w:val="both"/>
        <w:rPr>
          <w:rFonts w:cstheme="minorHAnsi"/>
        </w:rPr>
      </w:pPr>
    </w:p>
    <w:p w14:paraId="7B12B66F" w14:textId="2394E701" w:rsidR="00546C1F" w:rsidRDefault="00473839" w:rsidP="0062291D">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 xml:space="preserve">Monitor policies relating to recruitment, selection, training, performance, </w:t>
      </w:r>
      <w:proofErr w:type="gramStart"/>
      <w:r w:rsidRPr="0044420C">
        <w:rPr>
          <w:rFonts w:cstheme="minorHAnsi"/>
        </w:rPr>
        <w:t>reward</w:t>
      </w:r>
      <w:proofErr w:type="gramEnd"/>
      <w:r w:rsidRPr="0044420C">
        <w:rPr>
          <w:rFonts w:cstheme="minorHAnsi"/>
        </w:rPr>
        <w:t xml:space="preserve"> and retention of staff </w:t>
      </w:r>
    </w:p>
    <w:p w14:paraId="226ECB23" w14:textId="77777777" w:rsidR="0062291D" w:rsidRPr="0062291D" w:rsidRDefault="0062291D" w:rsidP="0062291D">
      <w:pPr>
        <w:autoSpaceDE w:val="0"/>
        <w:autoSpaceDN w:val="0"/>
        <w:adjustRightInd w:val="0"/>
        <w:spacing w:after="0" w:line="240" w:lineRule="auto"/>
        <w:jc w:val="both"/>
        <w:rPr>
          <w:rFonts w:cstheme="minorHAnsi"/>
        </w:rPr>
      </w:pPr>
    </w:p>
    <w:p w14:paraId="14568B85" w14:textId="49E6CABB" w:rsidR="00546C1F" w:rsidRDefault="00473839" w:rsidP="0062291D">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Consider and agree any redundancy processes and payments.</w:t>
      </w:r>
    </w:p>
    <w:p w14:paraId="35FC4CF0" w14:textId="77777777" w:rsidR="0062291D" w:rsidRPr="0062291D" w:rsidRDefault="0062291D" w:rsidP="0062291D">
      <w:pPr>
        <w:autoSpaceDE w:val="0"/>
        <w:autoSpaceDN w:val="0"/>
        <w:adjustRightInd w:val="0"/>
        <w:spacing w:after="0" w:line="240" w:lineRule="auto"/>
        <w:jc w:val="both"/>
        <w:rPr>
          <w:rFonts w:cstheme="minorHAnsi"/>
        </w:rPr>
      </w:pPr>
    </w:p>
    <w:p w14:paraId="57331986" w14:textId="1D0DDA5D" w:rsidR="00473839" w:rsidRPr="0044420C" w:rsidRDefault="00473839" w:rsidP="006E2424">
      <w:pPr>
        <w:pStyle w:val="ListParagraph"/>
        <w:numPr>
          <w:ilvl w:val="0"/>
          <w:numId w:val="10"/>
        </w:numPr>
        <w:autoSpaceDE w:val="0"/>
        <w:autoSpaceDN w:val="0"/>
        <w:adjustRightInd w:val="0"/>
        <w:spacing w:after="0" w:line="240" w:lineRule="auto"/>
        <w:ind w:left="1440"/>
        <w:jc w:val="both"/>
        <w:rPr>
          <w:rFonts w:cstheme="minorHAnsi"/>
        </w:rPr>
      </w:pPr>
      <w:r w:rsidRPr="0044420C">
        <w:rPr>
          <w:rFonts w:cstheme="minorHAnsi"/>
        </w:rPr>
        <w:t xml:space="preserve">Make whatever recommendations to the Board it deems appropriate on any area within its remit where action or improvement is needed. </w:t>
      </w:r>
    </w:p>
    <w:p w14:paraId="79D10A0E" w14:textId="77777777" w:rsidR="00C64F21" w:rsidRPr="007D6836" w:rsidRDefault="00C64F21" w:rsidP="007D6836">
      <w:pPr>
        <w:rPr>
          <w:rFonts w:cstheme="minorHAnsi"/>
        </w:rPr>
      </w:pPr>
    </w:p>
    <w:p w14:paraId="54D2A4CE" w14:textId="3D34F1A6" w:rsidR="003F04B3" w:rsidRPr="007E125C" w:rsidRDefault="003F04B3" w:rsidP="0042758F">
      <w:pPr>
        <w:pStyle w:val="ListParagraph"/>
        <w:numPr>
          <w:ilvl w:val="1"/>
          <w:numId w:val="28"/>
        </w:numPr>
        <w:jc w:val="both"/>
        <w:rPr>
          <w:rFonts w:cstheme="minorHAnsi"/>
          <w:b/>
        </w:rPr>
      </w:pPr>
      <w:r w:rsidRPr="007E125C">
        <w:rPr>
          <w:rFonts w:cstheme="minorHAnsi"/>
          <w:b/>
        </w:rPr>
        <w:t>Marketing and Communications Committee</w:t>
      </w:r>
    </w:p>
    <w:p w14:paraId="608E708E" w14:textId="2B830213" w:rsidR="00766058" w:rsidRPr="00447F0D" w:rsidRDefault="00D162DA" w:rsidP="00766058">
      <w:pPr>
        <w:pStyle w:val="Default"/>
        <w:rPr>
          <w:rFonts w:ascii="Calibri" w:eastAsia="Times New Roman" w:hAnsi="Calibri"/>
          <w:color w:val="auto"/>
          <w:sz w:val="22"/>
          <w:szCs w:val="22"/>
        </w:rPr>
      </w:pPr>
      <w:r>
        <w:rPr>
          <w:rFonts w:ascii="Calibri" w:eastAsia="Times New Roman" w:hAnsi="Calibri"/>
          <w:color w:val="auto"/>
          <w:sz w:val="22"/>
          <w:szCs w:val="22"/>
        </w:rPr>
        <w:t>The Marketing Cheshire Board will be responsible for</w:t>
      </w:r>
      <w:r w:rsidR="0092035D">
        <w:rPr>
          <w:rFonts w:ascii="Calibri" w:eastAsia="Times New Roman" w:hAnsi="Calibri"/>
          <w:color w:val="auto"/>
          <w:sz w:val="22"/>
          <w:szCs w:val="22"/>
        </w:rPr>
        <w:t>:</w:t>
      </w:r>
    </w:p>
    <w:p w14:paraId="11258A04" w14:textId="1C1FABD4" w:rsidR="002A362C" w:rsidRDefault="00766058" w:rsidP="0042758F">
      <w:pPr>
        <w:pStyle w:val="ListParagraph"/>
        <w:numPr>
          <w:ilvl w:val="0"/>
          <w:numId w:val="34"/>
        </w:numPr>
        <w:jc w:val="both"/>
        <w:rPr>
          <w:rFonts w:cstheme="minorHAnsi"/>
        </w:rPr>
      </w:pPr>
      <w:r w:rsidRPr="002A362C">
        <w:rPr>
          <w:rFonts w:cstheme="minorHAnsi"/>
        </w:rPr>
        <w:t xml:space="preserve">Development of a strategy for marketing Cheshire and Warrington as a great place to invest, live, work and </w:t>
      </w:r>
      <w:proofErr w:type="gramStart"/>
      <w:r w:rsidRPr="002A362C">
        <w:rPr>
          <w:rFonts w:cstheme="minorHAnsi"/>
        </w:rPr>
        <w:t>study;</w:t>
      </w:r>
      <w:proofErr w:type="gramEnd"/>
      <w:r w:rsidRPr="002A362C">
        <w:rPr>
          <w:rFonts w:cstheme="minorHAnsi"/>
        </w:rPr>
        <w:t xml:space="preserve"> </w:t>
      </w:r>
    </w:p>
    <w:p w14:paraId="060F9AF1" w14:textId="77777777" w:rsidR="002A362C" w:rsidRDefault="002A362C" w:rsidP="002A362C">
      <w:pPr>
        <w:pStyle w:val="ListParagraph"/>
        <w:ind w:left="1440"/>
        <w:jc w:val="both"/>
        <w:rPr>
          <w:rFonts w:cstheme="minorHAnsi"/>
        </w:rPr>
      </w:pPr>
    </w:p>
    <w:p w14:paraId="09C8FB09" w14:textId="7A87D28D" w:rsidR="002A362C" w:rsidRPr="00B3077D" w:rsidRDefault="00766058" w:rsidP="0042758F">
      <w:pPr>
        <w:pStyle w:val="ListParagraph"/>
        <w:numPr>
          <w:ilvl w:val="0"/>
          <w:numId w:val="34"/>
        </w:numPr>
        <w:jc w:val="both"/>
        <w:rPr>
          <w:rFonts w:cstheme="minorHAnsi"/>
        </w:rPr>
      </w:pPr>
      <w:r w:rsidRPr="002A362C">
        <w:rPr>
          <w:rFonts w:cstheme="minorHAnsi"/>
        </w:rPr>
        <w:lastRenderedPageBreak/>
        <w:t xml:space="preserve">Ensure that the sub-region’s approach to business support is visible and that the strategy helps to ensure that Cheshire and Warrington </w:t>
      </w:r>
      <w:proofErr w:type="gramStart"/>
      <w:r w:rsidRPr="002A362C">
        <w:rPr>
          <w:rFonts w:cstheme="minorHAnsi"/>
        </w:rPr>
        <w:t>is</w:t>
      </w:r>
      <w:proofErr w:type="gramEnd"/>
      <w:r w:rsidRPr="002A362C">
        <w:rPr>
          <w:rFonts w:cstheme="minorHAnsi"/>
        </w:rPr>
        <w:t xml:space="preserve"> a great place to run and grow a business (start, scale, expand);</w:t>
      </w:r>
    </w:p>
    <w:p w14:paraId="58896556" w14:textId="77777777" w:rsidR="00AF34A2" w:rsidRDefault="00AF34A2" w:rsidP="00AF34A2">
      <w:pPr>
        <w:pStyle w:val="ListParagraph"/>
        <w:rPr>
          <w:rFonts w:cstheme="minorHAnsi"/>
        </w:rPr>
      </w:pPr>
    </w:p>
    <w:p w14:paraId="3AFCA815" w14:textId="77777777" w:rsidR="002A362C" w:rsidRPr="002A362C" w:rsidRDefault="002A362C" w:rsidP="002A362C">
      <w:pPr>
        <w:pStyle w:val="ListParagraph"/>
        <w:ind w:left="1440"/>
        <w:jc w:val="both"/>
        <w:rPr>
          <w:rFonts w:cstheme="minorHAnsi"/>
        </w:rPr>
      </w:pPr>
    </w:p>
    <w:p w14:paraId="19E07C0C" w14:textId="27603F2F" w:rsidR="00B3077D" w:rsidRDefault="00766058" w:rsidP="0042758F">
      <w:pPr>
        <w:pStyle w:val="ListParagraph"/>
        <w:numPr>
          <w:ilvl w:val="0"/>
          <w:numId w:val="34"/>
        </w:numPr>
        <w:jc w:val="both"/>
        <w:rPr>
          <w:rFonts w:cstheme="minorHAnsi"/>
        </w:rPr>
      </w:pPr>
      <w:r w:rsidRPr="002A362C">
        <w:rPr>
          <w:rFonts w:cstheme="minorHAnsi"/>
        </w:rPr>
        <w:t xml:space="preserve">Develop a stakeholder engagement strategy to ensure we are successfully engaging and informing our most influential stakeholders, reviewing the channels the LEP and Marketing Cheshire use to communicate with their </w:t>
      </w:r>
      <w:proofErr w:type="gramStart"/>
      <w:r w:rsidRPr="002A362C">
        <w:rPr>
          <w:rFonts w:cstheme="minorHAnsi"/>
        </w:rPr>
        <w:t>stakeholders;</w:t>
      </w:r>
      <w:proofErr w:type="gramEnd"/>
    </w:p>
    <w:p w14:paraId="3264AD2A" w14:textId="77777777" w:rsidR="00B3077D" w:rsidRDefault="00B3077D" w:rsidP="00B3077D">
      <w:pPr>
        <w:pStyle w:val="ListParagraph"/>
        <w:ind w:left="1440"/>
        <w:jc w:val="both"/>
        <w:rPr>
          <w:rFonts w:cstheme="minorHAnsi"/>
        </w:rPr>
      </w:pPr>
    </w:p>
    <w:p w14:paraId="6014E091" w14:textId="0B9CB8D5" w:rsidR="0062291D" w:rsidRPr="00274775" w:rsidRDefault="00766058" w:rsidP="0042758F">
      <w:pPr>
        <w:pStyle w:val="ListParagraph"/>
        <w:numPr>
          <w:ilvl w:val="0"/>
          <w:numId w:val="34"/>
        </w:numPr>
        <w:jc w:val="both"/>
        <w:rPr>
          <w:rFonts w:cstheme="minorHAnsi"/>
        </w:rPr>
      </w:pPr>
      <w:r w:rsidRPr="002A362C">
        <w:rPr>
          <w:rFonts w:cstheme="minorHAnsi"/>
        </w:rPr>
        <w:t>Undertaking a review of core assets such as LEP family of brands and websites.</w:t>
      </w:r>
    </w:p>
    <w:p w14:paraId="179F21C0" w14:textId="77777777" w:rsidR="0062291D" w:rsidRDefault="0062291D" w:rsidP="0003787C">
      <w:pPr>
        <w:pStyle w:val="ListParagraph"/>
        <w:ind w:left="1429"/>
        <w:jc w:val="both"/>
        <w:rPr>
          <w:rFonts w:cstheme="minorHAnsi"/>
          <w:b/>
        </w:rPr>
      </w:pPr>
    </w:p>
    <w:p w14:paraId="70EE2630" w14:textId="13979406" w:rsidR="003F04B3" w:rsidRPr="007E125C" w:rsidRDefault="0003787C" w:rsidP="0042758F">
      <w:pPr>
        <w:pStyle w:val="ListParagraph"/>
        <w:numPr>
          <w:ilvl w:val="1"/>
          <w:numId w:val="28"/>
        </w:numPr>
        <w:jc w:val="both"/>
        <w:rPr>
          <w:rFonts w:cstheme="minorHAnsi"/>
          <w:b/>
        </w:rPr>
      </w:pPr>
      <w:r w:rsidRPr="007E125C">
        <w:rPr>
          <w:rFonts w:cstheme="minorHAnsi"/>
          <w:b/>
        </w:rPr>
        <w:t>Business Growth and Investment Strategy Board</w:t>
      </w:r>
    </w:p>
    <w:p w14:paraId="2D5E01D0" w14:textId="77777777" w:rsidR="00FA50AC" w:rsidRPr="00C4228F" w:rsidRDefault="00FA50AC" w:rsidP="00C4228F">
      <w:pPr>
        <w:pStyle w:val="ListParagraph"/>
        <w:rPr>
          <w:rFonts w:cstheme="minorHAnsi"/>
          <w:b/>
        </w:rPr>
      </w:pPr>
    </w:p>
    <w:p w14:paraId="4D10FDF7" w14:textId="77777777" w:rsidR="00FA50AC" w:rsidRDefault="00FA50AC" w:rsidP="00FA50AC">
      <w:r>
        <w:t>The focus will be on matching business demand to the supply of business support/influencing policy decisions.   Ensuring strong private sector leadership/representation and supported by public stakeholders with the ability to make decisions and influence others.  This will be achieved by the following:</w:t>
      </w:r>
    </w:p>
    <w:p w14:paraId="31929335" w14:textId="3CF3C01C" w:rsidR="00FA50AC" w:rsidRPr="00A10EB0" w:rsidRDefault="00FA50AC" w:rsidP="00A10EB0">
      <w:pPr>
        <w:ind w:left="720"/>
        <w:jc w:val="both"/>
        <w:rPr>
          <w:rFonts w:cstheme="minorHAnsi"/>
        </w:rPr>
      </w:pPr>
      <w:r w:rsidRPr="60457D5D">
        <w:t xml:space="preserve">Define and deliver a high-quality support offer in line with Government contract </w:t>
      </w:r>
    </w:p>
    <w:p w14:paraId="539F5F75" w14:textId="4C319632" w:rsidR="00FA50AC" w:rsidRDefault="00FA50AC" w:rsidP="0042758F">
      <w:pPr>
        <w:pStyle w:val="ListParagraph"/>
        <w:numPr>
          <w:ilvl w:val="0"/>
          <w:numId w:val="35"/>
        </w:numPr>
        <w:jc w:val="both"/>
        <w:rPr>
          <w:rFonts w:cstheme="minorHAnsi"/>
        </w:rPr>
      </w:pPr>
      <w:r w:rsidRPr="00A10EB0">
        <w:rPr>
          <w:rFonts w:cstheme="minorHAnsi"/>
        </w:rPr>
        <w:t xml:space="preserve">Develop local insight to identify priorities to inform ‘proactive/targeted’ business-support provision and of course identify/respond to </w:t>
      </w:r>
      <w:proofErr w:type="gramStart"/>
      <w:r w:rsidRPr="00A10EB0">
        <w:rPr>
          <w:rFonts w:cstheme="minorHAnsi"/>
        </w:rPr>
        <w:t>gaps</w:t>
      </w:r>
      <w:r w:rsidR="00B3077D">
        <w:rPr>
          <w:rFonts w:cstheme="minorHAnsi"/>
        </w:rPr>
        <w:t>;</w:t>
      </w:r>
      <w:proofErr w:type="gramEnd"/>
    </w:p>
    <w:p w14:paraId="255BE5BD" w14:textId="77777777" w:rsidR="00B3077D" w:rsidRPr="00A10EB0" w:rsidRDefault="00B3077D" w:rsidP="00B3077D">
      <w:pPr>
        <w:pStyle w:val="ListParagraph"/>
        <w:ind w:left="1080"/>
        <w:jc w:val="both"/>
        <w:rPr>
          <w:rFonts w:cstheme="minorHAnsi"/>
        </w:rPr>
      </w:pPr>
    </w:p>
    <w:p w14:paraId="716A51DB" w14:textId="049D538D" w:rsidR="0062291D" w:rsidRDefault="00FA50AC" w:rsidP="0042758F">
      <w:pPr>
        <w:pStyle w:val="ListParagraph"/>
        <w:numPr>
          <w:ilvl w:val="0"/>
          <w:numId w:val="35"/>
        </w:numPr>
        <w:jc w:val="both"/>
        <w:rPr>
          <w:rFonts w:cstheme="minorHAnsi"/>
        </w:rPr>
      </w:pPr>
      <w:r w:rsidRPr="00A10EB0">
        <w:rPr>
          <w:rFonts w:cstheme="minorHAnsi"/>
        </w:rPr>
        <w:t xml:space="preserve">Collaborate with partners to ensure a ‘no wrong door’ approach with shared intel and service </w:t>
      </w:r>
      <w:proofErr w:type="gramStart"/>
      <w:r w:rsidRPr="00A10EB0">
        <w:rPr>
          <w:rFonts w:cstheme="minorHAnsi"/>
        </w:rPr>
        <w:t>standards</w:t>
      </w:r>
      <w:r w:rsidR="00B3077D">
        <w:rPr>
          <w:rFonts w:cstheme="minorHAnsi"/>
        </w:rPr>
        <w:t>;</w:t>
      </w:r>
      <w:proofErr w:type="gramEnd"/>
    </w:p>
    <w:p w14:paraId="2C892CCA" w14:textId="77777777" w:rsidR="0062291D" w:rsidRPr="0062291D" w:rsidRDefault="0062291D" w:rsidP="0062291D">
      <w:pPr>
        <w:pStyle w:val="ListParagraph"/>
        <w:rPr>
          <w:rFonts w:cstheme="minorHAnsi"/>
        </w:rPr>
      </w:pPr>
    </w:p>
    <w:p w14:paraId="229AED2A" w14:textId="77777777" w:rsidR="0062291D" w:rsidRPr="0062291D" w:rsidRDefault="0062291D" w:rsidP="0062291D">
      <w:pPr>
        <w:pStyle w:val="ListParagraph"/>
        <w:ind w:left="1080"/>
        <w:jc w:val="both"/>
        <w:rPr>
          <w:rFonts w:cstheme="minorHAnsi"/>
        </w:rPr>
      </w:pPr>
    </w:p>
    <w:p w14:paraId="4DC08607" w14:textId="0E559470" w:rsidR="00AF34A2" w:rsidRPr="0062291D" w:rsidRDefault="00FA50AC" w:rsidP="0042758F">
      <w:pPr>
        <w:pStyle w:val="ListParagraph"/>
        <w:numPr>
          <w:ilvl w:val="0"/>
          <w:numId w:val="35"/>
        </w:numPr>
        <w:jc w:val="both"/>
        <w:rPr>
          <w:rFonts w:cstheme="minorHAnsi"/>
        </w:rPr>
      </w:pPr>
      <w:r w:rsidRPr="00A10EB0">
        <w:rPr>
          <w:rFonts w:cstheme="minorHAnsi"/>
        </w:rPr>
        <w:t xml:space="preserve">Agree more appropriate (locally driven) KPIs that will highlight meaningful impact and efficiency of our collective </w:t>
      </w:r>
      <w:proofErr w:type="gramStart"/>
      <w:r w:rsidRPr="00A10EB0">
        <w:rPr>
          <w:rFonts w:cstheme="minorHAnsi"/>
        </w:rPr>
        <w:t>work</w:t>
      </w:r>
      <w:r w:rsidR="00B3077D">
        <w:rPr>
          <w:rFonts w:cstheme="minorHAnsi"/>
        </w:rPr>
        <w:t>;</w:t>
      </w:r>
      <w:proofErr w:type="gramEnd"/>
    </w:p>
    <w:p w14:paraId="59D467D9" w14:textId="77777777" w:rsidR="00B3077D" w:rsidRPr="008E3411" w:rsidRDefault="00B3077D" w:rsidP="0062291D">
      <w:pPr>
        <w:pStyle w:val="ListParagraph"/>
        <w:ind w:left="1080"/>
        <w:jc w:val="both"/>
        <w:rPr>
          <w:rFonts w:cstheme="minorHAnsi"/>
        </w:rPr>
      </w:pPr>
    </w:p>
    <w:p w14:paraId="3F76AB77" w14:textId="5940D660" w:rsidR="00B3077D" w:rsidRPr="00B3077D" w:rsidRDefault="00FA50AC" w:rsidP="0042758F">
      <w:pPr>
        <w:pStyle w:val="ListParagraph"/>
        <w:numPr>
          <w:ilvl w:val="0"/>
          <w:numId w:val="35"/>
        </w:numPr>
        <w:jc w:val="both"/>
        <w:rPr>
          <w:rFonts w:cstheme="minorHAnsi"/>
        </w:rPr>
      </w:pPr>
      <w:r w:rsidRPr="00A10EB0">
        <w:rPr>
          <w:rFonts w:cstheme="minorHAnsi"/>
        </w:rPr>
        <w:t xml:space="preserve">Celebrate the impact of joint working through case study to reinforce team </w:t>
      </w:r>
      <w:proofErr w:type="gramStart"/>
      <w:r w:rsidRPr="00A10EB0">
        <w:rPr>
          <w:rFonts w:cstheme="minorHAnsi"/>
        </w:rPr>
        <w:t>culture</w:t>
      </w:r>
      <w:r w:rsidR="00B3077D">
        <w:rPr>
          <w:rFonts w:cstheme="minorHAnsi"/>
        </w:rPr>
        <w:t>;</w:t>
      </w:r>
      <w:proofErr w:type="gramEnd"/>
    </w:p>
    <w:p w14:paraId="7702BF6D" w14:textId="77777777" w:rsidR="00B3077D" w:rsidRPr="008E3411" w:rsidRDefault="00B3077D" w:rsidP="00B3077D">
      <w:pPr>
        <w:pStyle w:val="ListParagraph"/>
        <w:ind w:left="1080"/>
        <w:jc w:val="both"/>
        <w:rPr>
          <w:rFonts w:cstheme="minorHAnsi"/>
        </w:rPr>
      </w:pPr>
    </w:p>
    <w:p w14:paraId="323AB766" w14:textId="3ECCF94C" w:rsidR="00B3077D" w:rsidRPr="00B3077D" w:rsidRDefault="00FA50AC" w:rsidP="0042758F">
      <w:pPr>
        <w:pStyle w:val="ListParagraph"/>
        <w:numPr>
          <w:ilvl w:val="0"/>
          <w:numId w:val="35"/>
        </w:numPr>
        <w:jc w:val="both"/>
        <w:rPr>
          <w:rFonts w:cstheme="minorHAnsi"/>
        </w:rPr>
      </w:pPr>
      <w:r w:rsidRPr="00A10EB0">
        <w:rPr>
          <w:rFonts w:cstheme="minorHAnsi"/>
        </w:rPr>
        <w:t xml:space="preserve">Considering performance monitoring and evaluation reports including financial </w:t>
      </w:r>
      <w:proofErr w:type="gramStart"/>
      <w:r w:rsidRPr="00A10EB0">
        <w:rPr>
          <w:rFonts w:cstheme="minorHAnsi"/>
        </w:rPr>
        <w:t>reports</w:t>
      </w:r>
      <w:r w:rsidR="00B3077D">
        <w:rPr>
          <w:rFonts w:cstheme="minorHAnsi"/>
        </w:rPr>
        <w:t>;</w:t>
      </w:r>
      <w:proofErr w:type="gramEnd"/>
    </w:p>
    <w:p w14:paraId="1B69504F" w14:textId="77777777" w:rsidR="00B3077D" w:rsidRPr="00B3077D" w:rsidRDefault="00B3077D" w:rsidP="00B3077D">
      <w:pPr>
        <w:pStyle w:val="ListParagraph"/>
        <w:ind w:left="1080"/>
        <w:jc w:val="both"/>
        <w:rPr>
          <w:rFonts w:cstheme="minorHAnsi"/>
        </w:rPr>
      </w:pPr>
    </w:p>
    <w:p w14:paraId="5D253C68" w14:textId="2618E711" w:rsidR="00B3077D" w:rsidRPr="00B3077D" w:rsidRDefault="00FA50AC" w:rsidP="0042758F">
      <w:pPr>
        <w:pStyle w:val="ListParagraph"/>
        <w:numPr>
          <w:ilvl w:val="0"/>
          <w:numId w:val="35"/>
        </w:numPr>
        <w:jc w:val="both"/>
        <w:rPr>
          <w:rFonts w:cstheme="minorHAnsi"/>
        </w:rPr>
      </w:pPr>
      <w:r w:rsidRPr="00A10EB0">
        <w:rPr>
          <w:rFonts w:cstheme="minorHAnsi"/>
        </w:rPr>
        <w:t xml:space="preserve">Considering re-profiling of the programme if required to ensure optimum outcomes are </w:t>
      </w:r>
      <w:proofErr w:type="gramStart"/>
      <w:r w:rsidRPr="00A10EB0">
        <w:rPr>
          <w:rFonts w:cstheme="minorHAnsi"/>
        </w:rPr>
        <w:t>maximised</w:t>
      </w:r>
      <w:r w:rsidR="00B3077D">
        <w:rPr>
          <w:rFonts w:cstheme="minorHAnsi"/>
        </w:rPr>
        <w:t>;</w:t>
      </w:r>
      <w:proofErr w:type="gramEnd"/>
    </w:p>
    <w:p w14:paraId="5692E9EE" w14:textId="77777777" w:rsidR="00B3077D" w:rsidRPr="008E3411" w:rsidRDefault="00B3077D" w:rsidP="00B3077D">
      <w:pPr>
        <w:pStyle w:val="ListParagraph"/>
        <w:ind w:left="1080"/>
        <w:jc w:val="both"/>
        <w:rPr>
          <w:rFonts w:cstheme="minorHAnsi"/>
        </w:rPr>
      </w:pPr>
    </w:p>
    <w:p w14:paraId="11D0D385" w14:textId="5CD01236" w:rsidR="00B3077D" w:rsidRPr="00B3077D" w:rsidRDefault="00FA50AC" w:rsidP="0042758F">
      <w:pPr>
        <w:pStyle w:val="ListParagraph"/>
        <w:numPr>
          <w:ilvl w:val="0"/>
          <w:numId w:val="35"/>
        </w:numPr>
        <w:jc w:val="both"/>
        <w:rPr>
          <w:rFonts w:cstheme="minorHAnsi"/>
        </w:rPr>
      </w:pPr>
      <w:r w:rsidRPr="00A10EB0">
        <w:rPr>
          <w:rFonts w:cstheme="minorHAnsi"/>
        </w:rPr>
        <w:t xml:space="preserve">Establishing and overseeing working groups as </w:t>
      </w:r>
      <w:proofErr w:type="gramStart"/>
      <w:r w:rsidRPr="00A10EB0">
        <w:rPr>
          <w:rFonts w:cstheme="minorHAnsi"/>
        </w:rPr>
        <w:t>required</w:t>
      </w:r>
      <w:r w:rsidR="00B3077D">
        <w:rPr>
          <w:rFonts w:cstheme="minorHAnsi"/>
        </w:rPr>
        <w:t>;</w:t>
      </w:r>
      <w:proofErr w:type="gramEnd"/>
    </w:p>
    <w:p w14:paraId="6579EEF3" w14:textId="77777777" w:rsidR="00B3077D" w:rsidRPr="008E3411" w:rsidRDefault="00B3077D" w:rsidP="00B3077D">
      <w:pPr>
        <w:pStyle w:val="ListParagraph"/>
        <w:ind w:left="1080"/>
        <w:jc w:val="both"/>
        <w:rPr>
          <w:rFonts w:cstheme="minorHAnsi"/>
        </w:rPr>
      </w:pPr>
    </w:p>
    <w:p w14:paraId="7C2EDADD" w14:textId="35578F50" w:rsidR="00FA50AC" w:rsidRPr="00A10EB0" w:rsidRDefault="00FA50AC" w:rsidP="0042758F">
      <w:pPr>
        <w:pStyle w:val="ListParagraph"/>
        <w:numPr>
          <w:ilvl w:val="0"/>
          <w:numId w:val="35"/>
        </w:numPr>
        <w:jc w:val="both"/>
        <w:rPr>
          <w:rFonts w:cstheme="minorHAnsi"/>
        </w:rPr>
      </w:pPr>
      <w:r w:rsidRPr="00A10EB0">
        <w:rPr>
          <w:rFonts w:cstheme="minorHAnsi"/>
        </w:rPr>
        <w:t>Regular reporting of progress to the LEP Board and BEIS</w:t>
      </w:r>
      <w:r w:rsidR="00B3077D">
        <w:rPr>
          <w:rFonts w:cstheme="minorHAnsi"/>
        </w:rPr>
        <w:t>.</w:t>
      </w:r>
    </w:p>
    <w:p w14:paraId="66163F91" w14:textId="77777777" w:rsidR="00AF34A2" w:rsidRDefault="00AF34A2" w:rsidP="00AF34A2">
      <w:pPr>
        <w:pStyle w:val="ListParagraph"/>
        <w:rPr>
          <w:rFonts w:cstheme="minorHAnsi"/>
          <w:b/>
        </w:rPr>
      </w:pPr>
    </w:p>
    <w:p w14:paraId="60EB91FE" w14:textId="77777777" w:rsidR="00FA50AC" w:rsidRPr="00C4228F" w:rsidRDefault="00FA50AC" w:rsidP="00C4228F">
      <w:pPr>
        <w:pStyle w:val="ListParagraph"/>
        <w:rPr>
          <w:rFonts w:cstheme="minorHAnsi"/>
          <w:b/>
        </w:rPr>
      </w:pPr>
    </w:p>
    <w:p w14:paraId="121E2A69" w14:textId="77777777" w:rsidR="007E125C" w:rsidRPr="001C445E" w:rsidRDefault="00FA50AC" w:rsidP="0042758F">
      <w:pPr>
        <w:pStyle w:val="ListParagraph"/>
        <w:numPr>
          <w:ilvl w:val="1"/>
          <w:numId w:val="28"/>
        </w:numPr>
        <w:jc w:val="both"/>
        <w:rPr>
          <w:rFonts w:cstheme="minorHAnsi"/>
          <w:b/>
        </w:rPr>
      </w:pPr>
      <w:r w:rsidRPr="007E125C">
        <w:rPr>
          <w:rFonts w:cstheme="minorHAnsi"/>
          <w:b/>
        </w:rPr>
        <w:t xml:space="preserve">Overview and Scrutiny Committee </w:t>
      </w:r>
    </w:p>
    <w:p w14:paraId="7724077E" w14:textId="27D78536" w:rsidR="00FA50AC" w:rsidRPr="007E125C" w:rsidRDefault="00FA50AC" w:rsidP="007E125C">
      <w:pPr>
        <w:ind w:left="360"/>
        <w:jc w:val="both"/>
        <w:rPr>
          <w:rFonts w:cstheme="minorHAnsi"/>
        </w:rPr>
      </w:pPr>
      <w:r w:rsidRPr="007E125C">
        <w:rPr>
          <w:rFonts w:cstheme="minorHAnsi"/>
        </w:rPr>
        <w:t>The objective of the Overview and Scrutiny Committee is to make positive recommendations for how future decisions of the LEP can be effectively implemented.</w:t>
      </w:r>
    </w:p>
    <w:p w14:paraId="3C4058D2" w14:textId="77777777" w:rsidR="00FA50AC" w:rsidRPr="0044420C" w:rsidRDefault="00FA50AC" w:rsidP="00FA50AC">
      <w:pPr>
        <w:ind w:left="720"/>
        <w:jc w:val="both"/>
        <w:rPr>
          <w:rFonts w:cstheme="minorHAnsi"/>
        </w:rPr>
      </w:pPr>
      <w:r w:rsidRPr="0044420C">
        <w:rPr>
          <w:rFonts w:cstheme="minorHAnsi"/>
        </w:rPr>
        <w:t xml:space="preserve">All the deliberations of the committee will be held in public and made public </w:t>
      </w:r>
      <w:proofErr w:type="gramStart"/>
      <w:r w:rsidRPr="0044420C">
        <w:rPr>
          <w:rFonts w:cstheme="minorHAnsi"/>
        </w:rPr>
        <w:t>in order to</w:t>
      </w:r>
      <w:proofErr w:type="gramEnd"/>
      <w:r w:rsidRPr="0044420C">
        <w:rPr>
          <w:rFonts w:cstheme="minorHAnsi"/>
        </w:rPr>
        <w:t xml:space="preserve"> help transparency with regard to how and why decisions have been made by the LEP board and committees.</w:t>
      </w:r>
    </w:p>
    <w:p w14:paraId="0B9C476F" w14:textId="4895BEDA" w:rsidR="00FA50AC" w:rsidRPr="0044420C" w:rsidRDefault="00FA50AC" w:rsidP="00FA50AC">
      <w:pPr>
        <w:ind w:firstLine="720"/>
        <w:jc w:val="both"/>
        <w:rPr>
          <w:rFonts w:cstheme="minorHAnsi"/>
        </w:rPr>
      </w:pPr>
      <w:r w:rsidRPr="0044420C">
        <w:rPr>
          <w:rFonts w:cstheme="minorHAnsi"/>
        </w:rPr>
        <w:t xml:space="preserve">The </w:t>
      </w:r>
      <w:r w:rsidR="00B3077D">
        <w:rPr>
          <w:rFonts w:cstheme="minorHAnsi"/>
        </w:rPr>
        <w:t xml:space="preserve">Overview and </w:t>
      </w:r>
      <w:r w:rsidRPr="0044420C">
        <w:rPr>
          <w:rFonts w:cstheme="minorHAnsi"/>
        </w:rPr>
        <w:t>Scrutiny Committee is specifically charged to:</w:t>
      </w:r>
    </w:p>
    <w:p w14:paraId="056D2A52" w14:textId="10023838" w:rsidR="00FA50AC" w:rsidRDefault="00FA50AC" w:rsidP="0042758F">
      <w:pPr>
        <w:pStyle w:val="ListParagraph"/>
        <w:numPr>
          <w:ilvl w:val="0"/>
          <w:numId w:val="36"/>
        </w:numPr>
        <w:jc w:val="both"/>
        <w:rPr>
          <w:rFonts w:cstheme="minorHAnsi"/>
        </w:rPr>
      </w:pPr>
      <w:r w:rsidRPr="0044420C">
        <w:rPr>
          <w:rFonts w:cstheme="minorHAnsi"/>
        </w:rPr>
        <w:lastRenderedPageBreak/>
        <w:t xml:space="preserve">Review the decision making of each of the sub-committees and Board of the LEP to ensure due process has been followed and there is a transparent audit </w:t>
      </w:r>
      <w:proofErr w:type="gramStart"/>
      <w:r w:rsidRPr="0044420C">
        <w:rPr>
          <w:rFonts w:cstheme="minorHAnsi"/>
        </w:rPr>
        <w:t>trail</w:t>
      </w:r>
      <w:r w:rsidR="00B3077D">
        <w:rPr>
          <w:rFonts w:cstheme="minorHAnsi"/>
        </w:rPr>
        <w:t>;</w:t>
      </w:r>
      <w:proofErr w:type="gramEnd"/>
    </w:p>
    <w:p w14:paraId="40336B53" w14:textId="77777777" w:rsidR="00B3077D" w:rsidRPr="0044420C" w:rsidRDefault="00B3077D" w:rsidP="00B3077D">
      <w:pPr>
        <w:pStyle w:val="ListParagraph"/>
        <w:ind w:left="1080"/>
        <w:jc w:val="both"/>
        <w:rPr>
          <w:rFonts w:cstheme="minorHAnsi"/>
        </w:rPr>
      </w:pPr>
    </w:p>
    <w:p w14:paraId="5E8F439A" w14:textId="5403D30E" w:rsidR="00017537" w:rsidRDefault="00FA50AC" w:rsidP="0042758F">
      <w:pPr>
        <w:pStyle w:val="ListParagraph"/>
        <w:numPr>
          <w:ilvl w:val="0"/>
          <w:numId w:val="36"/>
        </w:numPr>
        <w:jc w:val="both"/>
        <w:rPr>
          <w:rFonts w:cstheme="minorHAnsi"/>
        </w:rPr>
      </w:pPr>
      <w:r w:rsidRPr="0044420C">
        <w:rPr>
          <w:rFonts w:cstheme="minorHAnsi"/>
        </w:rPr>
        <w:t xml:space="preserve">Review the progress of the programmes that the LEP manages including but not limited to: Local Growth Fund, Growing Place Fund, European </w:t>
      </w:r>
      <w:proofErr w:type="gramStart"/>
      <w:r w:rsidRPr="0044420C">
        <w:rPr>
          <w:rFonts w:cstheme="minorHAnsi"/>
        </w:rPr>
        <w:t>Programme</w:t>
      </w:r>
      <w:proofErr w:type="gramEnd"/>
      <w:r w:rsidRPr="0044420C">
        <w:rPr>
          <w:rFonts w:cstheme="minorHAnsi"/>
        </w:rPr>
        <w:t xml:space="preserve"> and the Growth Hub.  The committee should identify and/or consider issues raised, promote best practice and make recommendations for improvement if </w:t>
      </w:r>
      <w:proofErr w:type="gramStart"/>
      <w:r w:rsidRPr="0044420C">
        <w:rPr>
          <w:rFonts w:cstheme="minorHAnsi"/>
        </w:rPr>
        <w:t>appropriate</w:t>
      </w:r>
      <w:r w:rsidR="00B3077D">
        <w:rPr>
          <w:rFonts w:cstheme="minorHAnsi"/>
        </w:rPr>
        <w:t>;</w:t>
      </w:r>
      <w:proofErr w:type="gramEnd"/>
    </w:p>
    <w:p w14:paraId="62683BB1" w14:textId="77777777" w:rsidR="00017537" w:rsidRPr="00017537" w:rsidRDefault="00017537" w:rsidP="00017537">
      <w:pPr>
        <w:pStyle w:val="ListParagraph"/>
        <w:rPr>
          <w:rFonts w:cstheme="minorHAnsi"/>
        </w:rPr>
      </w:pPr>
    </w:p>
    <w:p w14:paraId="31C4B533" w14:textId="77777777" w:rsidR="00017537" w:rsidRPr="00017537" w:rsidRDefault="00017537" w:rsidP="00017537">
      <w:pPr>
        <w:pStyle w:val="ListParagraph"/>
        <w:ind w:left="1080"/>
        <w:jc w:val="both"/>
        <w:rPr>
          <w:rFonts w:cstheme="minorHAnsi"/>
        </w:rPr>
      </w:pPr>
    </w:p>
    <w:p w14:paraId="4D2499A4" w14:textId="39F1F000" w:rsidR="00B3077D" w:rsidRPr="00B3077D" w:rsidRDefault="00FA50AC" w:rsidP="0042758F">
      <w:pPr>
        <w:pStyle w:val="ListParagraph"/>
        <w:numPr>
          <w:ilvl w:val="0"/>
          <w:numId w:val="36"/>
        </w:numPr>
        <w:jc w:val="both"/>
        <w:rPr>
          <w:rFonts w:cstheme="minorHAnsi"/>
        </w:rPr>
      </w:pPr>
      <w:r w:rsidRPr="0044420C">
        <w:rPr>
          <w:rFonts w:cstheme="minorHAnsi"/>
        </w:rPr>
        <w:t xml:space="preserve">Review the implementation of the Strategic Economic Plan and identify opportunities for </w:t>
      </w:r>
      <w:proofErr w:type="gramStart"/>
      <w:r w:rsidRPr="0044420C">
        <w:rPr>
          <w:rFonts w:cstheme="minorHAnsi"/>
        </w:rPr>
        <w:t>improvement</w:t>
      </w:r>
      <w:r w:rsidR="00B3077D">
        <w:rPr>
          <w:rFonts w:cstheme="minorHAnsi"/>
        </w:rPr>
        <w:t>;</w:t>
      </w:r>
      <w:proofErr w:type="gramEnd"/>
    </w:p>
    <w:p w14:paraId="32D2D8E1" w14:textId="77777777" w:rsidR="00AF34A2" w:rsidRDefault="00AF34A2" w:rsidP="00AF34A2">
      <w:pPr>
        <w:pStyle w:val="ListParagraph"/>
        <w:rPr>
          <w:rFonts w:cstheme="minorHAnsi"/>
        </w:rPr>
      </w:pPr>
    </w:p>
    <w:p w14:paraId="1CD5B244" w14:textId="77777777" w:rsidR="00B3077D" w:rsidRPr="0044420C" w:rsidRDefault="00B3077D" w:rsidP="00B3077D">
      <w:pPr>
        <w:pStyle w:val="ListParagraph"/>
        <w:ind w:left="1080"/>
        <w:jc w:val="both"/>
        <w:rPr>
          <w:rFonts w:cstheme="minorHAnsi"/>
        </w:rPr>
      </w:pPr>
    </w:p>
    <w:p w14:paraId="00FEA685" w14:textId="5A988A47" w:rsidR="00B3077D" w:rsidRPr="00B3077D" w:rsidRDefault="00FA50AC" w:rsidP="0042758F">
      <w:pPr>
        <w:pStyle w:val="ListParagraph"/>
        <w:numPr>
          <w:ilvl w:val="0"/>
          <w:numId w:val="36"/>
        </w:numPr>
        <w:jc w:val="both"/>
        <w:rPr>
          <w:rFonts w:cstheme="minorHAnsi"/>
        </w:rPr>
      </w:pPr>
      <w:r w:rsidRPr="0044420C">
        <w:rPr>
          <w:rFonts w:cstheme="minorHAnsi"/>
        </w:rPr>
        <w:t xml:space="preserve">Review the output and outcome information of the programmes to ensure that the LEP activities are having a beneficial impact on the economy of the LEP </w:t>
      </w:r>
      <w:proofErr w:type="gramStart"/>
      <w:r w:rsidRPr="0044420C">
        <w:rPr>
          <w:rFonts w:cstheme="minorHAnsi"/>
        </w:rPr>
        <w:t>area</w:t>
      </w:r>
      <w:r w:rsidR="00B3077D">
        <w:rPr>
          <w:rFonts w:cstheme="minorHAnsi"/>
        </w:rPr>
        <w:t>;</w:t>
      </w:r>
      <w:proofErr w:type="gramEnd"/>
    </w:p>
    <w:p w14:paraId="7FEEA360" w14:textId="77777777" w:rsidR="00B3077D" w:rsidRPr="00017537" w:rsidRDefault="00B3077D" w:rsidP="00017537">
      <w:pPr>
        <w:jc w:val="both"/>
        <w:rPr>
          <w:rFonts w:cstheme="minorHAnsi"/>
        </w:rPr>
      </w:pPr>
    </w:p>
    <w:p w14:paraId="7BDF2EE9" w14:textId="3A836A6B" w:rsidR="00B3077D" w:rsidRPr="00B3077D" w:rsidRDefault="00FA50AC" w:rsidP="0042758F">
      <w:pPr>
        <w:pStyle w:val="ListParagraph"/>
        <w:numPr>
          <w:ilvl w:val="0"/>
          <w:numId w:val="36"/>
        </w:numPr>
        <w:jc w:val="both"/>
        <w:rPr>
          <w:rFonts w:cstheme="minorHAnsi"/>
        </w:rPr>
      </w:pPr>
      <w:r w:rsidRPr="0044420C">
        <w:rPr>
          <w:rFonts w:cstheme="minorHAnsi"/>
        </w:rPr>
        <w:t xml:space="preserve">To make recommendations for consideration to the Board and or committee with respect to the discharge of any </w:t>
      </w:r>
      <w:proofErr w:type="gramStart"/>
      <w:r w:rsidRPr="0044420C">
        <w:rPr>
          <w:rFonts w:cstheme="minorHAnsi"/>
        </w:rPr>
        <w:t>functions</w:t>
      </w:r>
      <w:r w:rsidR="00B3077D">
        <w:rPr>
          <w:rFonts w:cstheme="minorHAnsi"/>
        </w:rPr>
        <w:t>;</w:t>
      </w:r>
      <w:proofErr w:type="gramEnd"/>
    </w:p>
    <w:p w14:paraId="19E86EDC" w14:textId="77777777" w:rsidR="00AF34A2" w:rsidRDefault="00AF34A2" w:rsidP="00AF34A2">
      <w:pPr>
        <w:pStyle w:val="ListParagraph"/>
        <w:rPr>
          <w:rFonts w:cstheme="minorHAnsi"/>
        </w:rPr>
      </w:pPr>
    </w:p>
    <w:p w14:paraId="5E3D9738" w14:textId="77777777" w:rsidR="00B3077D" w:rsidRPr="0044420C" w:rsidRDefault="00B3077D" w:rsidP="00B3077D">
      <w:pPr>
        <w:pStyle w:val="ListParagraph"/>
        <w:ind w:left="1080"/>
        <w:jc w:val="both"/>
        <w:rPr>
          <w:rFonts w:cstheme="minorHAnsi"/>
        </w:rPr>
      </w:pPr>
    </w:p>
    <w:p w14:paraId="278DF9FF" w14:textId="2FCD5DCE" w:rsidR="00B3077D" w:rsidRPr="00B3077D" w:rsidRDefault="00FA50AC" w:rsidP="0042758F">
      <w:pPr>
        <w:pStyle w:val="ListParagraph"/>
        <w:numPr>
          <w:ilvl w:val="0"/>
          <w:numId w:val="36"/>
        </w:numPr>
        <w:jc w:val="both"/>
        <w:rPr>
          <w:rFonts w:cstheme="minorHAnsi"/>
        </w:rPr>
      </w:pPr>
      <w:r w:rsidRPr="0044420C">
        <w:rPr>
          <w:rFonts w:cstheme="minorHAnsi"/>
        </w:rPr>
        <w:t xml:space="preserve">Review and advise the LEP board on matters of transparency, ensuring that the LEP is meeting the highest standards of transparency and, in particular, the required standards as set down by the Central </w:t>
      </w:r>
      <w:proofErr w:type="gramStart"/>
      <w:r w:rsidRPr="0044420C">
        <w:rPr>
          <w:rFonts w:cstheme="minorHAnsi"/>
        </w:rPr>
        <w:t>Government</w:t>
      </w:r>
      <w:r w:rsidR="00B3077D">
        <w:rPr>
          <w:rFonts w:cstheme="minorHAnsi"/>
        </w:rPr>
        <w:t>;</w:t>
      </w:r>
      <w:proofErr w:type="gramEnd"/>
    </w:p>
    <w:p w14:paraId="04F1A9F2" w14:textId="77777777" w:rsidR="00AF34A2" w:rsidRDefault="00AF34A2" w:rsidP="00AF34A2">
      <w:pPr>
        <w:pStyle w:val="ListParagraph"/>
        <w:rPr>
          <w:rFonts w:cstheme="minorHAnsi"/>
        </w:rPr>
      </w:pPr>
    </w:p>
    <w:p w14:paraId="05E46F49" w14:textId="77777777" w:rsidR="00B3077D" w:rsidRPr="0044420C" w:rsidRDefault="00B3077D" w:rsidP="00B3077D">
      <w:pPr>
        <w:pStyle w:val="ListParagraph"/>
        <w:ind w:left="1080"/>
        <w:jc w:val="both"/>
        <w:rPr>
          <w:rFonts w:cstheme="minorHAnsi"/>
        </w:rPr>
      </w:pPr>
    </w:p>
    <w:p w14:paraId="5D21358D" w14:textId="7A1AE8F9" w:rsidR="00B3077D" w:rsidRPr="00B3077D" w:rsidRDefault="00FA50AC" w:rsidP="0042758F">
      <w:pPr>
        <w:pStyle w:val="ListParagraph"/>
        <w:numPr>
          <w:ilvl w:val="0"/>
          <w:numId w:val="36"/>
        </w:numPr>
        <w:jc w:val="both"/>
        <w:rPr>
          <w:rFonts w:cstheme="minorHAnsi"/>
        </w:rPr>
      </w:pPr>
      <w:r w:rsidRPr="0044420C">
        <w:rPr>
          <w:rFonts w:cstheme="minorHAnsi"/>
        </w:rPr>
        <w:t xml:space="preserve">To commission and review mid-term and end of term evaluations of programmes and </w:t>
      </w:r>
      <w:proofErr w:type="gramStart"/>
      <w:r w:rsidRPr="0044420C">
        <w:rPr>
          <w:rFonts w:cstheme="minorHAnsi"/>
        </w:rPr>
        <w:t>projects</w:t>
      </w:r>
      <w:r w:rsidR="00B3077D">
        <w:rPr>
          <w:rFonts w:cstheme="minorHAnsi"/>
        </w:rPr>
        <w:t>;</w:t>
      </w:r>
      <w:proofErr w:type="gramEnd"/>
    </w:p>
    <w:p w14:paraId="461148FC" w14:textId="77777777" w:rsidR="00AF34A2" w:rsidRDefault="00AF34A2" w:rsidP="00AF34A2">
      <w:pPr>
        <w:pStyle w:val="ListParagraph"/>
        <w:rPr>
          <w:rFonts w:cstheme="minorHAnsi"/>
        </w:rPr>
      </w:pPr>
    </w:p>
    <w:p w14:paraId="7B433A51" w14:textId="77777777" w:rsidR="00B3077D" w:rsidRPr="0044420C" w:rsidRDefault="00B3077D" w:rsidP="00B3077D">
      <w:pPr>
        <w:pStyle w:val="ListParagraph"/>
        <w:ind w:left="1080"/>
        <w:jc w:val="both"/>
        <w:rPr>
          <w:rFonts w:cstheme="minorHAnsi"/>
        </w:rPr>
      </w:pPr>
    </w:p>
    <w:p w14:paraId="4DD99E1C" w14:textId="77777777" w:rsidR="00FA50AC" w:rsidRPr="00FA50AC" w:rsidRDefault="00FA50AC" w:rsidP="0042758F">
      <w:pPr>
        <w:pStyle w:val="ListParagraph"/>
        <w:numPr>
          <w:ilvl w:val="0"/>
          <w:numId w:val="36"/>
        </w:numPr>
        <w:jc w:val="both"/>
        <w:rPr>
          <w:rFonts w:cstheme="minorHAnsi"/>
        </w:rPr>
      </w:pPr>
      <w:r w:rsidRPr="0044420C">
        <w:rPr>
          <w:rFonts w:cstheme="minorHAnsi"/>
        </w:rPr>
        <w:t xml:space="preserve">To liaise with other LEPs over the development and dissemination of best practice. </w:t>
      </w:r>
    </w:p>
    <w:p w14:paraId="72B2472F" w14:textId="77777777" w:rsidR="00FA50AC" w:rsidRPr="00FA50AC" w:rsidRDefault="00FA50AC" w:rsidP="00FA50AC">
      <w:pPr>
        <w:jc w:val="both"/>
        <w:rPr>
          <w:rFonts w:cstheme="minorHAnsi"/>
          <w:b/>
        </w:rPr>
      </w:pPr>
    </w:p>
    <w:p w14:paraId="39409E7B" w14:textId="1AFF0E6C" w:rsidR="00FA50AC" w:rsidRPr="00032F57" w:rsidRDefault="004A630C" w:rsidP="0042758F">
      <w:pPr>
        <w:pStyle w:val="ListParagraph"/>
        <w:numPr>
          <w:ilvl w:val="1"/>
          <w:numId w:val="28"/>
        </w:numPr>
        <w:jc w:val="both"/>
        <w:rPr>
          <w:b/>
          <w:bCs/>
        </w:rPr>
      </w:pPr>
      <w:r>
        <w:rPr>
          <w:b/>
          <w:bCs/>
        </w:rPr>
        <w:t>Digital Connectivity Board</w:t>
      </w:r>
    </w:p>
    <w:p w14:paraId="65418E93" w14:textId="3D72C4E1" w:rsidR="007D6836" w:rsidRPr="003F04B3" w:rsidRDefault="0092035D" w:rsidP="60457D5D">
      <w:pPr>
        <w:jc w:val="both"/>
        <w:rPr>
          <w:b/>
          <w:bCs/>
        </w:rPr>
      </w:pPr>
      <w:r w:rsidRPr="60457D5D">
        <w:rPr>
          <w:b/>
          <w:bCs/>
        </w:rPr>
        <w:t>OBJECTIVES TO BE ADDED</w:t>
      </w:r>
      <w:r w:rsidR="00A70D3D" w:rsidRPr="60457D5D">
        <w:rPr>
          <w:b/>
          <w:bCs/>
        </w:rPr>
        <w:t xml:space="preserve"> when agreed</w:t>
      </w:r>
    </w:p>
    <w:p w14:paraId="7C99F253" w14:textId="77777777" w:rsidR="60457D5D" w:rsidRDefault="60457D5D" w:rsidP="60457D5D">
      <w:pPr>
        <w:jc w:val="both"/>
        <w:rPr>
          <w:b/>
          <w:bCs/>
        </w:rPr>
      </w:pPr>
    </w:p>
    <w:p w14:paraId="58FDF870" w14:textId="794CE8C7" w:rsidR="5DC791FC" w:rsidRDefault="5DC791FC" w:rsidP="0042758F">
      <w:pPr>
        <w:pStyle w:val="ListParagraph"/>
        <w:numPr>
          <w:ilvl w:val="1"/>
          <w:numId w:val="28"/>
        </w:numPr>
        <w:jc w:val="both"/>
        <w:rPr>
          <w:b/>
          <w:bCs/>
        </w:rPr>
      </w:pPr>
      <w:r w:rsidRPr="60457D5D">
        <w:rPr>
          <w:b/>
          <w:bCs/>
        </w:rPr>
        <w:t>Engagement Board</w:t>
      </w:r>
    </w:p>
    <w:p w14:paraId="291EF4D5" w14:textId="77777777" w:rsidR="001A191F" w:rsidRDefault="001A191F" w:rsidP="60457D5D">
      <w:pPr>
        <w:jc w:val="both"/>
      </w:pPr>
      <w:r>
        <w:t xml:space="preserve">The Engagement Board has the following role(s): </w:t>
      </w:r>
    </w:p>
    <w:p w14:paraId="49E6B61E" w14:textId="77777777" w:rsidR="001A191F" w:rsidRDefault="001A191F" w:rsidP="60457D5D">
      <w:pPr>
        <w:jc w:val="both"/>
      </w:pPr>
      <w:r>
        <w:t xml:space="preserve">• To influence emerging plans to ensure that the views and needs to young people are factored in </w:t>
      </w:r>
    </w:p>
    <w:p w14:paraId="287EDD08" w14:textId="77777777" w:rsidR="001A191F" w:rsidRDefault="001A191F" w:rsidP="60457D5D">
      <w:pPr>
        <w:jc w:val="both"/>
      </w:pPr>
      <w:r>
        <w:t xml:space="preserve">• To advocate the work and plans of the LEP to ensure that the wider youth population feel able to share their views </w:t>
      </w:r>
    </w:p>
    <w:p w14:paraId="6285A5B3" w14:textId="77777777" w:rsidR="0041122F" w:rsidRDefault="001A191F" w:rsidP="60457D5D">
      <w:pPr>
        <w:jc w:val="both"/>
      </w:pPr>
      <w:r>
        <w:t xml:space="preserve">• To act as critical friend in the development of new plans and initiatives targeting young people </w:t>
      </w:r>
    </w:p>
    <w:p w14:paraId="3CADBB47" w14:textId="77777777" w:rsidR="0041122F" w:rsidRDefault="001A191F" w:rsidP="60457D5D">
      <w:pPr>
        <w:jc w:val="both"/>
      </w:pPr>
      <w:r>
        <w:t>Objective</w:t>
      </w:r>
      <w:r w:rsidR="0041122F">
        <w:t>:</w:t>
      </w:r>
    </w:p>
    <w:p w14:paraId="3D20DECD" w14:textId="6BE122F3" w:rsidR="60457D5D" w:rsidRDefault="001A191F" w:rsidP="60457D5D">
      <w:pPr>
        <w:jc w:val="both"/>
      </w:pPr>
      <w:r>
        <w:t xml:space="preserve"> The objective of the Engagement Board is to ensure that young people living in the subregion have an opportunity to express their views and values </w:t>
      </w:r>
      <w:proofErr w:type="gramStart"/>
      <w:r>
        <w:t>in order to</w:t>
      </w:r>
      <w:proofErr w:type="gramEnd"/>
      <w:r>
        <w:t xml:space="preserve"> influence the future of Cheshire and Warrington at </w:t>
      </w:r>
      <w:r>
        <w:lastRenderedPageBreak/>
        <w:t xml:space="preserve">this exciting and challenging time. The Board will also work to secure Cheshire and Warrington as the healthiest, most sustainable, most </w:t>
      </w:r>
      <w:proofErr w:type="gramStart"/>
      <w:r>
        <w:t>inclusive</w:t>
      </w:r>
      <w:proofErr w:type="gramEnd"/>
      <w:r>
        <w:t xml:space="preserve"> and fastest growing sub-region in the country.</w:t>
      </w:r>
    </w:p>
    <w:p w14:paraId="3706ABE7" w14:textId="16D4C4E3" w:rsidR="00EF470E" w:rsidRDefault="00EF470E" w:rsidP="60457D5D">
      <w:pPr>
        <w:jc w:val="both"/>
      </w:pPr>
      <w:r>
        <w:t>Key tasks:</w:t>
      </w:r>
    </w:p>
    <w:p w14:paraId="36C42D30" w14:textId="77777777" w:rsidR="00EF470E" w:rsidRDefault="00EF470E" w:rsidP="60457D5D">
      <w:pPr>
        <w:jc w:val="both"/>
      </w:pPr>
      <w:r>
        <w:t xml:space="preserve">The Engagement Board will: </w:t>
      </w:r>
    </w:p>
    <w:p w14:paraId="540DE048" w14:textId="77777777" w:rsidR="00EF470E" w:rsidRDefault="00EF470E" w:rsidP="60457D5D">
      <w:pPr>
        <w:jc w:val="both"/>
      </w:pPr>
      <w:r>
        <w:t xml:space="preserve">• Review existing plans and initiatives to offer advice on improvements, relevance to young people, inclusivity, communication, and language </w:t>
      </w:r>
    </w:p>
    <w:p w14:paraId="5453E762" w14:textId="77777777" w:rsidR="00EF470E" w:rsidRDefault="00EF470E" w:rsidP="60457D5D">
      <w:pPr>
        <w:jc w:val="both"/>
      </w:pPr>
      <w:r>
        <w:t xml:space="preserve">• Attend Board and sub-committees to offer opinions on housing, transport, digital infrastructure and more </w:t>
      </w:r>
    </w:p>
    <w:p w14:paraId="7B91FD9F" w14:textId="336211DC" w:rsidR="00EF470E" w:rsidRDefault="00EF470E" w:rsidP="60457D5D">
      <w:pPr>
        <w:jc w:val="both"/>
        <w:rPr>
          <w:b/>
          <w:bCs/>
        </w:rPr>
      </w:pPr>
      <w:r>
        <w:t>• Provide a forum for young people to express their views and opinions, giving them the opportunity to view and comment on the LEP’s plans and to engage with and involve other young people in the region.</w:t>
      </w:r>
    </w:p>
    <w:p w14:paraId="1F04DAE1" w14:textId="77777777" w:rsidR="002C5868" w:rsidRPr="002C5868" w:rsidRDefault="002C5868" w:rsidP="002C5868">
      <w:pPr>
        <w:ind w:left="360"/>
        <w:jc w:val="both"/>
        <w:rPr>
          <w:b/>
          <w:bCs/>
        </w:rPr>
      </w:pPr>
    </w:p>
    <w:p w14:paraId="31F60BDE" w14:textId="48DFECD3" w:rsidR="00B2384D" w:rsidRPr="00032F57" w:rsidRDefault="00AC35AD" w:rsidP="0042758F">
      <w:pPr>
        <w:pStyle w:val="ListParagraph"/>
        <w:numPr>
          <w:ilvl w:val="1"/>
          <w:numId w:val="28"/>
        </w:numPr>
        <w:jc w:val="both"/>
        <w:rPr>
          <w:b/>
          <w:bCs/>
        </w:rPr>
      </w:pPr>
      <w:r w:rsidRPr="60457D5D">
        <w:rPr>
          <w:b/>
          <w:bCs/>
        </w:rPr>
        <w:t xml:space="preserve">Membership of </w:t>
      </w:r>
      <w:r w:rsidR="00B3077D">
        <w:rPr>
          <w:b/>
          <w:bCs/>
        </w:rPr>
        <w:t xml:space="preserve">the </w:t>
      </w:r>
      <w:r w:rsidRPr="60457D5D">
        <w:rPr>
          <w:b/>
          <w:bCs/>
        </w:rPr>
        <w:t>Board</w:t>
      </w:r>
      <w:r w:rsidR="00B3077D">
        <w:rPr>
          <w:b/>
          <w:bCs/>
        </w:rPr>
        <w:t>s</w:t>
      </w:r>
      <w:r w:rsidRPr="60457D5D">
        <w:rPr>
          <w:b/>
          <w:bCs/>
        </w:rPr>
        <w:t xml:space="preserve"> </w:t>
      </w:r>
      <w:r w:rsidR="00924375" w:rsidRPr="60457D5D">
        <w:rPr>
          <w:b/>
          <w:bCs/>
        </w:rPr>
        <w:t xml:space="preserve">and </w:t>
      </w:r>
      <w:r w:rsidRPr="60457D5D">
        <w:rPr>
          <w:b/>
          <w:bCs/>
        </w:rPr>
        <w:t>Committees</w:t>
      </w:r>
    </w:p>
    <w:p w14:paraId="3CCC4970" w14:textId="7A0D5BD1" w:rsidR="00C97A7E" w:rsidRPr="00FF4440" w:rsidRDefault="00AC35AD" w:rsidP="00FF4440">
      <w:pPr>
        <w:jc w:val="both"/>
      </w:pPr>
      <w:r w:rsidRPr="60457D5D">
        <w:t>Current membership of the Board</w:t>
      </w:r>
      <w:r w:rsidR="008E3411" w:rsidRPr="60457D5D">
        <w:t>s and</w:t>
      </w:r>
      <w:r w:rsidRPr="60457D5D">
        <w:t xml:space="preserve"> Committees </w:t>
      </w:r>
      <w:r w:rsidR="004F65A5" w:rsidRPr="60457D5D">
        <w:t>can be found on the LEP website.  Me</w:t>
      </w:r>
      <w:r w:rsidR="005779BC" w:rsidRPr="60457D5D">
        <w:t>m</w:t>
      </w:r>
      <w:r w:rsidR="004F65A5" w:rsidRPr="60457D5D">
        <w:t>b</w:t>
      </w:r>
      <w:r w:rsidR="005779BC" w:rsidRPr="60457D5D">
        <w:t>er</w:t>
      </w:r>
      <w:r w:rsidR="004F65A5" w:rsidRPr="60457D5D">
        <w:t>ship will be</w:t>
      </w:r>
      <w:r w:rsidR="006F577A">
        <w:t xml:space="preserve"> </w:t>
      </w:r>
      <w:r w:rsidR="004F65A5" w:rsidRPr="60457D5D">
        <w:t xml:space="preserve">reviewed </w:t>
      </w:r>
      <w:r w:rsidR="004A6DB5" w:rsidRPr="60457D5D">
        <w:t>as required</w:t>
      </w:r>
      <w:r w:rsidR="00D36B23" w:rsidRPr="60457D5D">
        <w:t xml:space="preserve"> with maximum term of service being two periods of</w:t>
      </w:r>
      <w:r w:rsidR="0051155A" w:rsidRPr="60457D5D">
        <w:t xml:space="preserve"> a maximum of three</w:t>
      </w:r>
      <w:r w:rsidR="00D36B23" w:rsidRPr="60457D5D">
        <w:t xml:space="preserve"> years</w:t>
      </w:r>
      <w:r w:rsidR="3F3E9867" w:rsidRPr="60457D5D">
        <w:t xml:space="preserve"> each</w:t>
      </w:r>
      <w:r w:rsidR="00D36B23" w:rsidRPr="60457D5D">
        <w:t>.</w:t>
      </w:r>
      <w:r w:rsidR="004F65A5" w:rsidRPr="60457D5D">
        <w:t xml:space="preserve"> </w:t>
      </w:r>
      <w:r w:rsidR="00316F61" w:rsidRPr="60457D5D">
        <w:t>E</w:t>
      </w:r>
      <w:r w:rsidR="004F65A5" w:rsidRPr="60457D5D">
        <w:t xml:space="preserve">ach </w:t>
      </w:r>
      <w:r w:rsidR="00316F61" w:rsidRPr="60457D5D">
        <w:t>sub board</w:t>
      </w:r>
      <w:r w:rsidR="00D10303" w:rsidRPr="60457D5D">
        <w:t xml:space="preserve"> and </w:t>
      </w:r>
      <w:r w:rsidR="004F65A5" w:rsidRPr="60457D5D">
        <w:t>committee wi</w:t>
      </w:r>
      <w:r w:rsidR="00730769" w:rsidRPr="60457D5D">
        <w:t>l</w:t>
      </w:r>
      <w:r w:rsidR="004F65A5" w:rsidRPr="60457D5D">
        <w:t xml:space="preserve">l have a minimum of </w:t>
      </w:r>
      <w:r w:rsidR="008A1E1E" w:rsidRPr="60457D5D">
        <w:t>2</w:t>
      </w:r>
      <w:r w:rsidR="00336834" w:rsidRPr="60457D5D">
        <w:t xml:space="preserve"> board member</w:t>
      </w:r>
      <w:r w:rsidR="00CD1685" w:rsidRPr="60457D5D">
        <w:t>s</w:t>
      </w:r>
      <w:r w:rsidR="5F915C1B" w:rsidRPr="60457D5D">
        <w:t>, one of whom will</w:t>
      </w:r>
      <w:r w:rsidR="006F577A">
        <w:t xml:space="preserve"> be</w:t>
      </w:r>
      <w:r w:rsidR="5F915C1B" w:rsidRPr="60457D5D">
        <w:t xml:space="preserve"> chair and another will be deputy chair,</w:t>
      </w:r>
      <w:r w:rsidR="00336834" w:rsidRPr="60457D5D">
        <w:t xml:space="preserve"> and</w:t>
      </w:r>
      <w:r w:rsidR="00E61FE4" w:rsidRPr="60457D5D">
        <w:t xml:space="preserve"> </w:t>
      </w:r>
      <w:r w:rsidR="00336834" w:rsidRPr="60457D5D">
        <w:t xml:space="preserve">one independent </w:t>
      </w:r>
      <w:r w:rsidR="00FF4440">
        <w:t xml:space="preserve">representative.  Details of board and </w:t>
      </w:r>
      <w:proofErr w:type="gramStart"/>
      <w:r w:rsidR="00FF4440">
        <w:t>committees</w:t>
      </w:r>
      <w:proofErr w:type="gramEnd"/>
      <w:r w:rsidR="00FF4440">
        <w:t xml:space="preserve"> membership can be found here: </w:t>
      </w:r>
      <w:hyperlink r:id="rId18" w:history="1">
        <w:r w:rsidR="00FF4440" w:rsidRPr="00945030">
          <w:rPr>
            <w:rStyle w:val="Hyperlink"/>
          </w:rPr>
          <w:t>http://www.871candwep.co.uk/how-we-work/</w:t>
        </w:r>
      </w:hyperlink>
    </w:p>
    <w:p w14:paraId="55D9A13D" w14:textId="6E8898DF" w:rsidR="00C97A7E" w:rsidRPr="00373163" w:rsidRDefault="00C97A7E" w:rsidP="0042758F">
      <w:pPr>
        <w:pStyle w:val="ListParagraph"/>
        <w:numPr>
          <w:ilvl w:val="0"/>
          <w:numId w:val="30"/>
        </w:numPr>
        <w:jc w:val="both"/>
        <w:rPr>
          <w:rFonts w:cstheme="minorHAnsi"/>
          <w:b/>
        </w:rPr>
      </w:pPr>
      <w:r w:rsidRPr="00373163">
        <w:rPr>
          <w:rFonts w:cstheme="minorHAnsi"/>
          <w:b/>
        </w:rPr>
        <w:t>Scheme of Delegation</w:t>
      </w:r>
    </w:p>
    <w:p w14:paraId="095D8DCA" w14:textId="45461A7F" w:rsidR="00C97A7E" w:rsidRPr="00373163" w:rsidRDefault="00C97A7E" w:rsidP="60457D5D">
      <w:pPr>
        <w:jc w:val="both"/>
      </w:pPr>
      <w:r w:rsidRPr="60457D5D">
        <w:t xml:space="preserve">The LEP board agreed the following scheme of delegation at the </w:t>
      </w:r>
      <w:r w:rsidR="288C737F" w:rsidRPr="60457D5D">
        <w:t>July 2019</w:t>
      </w:r>
      <w:r w:rsidRPr="60457D5D">
        <w:t xml:space="preserve"> board meeting to help make decision making more efficient.</w:t>
      </w:r>
    </w:p>
    <w:p w14:paraId="25AF2CA9" w14:textId="4C5107E4" w:rsidR="00C97A7E" w:rsidRPr="0044420C" w:rsidRDefault="00C97A7E" w:rsidP="00C97A7E">
      <w:pPr>
        <w:pStyle w:val="ListParagraph"/>
        <w:ind w:left="709"/>
        <w:jc w:val="both"/>
        <w:rPr>
          <w:rFonts w:cstheme="minorHAnsi"/>
          <w:b/>
        </w:rPr>
      </w:pPr>
    </w:p>
    <w:tbl>
      <w:tblPr>
        <w:tblStyle w:val="TableGrid"/>
        <w:tblW w:w="9918" w:type="dxa"/>
        <w:tblLook w:val="04A0" w:firstRow="1" w:lastRow="0" w:firstColumn="1" w:lastColumn="0" w:noHBand="0" w:noVBand="1"/>
      </w:tblPr>
      <w:tblGrid>
        <w:gridCol w:w="1873"/>
        <w:gridCol w:w="6771"/>
        <w:gridCol w:w="1274"/>
      </w:tblGrid>
      <w:tr w:rsidR="005C2E72" w:rsidRPr="0044420C" w14:paraId="48A13469" w14:textId="77777777" w:rsidTr="00C4228F">
        <w:tc>
          <w:tcPr>
            <w:tcW w:w="1696" w:type="dxa"/>
          </w:tcPr>
          <w:p w14:paraId="6C5D27A3" w14:textId="3405EC85" w:rsidR="005C2E72" w:rsidRPr="0044420C" w:rsidRDefault="005C2E72" w:rsidP="00A4671E">
            <w:pPr>
              <w:rPr>
                <w:b/>
              </w:rPr>
            </w:pPr>
            <w:r w:rsidRPr="0044420C">
              <w:rPr>
                <w:b/>
              </w:rPr>
              <w:t>Sub-</w:t>
            </w:r>
            <w:r w:rsidR="00AF34A2">
              <w:rPr>
                <w:b/>
              </w:rPr>
              <w:t>board/</w:t>
            </w:r>
            <w:r w:rsidRPr="0044420C">
              <w:rPr>
                <w:b/>
              </w:rPr>
              <w:t>Committee</w:t>
            </w:r>
          </w:p>
        </w:tc>
        <w:tc>
          <w:tcPr>
            <w:tcW w:w="6946" w:type="dxa"/>
          </w:tcPr>
          <w:p w14:paraId="4CC67F8A" w14:textId="77777777" w:rsidR="005C2E72" w:rsidRPr="0044420C" w:rsidRDefault="005C2E72" w:rsidP="00A4671E">
            <w:pPr>
              <w:rPr>
                <w:b/>
              </w:rPr>
            </w:pPr>
            <w:r w:rsidRPr="0044420C">
              <w:rPr>
                <w:b/>
              </w:rPr>
              <w:t>Approved Delegation</w:t>
            </w:r>
          </w:p>
        </w:tc>
        <w:tc>
          <w:tcPr>
            <w:tcW w:w="1276" w:type="dxa"/>
          </w:tcPr>
          <w:p w14:paraId="7617BD8D" w14:textId="77777777" w:rsidR="005C2E72" w:rsidRPr="0044420C" w:rsidRDefault="005C2E72" w:rsidP="00A4671E">
            <w:pPr>
              <w:rPr>
                <w:b/>
              </w:rPr>
            </w:pPr>
            <w:r w:rsidRPr="0044420C">
              <w:rPr>
                <w:b/>
              </w:rPr>
              <w:t>Level of Delegation</w:t>
            </w:r>
          </w:p>
        </w:tc>
      </w:tr>
      <w:tr w:rsidR="005C2E72" w:rsidRPr="0044420C" w14:paraId="767396E5" w14:textId="77777777" w:rsidTr="00C4228F">
        <w:tc>
          <w:tcPr>
            <w:tcW w:w="1696" w:type="dxa"/>
          </w:tcPr>
          <w:p w14:paraId="4354CF52" w14:textId="4A90899F" w:rsidR="005C2E72" w:rsidRPr="0044420C" w:rsidRDefault="005C2E72" w:rsidP="00A4671E">
            <w:r w:rsidRPr="0044420C">
              <w:t xml:space="preserve">Strategy </w:t>
            </w:r>
            <w:r w:rsidR="00AF34A2">
              <w:t>Performance</w:t>
            </w:r>
            <w:r w:rsidR="00387713">
              <w:t xml:space="preserve"> Board</w:t>
            </w:r>
          </w:p>
        </w:tc>
        <w:tc>
          <w:tcPr>
            <w:tcW w:w="6946" w:type="dxa"/>
          </w:tcPr>
          <w:p w14:paraId="27A257C1" w14:textId="68DDE640" w:rsidR="005C2E72" w:rsidRPr="0044420C" w:rsidRDefault="005C2E72" w:rsidP="00A4671E">
            <w:r w:rsidRPr="0044420C">
              <w:t xml:space="preserve">The </w:t>
            </w:r>
            <w:r w:rsidR="00AA5D3C">
              <w:t>Strategy Delivery board</w:t>
            </w:r>
            <w:r w:rsidRPr="0044420C">
              <w:t xml:space="preserve"> sets the overarching vision and strategy for economic growth in the Cheshire and Warrington LEP area (including sign </w:t>
            </w:r>
            <w:proofErr w:type="gramStart"/>
            <w:r w:rsidRPr="0044420C">
              <w:t>off of</w:t>
            </w:r>
            <w:proofErr w:type="gramEnd"/>
            <w:r w:rsidRPr="0044420C">
              <w:t xml:space="preserve"> the SEP, LIS, Growth deal, ESIF strategies), including identifying priorities for investment.  The committee oversees the development of programmes and projects that seek to deliver the priorities set out in the Strategic Economic (SEP) and related strategies and, going forward, the Local Industrial Strategy (LIS).  </w:t>
            </w:r>
            <w:proofErr w:type="gramStart"/>
            <w:r w:rsidRPr="0044420C">
              <w:t>As long as</w:t>
            </w:r>
            <w:proofErr w:type="gramEnd"/>
            <w:r w:rsidRPr="0044420C">
              <w:t xml:space="preserve"> proposed projects are in line with the objectives set out in overarching vision and strategy approved by the full LEP Board, then the committee should have delegated authority to approve projects up to £2.5m.</w:t>
            </w:r>
          </w:p>
        </w:tc>
        <w:tc>
          <w:tcPr>
            <w:tcW w:w="1276" w:type="dxa"/>
          </w:tcPr>
          <w:p w14:paraId="1A0D4E39" w14:textId="77777777" w:rsidR="005C2E72" w:rsidRPr="0044420C" w:rsidRDefault="005C2E72" w:rsidP="00A4671E">
            <w:pPr>
              <w:jc w:val="center"/>
            </w:pPr>
            <w:r w:rsidRPr="0044420C">
              <w:t>£2.5m</w:t>
            </w:r>
          </w:p>
        </w:tc>
      </w:tr>
      <w:tr w:rsidR="005C2E72" w:rsidRPr="0044420C" w14:paraId="4E4DE562" w14:textId="77777777" w:rsidTr="00C4228F">
        <w:tc>
          <w:tcPr>
            <w:tcW w:w="1696" w:type="dxa"/>
          </w:tcPr>
          <w:p w14:paraId="4B70D3D0" w14:textId="555FB59E" w:rsidR="005C2E72" w:rsidRPr="0044420C" w:rsidRDefault="006F577A" w:rsidP="00A4671E">
            <w:r>
              <w:t xml:space="preserve">Growth Corridor </w:t>
            </w:r>
            <w:r w:rsidR="005C2E72" w:rsidRPr="0044420C">
              <w:t>Board</w:t>
            </w:r>
          </w:p>
        </w:tc>
        <w:tc>
          <w:tcPr>
            <w:tcW w:w="6946" w:type="dxa"/>
          </w:tcPr>
          <w:p w14:paraId="427ABFE2" w14:textId="35895897" w:rsidR="005C2E72" w:rsidRPr="0044420C" w:rsidRDefault="005C2E72" w:rsidP="00A4671E">
            <w:r w:rsidRPr="0044420C">
              <w:t xml:space="preserve">The </w:t>
            </w:r>
            <w:r w:rsidR="006F577A">
              <w:t xml:space="preserve">Growth Corridor </w:t>
            </w:r>
            <w:r w:rsidRPr="0044420C">
              <w:t>Board is responsible for setting and overseeing the strategic direction and operational delivery of the Cheshire Science Corridor Enterprise Zone including reviewing and approving of all businesses cases for investment in the EZ and ratifying Business Rate Discount applications approved by the EZ Steering Group.</w:t>
            </w:r>
          </w:p>
          <w:p w14:paraId="7A201B76" w14:textId="0C9CE928" w:rsidR="005C2E72" w:rsidRPr="0044420C" w:rsidRDefault="005C2E72" w:rsidP="00A4671E">
            <w:r w:rsidRPr="0044420C">
              <w:t xml:space="preserve">EZ investment projects can vary between £500k up to c.£5m, but typically range between £1m-£2.5m. The annual EZ Investment Programme is to be approved by the LEP board and </w:t>
            </w:r>
            <w:r w:rsidR="00AA5D3C">
              <w:t>Strategy Delivery board</w:t>
            </w:r>
            <w:r w:rsidRPr="0044420C">
              <w:t xml:space="preserve"> with the EZ Board having delegated authority to approved projects up to £2.5m. </w:t>
            </w:r>
          </w:p>
        </w:tc>
        <w:tc>
          <w:tcPr>
            <w:tcW w:w="1276" w:type="dxa"/>
          </w:tcPr>
          <w:p w14:paraId="3CCA8051" w14:textId="77777777" w:rsidR="005C2E72" w:rsidRPr="0044420C" w:rsidRDefault="005C2E72" w:rsidP="00A4671E">
            <w:pPr>
              <w:jc w:val="center"/>
            </w:pPr>
            <w:r w:rsidRPr="0044420C">
              <w:t>£2.5m</w:t>
            </w:r>
          </w:p>
        </w:tc>
      </w:tr>
      <w:tr w:rsidR="005C2E72" w:rsidRPr="0044420C" w14:paraId="4015291A" w14:textId="77777777" w:rsidTr="00C4228F">
        <w:tc>
          <w:tcPr>
            <w:tcW w:w="1696" w:type="dxa"/>
          </w:tcPr>
          <w:p w14:paraId="1D65BB0B" w14:textId="77777777" w:rsidR="005C2E72" w:rsidRPr="0044420C" w:rsidRDefault="005C2E72" w:rsidP="00A4671E">
            <w:r w:rsidRPr="0044420C">
              <w:t>Local Transport Board</w:t>
            </w:r>
          </w:p>
        </w:tc>
        <w:tc>
          <w:tcPr>
            <w:tcW w:w="6946" w:type="dxa"/>
          </w:tcPr>
          <w:p w14:paraId="62C551B0" w14:textId="77777777" w:rsidR="005C2E72" w:rsidRPr="0044420C" w:rsidRDefault="005C2E72" w:rsidP="00A4671E">
            <w:r w:rsidRPr="0044420C">
              <w:t xml:space="preserve">The main role of the Local Transport Board is to provide strategic direction to transport in the sub-region.  Therefore, the spending </w:t>
            </w:r>
            <w:r w:rsidRPr="0044420C">
              <w:lastRenderedPageBreak/>
              <w:t>decisions are limited to the deployment of consultancy spend.  Significant capital investments are taken by Transport Authorities.</w:t>
            </w:r>
          </w:p>
        </w:tc>
        <w:tc>
          <w:tcPr>
            <w:tcW w:w="1276" w:type="dxa"/>
          </w:tcPr>
          <w:p w14:paraId="46DBABB9" w14:textId="77777777" w:rsidR="005C2E72" w:rsidRPr="0044420C" w:rsidRDefault="005C2E72" w:rsidP="00A4671E">
            <w:pPr>
              <w:jc w:val="center"/>
            </w:pPr>
            <w:r w:rsidRPr="0044420C">
              <w:lastRenderedPageBreak/>
              <w:t>£500k</w:t>
            </w:r>
          </w:p>
        </w:tc>
      </w:tr>
      <w:tr w:rsidR="005C2E72" w:rsidRPr="0044420C" w14:paraId="13AC6C17" w14:textId="77777777" w:rsidTr="00C4228F">
        <w:tc>
          <w:tcPr>
            <w:tcW w:w="1696" w:type="dxa"/>
          </w:tcPr>
          <w:p w14:paraId="06D69BE5" w14:textId="77777777" w:rsidR="005C2E72" w:rsidRPr="0044420C" w:rsidRDefault="005C2E72" w:rsidP="00A4671E">
            <w:r w:rsidRPr="0044420C">
              <w:t>Employers Skills Board</w:t>
            </w:r>
          </w:p>
        </w:tc>
        <w:tc>
          <w:tcPr>
            <w:tcW w:w="6946" w:type="dxa"/>
          </w:tcPr>
          <w:p w14:paraId="722764AC" w14:textId="77777777" w:rsidR="005C2E72" w:rsidRPr="0044420C" w:rsidRDefault="005C2E72" w:rsidP="00A4671E">
            <w:pPr>
              <w:pStyle w:val="Default"/>
              <w:rPr>
                <w:rFonts w:ascii="Calibri" w:eastAsia="Times New Roman" w:hAnsi="Calibri"/>
                <w:color w:val="262626"/>
                <w:sz w:val="22"/>
                <w:szCs w:val="22"/>
              </w:rPr>
            </w:pPr>
            <w:r w:rsidRPr="0044420C">
              <w:rPr>
                <w:rFonts w:ascii="Calibri" w:eastAsia="Times New Roman" w:hAnsi="Calibri"/>
                <w:color w:val="262626"/>
                <w:sz w:val="22"/>
                <w:szCs w:val="22"/>
              </w:rPr>
              <w:t xml:space="preserve">The Employers’ Skills and Education Board works with other employers, local authorities, universities, </w:t>
            </w:r>
            <w:proofErr w:type="gramStart"/>
            <w:r w:rsidRPr="0044420C">
              <w:rPr>
                <w:rFonts w:ascii="Calibri" w:eastAsia="Times New Roman" w:hAnsi="Calibri"/>
                <w:color w:val="262626"/>
                <w:sz w:val="22"/>
                <w:szCs w:val="22"/>
              </w:rPr>
              <w:t>colleges</w:t>
            </w:r>
            <w:proofErr w:type="gramEnd"/>
            <w:r w:rsidRPr="0044420C">
              <w:rPr>
                <w:rFonts w:ascii="Calibri" w:eastAsia="Times New Roman" w:hAnsi="Calibri"/>
                <w:color w:val="262626"/>
                <w:sz w:val="22"/>
                <w:szCs w:val="22"/>
              </w:rPr>
              <w:t xml:space="preserve"> and other training providers to ensure that businesses in Cheshire and Warrington have the skills they need to grow and that all our residents have the skills they need to progress and play a full part in the economy.</w:t>
            </w:r>
          </w:p>
          <w:p w14:paraId="6C4E1B6F" w14:textId="77777777" w:rsidR="005C2E72" w:rsidRPr="0044420C" w:rsidRDefault="005C2E72" w:rsidP="00A4671E">
            <w:pPr>
              <w:pStyle w:val="Default"/>
              <w:rPr>
                <w:rFonts w:ascii="Calibri" w:eastAsia="Times New Roman" w:hAnsi="Calibri"/>
                <w:color w:val="262626"/>
                <w:sz w:val="22"/>
                <w:szCs w:val="22"/>
              </w:rPr>
            </w:pPr>
          </w:p>
          <w:p w14:paraId="0B7F6265" w14:textId="77777777" w:rsidR="005C2E72" w:rsidRPr="0044420C" w:rsidRDefault="005C2E72" w:rsidP="00A4671E">
            <w:pPr>
              <w:rPr>
                <w:rFonts w:ascii="Calibri" w:hAnsi="Calibri" w:cs="Calibri"/>
                <w:color w:val="000000"/>
                <w:lang w:eastAsia="en-GB"/>
              </w:rPr>
            </w:pPr>
            <w:r w:rsidRPr="0044420C">
              <w:rPr>
                <w:rFonts w:ascii="Calibri" w:hAnsi="Calibri" w:cs="Calibri"/>
              </w:rPr>
              <w:t>The Board, supported by the LEP Executive, will make investment decisions on skills and education up to £1million en</w:t>
            </w:r>
            <w:r w:rsidRPr="0044420C">
              <w:rPr>
                <w:rFonts w:ascii="Calibri" w:eastAsia="Calibri" w:hAnsi="Calibri" w:cs="Calibri"/>
                <w:color w:val="262626"/>
              </w:rPr>
              <w:t xml:space="preserve">suring value for money and strategic fit with the LEP’s Skills Strategy and local priorities.  </w:t>
            </w:r>
            <w:r w:rsidRPr="0044420C">
              <w:rPr>
                <w:rFonts w:ascii="Calibri" w:hAnsi="Calibri" w:cs="Calibri"/>
                <w:color w:val="000000"/>
                <w:lang w:eastAsia="en-GB"/>
              </w:rPr>
              <w:t>The Board will c</w:t>
            </w:r>
            <w:r w:rsidRPr="0044420C">
              <w:rPr>
                <w:rFonts w:ascii="Calibri" w:hAnsi="Calibri" w:cs="Calibri"/>
              </w:rPr>
              <w:t xml:space="preserve">hampion investment in skills and education and </w:t>
            </w:r>
            <w:r w:rsidRPr="0044420C">
              <w:rPr>
                <w:rFonts w:ascii="Calibri" w:hAnsi="Calibri" w:cs="Calibri"/>
                <w:color w:val="000000"/>
                <w:lang w:eastAsia="en-GB"/>
              </w:rPr>
              <w:t>communicate effectively with the business community to advise on new developments and local opportunities.</w:t>
            </w:r>
          </w:p>
          <w:p w14:paraId="30EE73EA" w14:textId="77777777" w:rsidR="005C2E72" w:rsidRPr="0044420C" w:rsidRDefault="005C2E72" w:rsidP="00A4671E"/>
        </w:tc>
        <w:tc>
          <w:tcPr>
            <w:tcW w:w="1276" w:type="dxa"/>
          </w:tcPr>
          <w:p w14:paraId="46E1ACD4" w14:textId="77777777" w:rsidR="005C2E72" w:rsidRPr="0044420C" w:rsidRDefault="005C2E72" w:rsidP="00A4671E">
            <w:pPr>
              <w:jc w:val="center"/>
            </w:pPr>
            <w:r w:rsidRPr="0044420C">
              <w:t>£1m</w:t>
            </w:r>
          </w:p>
        </w:tc>
      </w:tr>
      <w:tr w:rsidR="005C2E72" w:rsidRPr="0044420C" w14:paraId="0670BFC6" w14:textId="77777777" w:rsidTr="00C4228F">
        <w:tc>
          <w:tcPr>
            <w:tcW w:w="1696" w:type="dxa"/>
          </w:tcPr>
          <w:p w14:paraId="58BB795C" w14:textId="2AD14E88" w:rsidR="005C2E72" w:rsidRPr="0044420C" w:rsidRDefault="00FD4671" w:rsidP="00A4671E">
            <w:r>
              <w:t xml:space="preserve">Business </w:t>
            </w:r>
            <w:r w:rsidR="005C2E72" w:rsidRPr="0044420C">
              <w:t xml:space="preserve">Growth </w:t>
            </w:r>
            <w:r w:rsidR="00387713">
              <w:t xml:space="preserve">Board </w:t>
            </w:r>
          </w:p>
          <w:p w14:paraId="2B2B9172" w14:textId="77777777" w:rsidR="005C2E72" w:rsidRPr="0044420C" w:rsidRDefault="005C2E72" w:rsidP="00A4671E"/>
        </w:tc>
        <w:tc>
          <w:tcPr>
            <w:tcW w:w="6946" w:type="dxa"/>
          </w:tcPr>
          <w:p w14:paraId="41777FC8" w14:textId="0BBE60E8" w:rsidR="005C2E72" w:rsidRPr="0044420C" w:rsidRDefault="005C2E72" w:rsidP="00A4671E">
            <w:r w:rsidRPr="00C4228F">
              <w:rPr>
                <w:highlight w:val="yellow"/>
              </w:rPr>
              <w:t xml:space="preserve">Delegations to be </w:t>
            </w:r>
            <w:r w:rsidR="00AF34A2">
              <w:t>determined</w:t>
            </w:r>
          </w:p>
        </w:tc>
        <w:tc>
          <w:tcPr>
            <w:tcW w:w="1276" w:type="dxa"/>
          </w:tcPr>
          <w:p w14:paraId="206DEC6E" w14:textId="3ABE82A3" w:rsidR="005C2E72" w:rsidRPr="0044420C" w:rsidRDefault="00372742" w:rsidP="00A4671E">
            <w:pPr>
              <w:jc w:val="center"/>
            </w:pPr>
            <w:r>
              <w:t>TBC</w:t>
            </w:r>
          </w:p>
        </w:tc>
      </w:tr>
      <w:tr w:rsidR="00AF34A2" w:rsidRPr="0044420C" w14:paraId="54E8B42D" w14:textId="77777777" w:rsidTr="00C4228F">
        <w:tc>
          <w:tcPr>
            <w:tcW w:w="1696" w:type="dxa"/>
          </w:tcPr>
          <w:p w14:paraId="10710D28" w14:textId="32EC2BB5" w:rsidR="00AF34A2" w:rsidRDefault="004A630C" w:rsidP="00A4671E">
            <w:r>
              <w:t>Digital Connectivity Board</w:t>
            </w:r>
          </w:p>
        </w:tc>
        <w:tc>
          <w:tcPr>
            <w:tcW w:w="6946" w:type="dxa"/>
          </w:tcPr>
          <w:p w14:paraId="5C126922" w14:textId="4FCBC83A" w:rsidR="00AF34A2" w:rsidRPr="00C4228F" w:rsidRDefault="00AF34A2" w:rsidP="00A4671E">
            <w:pPr>
              <w:rPr>
                <w:highlight w:val="yellow"/>
              </w:rPr>
            </w:pPr>
            <w:r w:rsidRPr="00C4228F">
              <w:rPr>
                <w:highlight w:val="yellow"/>
              </w:rPr>
              <w:t xml:space="preserve">Delegations to be </w:t>
            </w:r>
            <w:r>
              <w:rPr>
                <w:highlight w:val="yellow"/>
              </w:rPr>
              <w:t>determined</w:t>
            </w:r>
          </w:p>
        </w:tc>
        <w:tc>
          <w:tcPr>
            <w:tcW w:w="1276" w:type="dxa"/>
          </w:tcPr>
          <w:p w14:paraId="495820A2" w14:textId="25E23524" w:rsidR="00AF34A2" w:rsidRDefault="00AF34A2" w:rsidP="00A4671E">
            <w:pPr>
              <w:jc w:val="center"/>
            </w:pPr>
            <w:r>
              <w:t>TBC</w:t>
            </w:r>
          </w:p>
        </w:tc>
      </w:tr>
      <w:tr w:rsidR="005C2E72" w:rsidRPr="0044420C" w14:paraId="67704B73" w14:textId="77777777" w:rsidTr="00C4228F">
        <w:tc>
          <w:tcPr>
            <w:tcW w:w="1696" w:type="dxa"/>
          </w:tcPr>
          <w:p w14:paraId="2E79C8DA" w14:textId="4269D21E" w:rsidR="005C2E72" w:rsidRPr="0044420C" w:rsidRDefault="005C2E72" w:rsidP="00A4671E">
            <w:r w:rsidRPr="0044420C">
              <w:t>Performance and Investment</w:t>
            </w:r>
            <w:r w:rsidR="00372742">
              <w:t xml:space="preserve"> Committee</w:t>
            </w:r>
          </w:p>
          <w:p w14:paraId="111B1656" w14:textId="77777777" w:rsidR="005C2E72" w:rsidRPr="0044420C" w:rsidRDefault="005C2E72" w:rsidP="00A4671E"/>
          <w:p w14:paraId="57348B20" w14:textId="77777777" w:rsidR="005C2E72" w:rsidRPr="0044420C" w:rsidRDefault="005C2E72" w:rsidP="00A4671E"/>
        </w:tc>
        <w:tc>
          <w:tcPr>
            <w:tcW w:w="6946" w:type="dxa"/>
          </w:tcPr>
          <w:p w14:paraId="15CA3912" w14:textId="77777777" w:rsidR="005C2E72" w:rsidRPr="0044420C" w:rsidRDefault="005C2E72" w:rsidP="00A4671E">
            <w:r w:rsidRPr="0044420C">
              <w:t xml:space="preserve">The Performance and Investment Committee is a review </w:t>
            </w:r>
            <w:proofErr w:type="gramStart"/>
            <w:r w:rsidRPr="0044420C">
              <w:t>committee</w:t>
            </w:r>
            <w:proofErr w:type="gramEnd"/>
            <w:r w:rsidRPr="0044420C">
              <w:t xml:space="preserve"> and no financial decisions can be taken without approval from P&amp;I.  It will review all financial decisions being made by other sub-committees and following consideration will either confirm final approval, or else revert the decision back to the full LEP Board depending on the delegated authority of the sub-committee, whose decision it is reviewing.  </w:t>
            </w:r>
          </w:p>
        </w:tc>
        <w:tc>
          <w:tcPr>
            <w:tcW w:w="1276" w:type="dxa"/>
          </w:tcPr>
          <w:p w14:paraId="09FC3757" w14:textId="77777777" w:rsidR="005C2E72" w:rsidRPr="0044420C" w:rsidRDefault="005C2E72" w:rsidP="00A4671E">
            <w:pPr>
              <w:jc w:val="center"/>
            </w:pPr>
            <w:r w:rsidRPr="0044420C">
              <w:t>N/A</w:t>
            </w:r>
          </w:p>
        </w:tc>
      </w:tr>
    </w:tbl>
    <w:p w14:paraId="5BA88E04" w14:textId="77777777" w:rsidR="00C97A7E" w:rsidRPr="0044420C" w:rsidRDefault="00C97A7E" w:rsidP="00C97A7E">
      <w:pPr>
        <w:pStyle w:val="ListParagraph"/>
        <w:ind w:left="709"/>
        <w:jc w:val="both"/>
        <w:rPr>
          <w:rFonts w:cstheme="minorHAnsi"/>
          <w:b/>
        </w:rPr>
      </w:pPr>
    </w:p>
    <w:p w14:paraId="2159F5B6" w14:textId="77777777" w:rsidR="006914AD" w:rsidRDefault="006914AD" w:rsidP="0042758F">
      <w:pPr>
        <w:pStyle w:val="ListParagraph"/>
        <w:numPr>
          <w:ilvl w:val="1"/>
          <w:numId w:val="30"/>
        </w:numPr>
        <w:jc w:val="both"/>
        <w:rPr>
          <w:rFonts w:cstheme="minorHAnsi"/>
          <w:b/>
        </w:rPr>
      </w:pPr>
      <w:r w:rsidRPr="006914AD">
        <w:rPr>
          <w:rFonts w:cstheme="minorHAnsi"/>
          <w:b/>
        </w:rPr>
        <w:t>S</w:t>
      </w:r>
      <w:r w:rsidR="001A2236" w:rsidRPr="006914AD">
        <w:rPr>
          <w:rFonts w:cstheme="minorHAnsi"/>
          <w:b/>
        </w:rPr>
        <w:t>ub-regional Engagement Arrangements</w:t>
      </w:r>
      <w:r w:rsidR="00E602D4" w:rsidRPr="006914AD">
        <w:rPr>
          <w:rFonts w:cstheme="minorHAnsi"/>
          <w:b/>
        </w:rPr>
        <w:t xml:space="preserve"> </w:t>
      </w:r>
    </w:p>
    <w:p w14:paraId="0A010B04" w14:textId="3F119A51" w:rsidR="00BA066D" w:rsidRPr="006914AD" w:rsidRDefault="00BA066D" w:rsidP="006914AD">
      <w:pPr>
        <w:jc w:val="both"/>
        <w:rPr>
          <w:rFonts w:cstheme="minorHAnsi"/>
          <w:b/>
        </w:rPr>
      </w:pPr>
      <w:r w:rsidRPr="006914AD">
        <w:rPr>
          <w:rFonts w:cstheme="minorHAnsi"/>
        </w:rPr>
        <w:t>The Cheshire and Warrington Sub Regional Programme Office (hosted by Warrington Borough Council) will undertake the administrative role required to support the</w:t>
      </w:r>
      <w:r w:rsidR="00B063E9" w:rsidRPr="006914AD">
        <w:rPr>
          <w:rFonts w:cstheme="minorHAnsi"/>
        </w:rPr>
        <w:t xml:space="preserve"> Leaders and Chief Executives meetings</w:t>
      </w:r>
      <w:r w:rsidRPr="006914AD">
        <w:rPr>
          <w:rFonts w:cstheme="minorHAnsi"/>
        </w:rPr>
        <w:t>. This role includes, but is not limited to:</w:t>
      </w:r>
    </w:p>
    <w:p w14:paraId="65105D16" w14:textId="3B953A78" w:rsidR="00BA066D" w:rsidRPr="0044420C" w:rsidRDefault="00BA066D" w:rsidP="006E2424">
      <w:pPr>
        <w:pStyle w:val="ListParagraph"/>
        <w:numPr>
          <w:ilvl w:val="0"/>
          <w:numId w:val="7"/>
        </w:numPr>
        <w:jc w:val="both"/>
        <w:rPr>
          <w:rFonts w:cstheme="minorHAnsi"/>
        </w:rPr>
      </w:pPr>
      <w:r w:rsidRPr="0044420C">
        <w:rPr>
          <w:rFonts w:cstheme="minorHAnsi"/>
        </w:rPr>
        <w:t xml:space="preserve">Publishing the </w:t>
      </w:r>
      <w:r w:rsidR="008B2D5B">
        <w:rPr>
          <w:rFonts w:cstheme="minorHAnsi"/>
        </w:rPr>
        <w:t>Leaders and Chief Execu</w:t>
      </w:r>
      <w:r w:rsidR="00B60287">
        <w:rPr>
          <w:rFonts w:cstheme="minorHAnsi"/>
        </w:rPr>
        <w:t>tive</w:t>
      </w:r>
      <w:r w:rsidR="00D77025">
        <w:rPr>
          <w:rFonts w:cstheme="minorHAnsi"/>
        </w:rPr>
        <w:t xml:space="preserve">s </w:t>
      </w:r>
      <w:r w:rsidRPr="0044420C">
        <w:rPr>
          <w:rFonts w:cstheme="minorHAnsi"/>
        </w:rPr>
        <w:t>processes and outcomes</w:t>
      </w:r>
    </w:p>
    <w:p w14:paraId="768DF20A" w14:textId="25596028" w:rsidR="00783C05" w:rsidRPr="00783C05" w:rsidRDefault="00BA066D" w:rsidP="00783C05">
      <w:pPr>
        <w:pStyle w:val="ListParagraph"/>
        <w:numPr>
          <w:ilvl w:val="0"/>
          <w:numId w:val="7"/>
        </w:numPr>
        <w:jc w:val="both"/>
        <w:rPr>
          <w:rFonts w:cstheme="minorHAnsi"/>
        </w:rPr>
      </w:pPr>
      <w:r w:rsidRPr="0044420C">
        <w:rPr>
          <w:rFonts w:cstheme="minorHAnsi"/>
        </w:rPr>
        <w:t>Preparation and circulation of meeting minutes and agenda</w:t>
      </w:r>
      <w:r w:rsidR="00783C05">
        <w:rPr>
          <w:rFonts w:cstheme="minorHAnsi"/>
        </w:rPr>
        <w:t xml:space="preserve">, which are published at </w:t>
      </w:r>
      <w:hyperlink r:id="rId19" w:history="1">
        <w:r w:rsidR="00783C05" w:rsidRPr="00945030">
          <w:rPr>
            <w:rStyle w:val="Hyperlink"/>
            <w:rFonts w:cstheme="minorHAnsi"/>
          </w:rPr>
          <w:t>www.warrington.gov.uk/committees</w:t>
        </w:r>
      </w:hyperlink>
    </w:p>
    <w:p w14:paraId="293D99B4" w14:textId="77777777" w:rsidR="00BA066D" w:rsidRPr="0044420C" w:rsidRDefault="00BA066D" w:rsidP="006E2424">
      <w:pPr>
        <w:pStyle w:val="ListParagraph"/>
        <w:numPr>
          <w:ilvl w:val="0"/>
          <w:numId w:val="7"/>
        </w:numPr>
        <w:jc w:val="both"/>
        <w:rPr>
          <w:rFonts w:cstheme="minorHAnsi"/>
        </w:rPr>
      </w:pPr>
      <w:r w:rsidRPr="0044420C">
        <w:rPr>
          <w:rFonts w:cstheme="minorHAnsi"/>
        </w:rPr>
        <w:t>Facilitating engagement with stakeholders</w:t>
      </w:r>
    </w:p>
    <w:p w14:paraId="3B3E65AF" w14:textId="3E3B1A8B" w:rsidR="00BA066D" w:rsidRPr="0044420C" w:rsidRDefault="00BA066D" w:rsidP="00AF34A2">
      <w:pPr>
        <w:pStyle w:val="ListParagraph"/>
        <w:ind w:left="1069"/>
        <w:jc w:val="both"/>
      </w:pPr>
    </w:p>
    <w:p w14:paraId="7E3703DA" w14:textId="77777777" w:rsidR="00D73AC4" w:rsidRDefault="00BA066D" w:rsidP="00D73AC4">
      <w:pPr>
        <w:jc w:val="both"/>
        <w:rPr>
          <w:rFonts w:cstheme="minorHAnsi"/>
        </w:rPr>
      </w:pPr>
      <w:r w:rsidRPr="00FA50AC">
        <w:rPr>
          <w:rFonts w:cstheme="minorHAnsi"/>
        </w:rPr>
        <w:t xml:space="preserve">Cheshire and Warrington </w:t>
      </w:r>
      <w:r w:rsidR="002361C5" w:rsidRPr="00FA50AC">
        <w:rPr>
          <w:rFonts w:cstheme="minorHAnsi"/>
        </w:rPr>
        <w:t xml:space="preserve">Local </w:t>
      </w:r>
      <w:r w:rsidRPr="00FA50AC">
        <w:rPr>
          <w:rFonts w:cstheme="minorHAnsi"/>
        </w:rPr>
        <w:t xml:space="preserve">Enterprise Partnership Executive provides similar support and functions to the </w:t>
      </w:r>
      <w:r w:rsidR="0092586E" w:rsidRPr="00FA50AC">
        <w:rPr>
          <w:rFonts w:cstheme="minorHAnsi"/>
        </w:rPr>
        <w:t>CW</w:t>
      </w:r>
      <w:r w:rsidRPr="00FA50AC">
        <w:rPr>
          <w:rFonts w:cstheme="minorHAnsi"/>
        </w:rPr>
        <w:t xml:space="preserve">LEP Board and its sub committees, along with policy and strategy advice. </w:t>
      </w:r>
    </w:p>
    <w:p w14:paraId="5D424D37" w14:textId="4AF13757" w:rsidR="00A5015B" w:rsidRPr="0044420C" w:rsidRDefault="00A5015B" w:rsidP="00E21558">
      <w:pPr>
        <w:jc w:val="both"/>
        <w:rPr>
          <w:rFonts w:cstheme="minorHAnsi"/>
        </w:rPr>
      </w:pPr>
    </w:p>
    <w:p w14:paraId="7EEA61BF" w14:textId="77777777" w:rsidR="008A17EB" w:rsidRPr="001C445E" w:rsidRDefault="008A17EB" w:rsidP="0042758F">
      <w:pPr>
        <w:pStyle w:val="ListParagraph"/>
        <w:numPr>
          <w:ilvl w:val="0"/>
          <w:numId w:val="30"/>
        </w:numPr>
        <w:jc w:val="both"/>
        <w:rPr>
          <w:rFonts w:cstheme="minorHAnsi"/>
        </w:rPr>
      </w:pPr>
      <w:r w:rsidRPr="001C445E">
        <w:rPr>
          <w:rFonts w:cstheme="minorHAnsi"/>
          <w:b/>
        </w:rPr>
        <w:t>Cross-LEP Working</w:t>
      </w:r>
    </w:p>
    <w:p w14:paraId="1B9CBCED" w14:textId="12BD4BE3" w:rsidR="0019199C" w:rsidRPr="0044420C" w:rsidRDefault="0019199C" w:rsidP="003A0B43">
      <w:pPr>
        <w:pStyle w:val="ListParagraph"/>
        <w:ind w:left="709"/>
        <w:jc w:val="both"/>
        <w:rPr>
          <w:rFonts w:cstheme="minorHAnsi"/>
        </w:rPr>
      </w:pPr>
    </w:p>
    <w:p w14:paraId="36B5D0A3" w14:textId="2DDE2293" w:rsidR="00E54598" w:rsidRPr="0060240E" w:rsidRDefault="0019199C" w:rsidP="0060240E">
      <w:pPr>
        <w:jc w:val="both"/>
        <w:rPr>
          <w:rFonts w:cstheme="minorHAnsi"/>
        </w:rPr>
      </w:pPr>
      <w:proofErr w:type="gramStart"/>
      <w:r w:rsidRPr="0060240E">
        <w:rPr>
          <w:rFonts w:cstheme="minorHAnsi"/>
        </w:rPr>
        <w:t>A n</w:t>
      </w:r>
      <w:r w:rsidR="008A17EB" w:rsidRPr="0060240E">
        <w:rPr>
          <w:rFonts w:cstheme="minorHAnsi"/>
        </w:rPr>
        <w:t>umber of</w:t>
      </w:r>
      <w:proofErr w:type="gramEnd"/>
      <w:r w:rsidR="008A17EB" w:rsidRPr="0060240E">
        <w:rPr>
          <w:rFonts w:cstheme="minorHAnsi"/>
        </w:rPr>
        <w:t xml:space="preserve"> the priorities, themes and interventions identified by the </w:t>
      </w:r>
      <w:r w:rsidR="0092586E" w:rsidRPr="0060240E">
        <w:rPr>
          <w:rFonts w:cstheme="minorHAnsi"/>
        </w:rPr>
        <w:t>CW</w:t>
      </w:r>
      <w:r w:rsidR="008A17EB" w:rsidRPr="0060240E">
        <w:rPr>
          <w:rFonts w:cstheme="minorHAnsi"/>
        </w:rPr>
        <w:t xml:space="preserve">LEP in its Strategic Economic Plan are not confined to Cheshire and Warrington. On occasion the </w:t>
      </w:r>
      <w:r w:rsidR="0092586E" w:rsidRPr="0060240E">
        <w:rPr>
          <w:rFonts w:cstheme="minorHAnsi"/>
        </w:rPr>
        <w:t>CW</w:t>
      </w:r>
      <w:r w:rsidR="008A17EB" w:rsidRPr="0060240E">
        <w:rPr>
          <w:rFonts w:cstheme="minorHAnsi"/>
        </w:rPr>
        <w:t xml:space="preserve">LEP Board will identify opportunities to work with other LEPs (either on a geographical or sector basis) and </w:t>
      </w:r>
      <w:r w:rsidR="00E167AB" w:rsidRPr="0060240E">
        <w:rPr>
          <w:rFonts w:cstheme="minorHAnsi"/>
        </w:rPr>
        <w:t xml:space="preserve">on such occasions a clear set of principles for collaboration will be established and agreed prior to activity commencing. </w:t>
      </w:r>
    </w:p>
    <w:p w14:paraId="5CF8CDCD" w14:textId="41AC1BD2" w:rsidR="00E54598" w:rsidRPr="0060240E" w:rsidRDefault="00E167AB" w:rsidP="0060240E">
      <w:pPr>
        <w:jc w:val="both"/>
        <w:rPr>
          <w:rFonts w:cstheme="minorHAnsi"/>
        </w:rPr>
      </w:pPr>
      <w:r w:rsidRPr="0060240E">
        <w:rPr>
          <w:rFonts w:cstheme="minorHAnsi"/>
        </w:rPr>
        <w:lastRenderedPageBreak/>
        <w:t>In instances where Cheshir</w:t>
      </w:r>
      <w:r w:rsidR="00E54598" w:rsidRPr="0060240E">
        <w:rPr>
          <w:rFonts w:cstheme="minorHAnsi"/>
        </w:rPr>
        <w:t xml:space="preserve">e and Warrington LEP </w:t>
      </w:r>
      <w:r w:rsidRPr="0060240E">
        <w:rPr>
          <w:rFonts w:cstheme="minorHAnsi"/>
        </w:rPr>
        <w:t>jointly fund activities or projects with other LEPs</w:t>
      </w:r>
      <w:r w:rsidR="00455B8A" w:rsidRPr="0060240E">
        <w:rPr>
          <w:rFonts w:cstheme="minorHAnsi"/>
        </w:rPr>
        <w:t>,</w:t>
      </w:r>
      <w:r w:rsidRPr="0060240E">
        <w:rPr>
          <w:rFonts w:cstheme="minorHAnsi"/>
        </w:rPr>
        <w:t xml:space="preserve"> clear operational and governance arrangements will be agre</w:t>
      </w:r>
      <w:r w:rsidR="00E54598" w:rsidRPr="0060240E">
        <w:rPr>
          <w:rFonts w:cstheme="minorHAnsi"/>
        </w:rPr>
        <w:t>ed prior to activity commencing, for example in the Greater Manchester and Cheshire Life Science Fund</w:t>
      </w:r>
      <w:r w:rsidR="009A6A58" w:rsidRPr="0060240E">
        <w:rPr>
          <w:rFonts w:cstheme="minorHAnsi"/>
        </w:rPr>
        <w:t xml:space="preserve"> (GMCLSF)</w:t>
      </w:r>
      <w:r w:rsidR="00E54598" w:rsidRPr="0060240E">
        <w:rPr>
          <w:rFonts w:cstheme="minorHAnsi"/>
        </w:rPr>
        <w:t xml:space="preserve">. </w:t>
      </w:r>
      <w:r w:rsidR="008545D2" w:rsidRPr="0060240E">
        <w:rPr>
          <w:rFonts w:cstheme="minorHAnsi"/>
        </w:rPr>
        <w:t xml:space="preserve"> </w:t>
      </w:r>
      <w:r w:rsidR="002366A5" w:rsidRPr="0060240E">
        <w:rPr>
          <w:rFonts w:cstheme="minorHAnsi"/>
        </w:rPr>
        <w:t xml:space="preserve">This is to ensure maximum effectiveness but with appropriate control and will need to be on a </w:t>
      </w:r>
      <w:proofErr w:type="gramStart"/>
      <w:r w:rsidR="002366A5" w:rsidRPr="0060240E">
        <w:rPr>
          <w:rFonts w:cstheme="minorHAnsi"/>
        </w:rPr>
        <w:t>case by case</w:t>
      </w:r>
      <w:proofErr w:type="gramEnd"/>
      <w:r w:rsidR="002366A5" w:rsidRPr="0060240E">
        <w:rPr>
          <w:rFonts w:cstheme="minorHAnsi"/>
        </w:rPr>
        <w:t xml:space="preserve"> basis relating to the specific investment proposals and agreed with the accountable bodies. </w:t>
      </w:r>
      <w:r w:rsidR="009A6A58" w:rsidRPr="0060240E">
        <w:rPr>
          <w:rFonts w:cstheme="minorHAnsi"/>
        </w:rPr>
        <w:t xml:space="preserve"> The Limited Partners Agreement and Investment and Operations Guidelines for the Fund set out the </w:t>
      </w:r>
      <w:r w:rsidR="00C57B25" w:rsidRPr="0060240E">
        <w:rPr>
          <w:rFonts w:cstheme="minorHAnsi"/>
        </w:rPr>
        <w:t>terms under which the Fund operates. An investment Advisory Panel (IAP) also exists to give guidance and advice to the Fund Manager and Limited partners in respect of implementing the objective of the GMCLSF. The IAP consists of investor members and non-voting members and meets at least quarterly.</w:t>
      </w:r>
    </w:p>
    <w:p w14:paraId="4FFC1F64" w14:textId="48BC3720" w:rsidR="00F023D0" w:rsidRPr="0060240E" w:rsidRDefault="00DA7AE2" w:rsidP="60457D5D">
      <w:pPr>
        <w:jc w:val="both"/>
        <w:rPr>
          <w:lang w:eastAsia="en-GB"/>
        </w:rPr>
      </w:pPr>
      <w:r w:rsidRPr="60457D5D">
        <w:t xml:space="preserve">The CWLEP is one of two LEPs and seven Local Authority </w:t>
      </w:r>
      <w:r w:rsidR="00D9374C" w:rsidRPr="60457D5D">
        <w:t>partners in the</w:t>
      </w:r>
      <w:r w:rsidR="008321D3" w:rsidRPr="60457D5D">
        <w:rPr>
          <w:b/>
          <w:bCs/>
        </w:rPr>
        <w:t xml:space="preserve"> Constellation Partnership</w:t>
      </w:r>
      <w:r w:rsidR="00D9374C" w:rsidRPr="60457D5D">
        <w:t xml:space="preserve">, a </w:t>
      </w:r>
      <w:r w:rsidR="0032656C" w:rsidRPr="60457D5D">
        <w:t>ground-breaking</w:t>
      </w:r>
      <w:r w:rsidR="00D9374C" w:rsidRPr="60457D5D">
        <w:t xml:space="preserve"> partnership to work with investors, communities and </w:t>
      </w:r>
      <w:proofErr w:type="gramStart"/>
      <w:r w:rsidR="00D9374C" w:rsidRPr="60457D5D">
        <w:t>land-owners</w:t>
      </w:r>
      <w:proofErr w:type="gramEnd"/>
      <w:r w:rsidR="00D9374C" w:rsidRPr="60457D5D">
        <w:t xml:space="preserve"> to maximise the benefits of HS2 investment through plan-led growth. </w:t>
      </w:r>
      <w:r w:rsidR="00D9374C" w:rsidRPr="60457D5D">
        <w:rPr>
          <w:lang w:eastAsia="en-GB"/>
        </w:rPr>
        <w:t>Th</w:t>
      </w:r>
      <w:r w:rsidR="00634AD8" w:rsidRPr="60457D5D">
        <w:rPr>
          <w:lang w:eastAsia="en-GB"/>
        </w:rPr>
        <w:t xml:space="preserve">is was formerly known as the Northern </w:t>
      </w:r>
      <w:r w:rsidR="00956279" w:rsidRPr="60457D5D">
        <w:rPr>
          <w:lang w:eastAsia="en-GB"/>
        </w:rPr>
        <w:t xml:space="preserve">Gateway Development Zone and </w:t>
      </w:r>
      <w:proofErr w:type="spellStart"/>
      <w:proofErr w:type="gramStart"/>
      <w:r w:rsidR="00956279" w:rsidRPr="60457D5D">
        <w:rPr>
          <w:lang w:eastAsia="en-GB"/>
        </w:rPr>
        <w:t>it’s</w:t>
      </w:r>
      <w:proofErr w:type="spellEnd"/>
      <w:proofErr w:type="gramEnd"/>
      <w:r w:rsidR="00956279" w:rsidRPr="60457D5D">
        <w:rPr>
          <w:lang w:eastAsia="en-GB"/>
        </w:rPr>
        <w:t xml:space="preserve"> </w:t>
      </w:r>
      <w:r w:rsidR="00D9374C" w:rsidRPr="60457D5D">
        <w:rPr>
          <w:lang w:eastAsia="en-GB"/>
        </w:rPr>
        <w:t>purpose and scope is set out in the Concordat signed by Stoke and Staffordshire LEP and Cheshire and Warrington LEP on 23rd October 2015.</w:t>
      </w:r>
    </w:p>
    <w:p w14:paraId="0D3D13CA" w14:textId="48001D47" w:rsidR="7C289D04" w:rsidRPr="00963E5E" w:rsidRDefault="7C289D04" w:rsidP="60457D5D">
      <w:pPr>
        <w:jc w:val="both"/>
        <w:rPr>
          <w:lang w:eastAsia="en-GB"/>
        </w:rPr>
      </w:pPr>
      <w:r w:rsidRPr="00963E5E">
        <w:rPr>
          <w:lang w:eastAsia="en-GB"/>
        </w:rPr>
        <w:t>CWLEP</w:t>
      </w:r>
      <w:r w:rsidR="4FC2FC34" w:rsidRPr="60457D5D">
        <w:rPr>
          <w:lang w:eastAsia="en-GB"/>
        </w:rPr>
        <w:t xml:space="preserve"> plays an active role in the Northern Powerhouse 11 Partnership which encompasses 11 </w:t>
      </w:r>
      <w:r w:rsidR="04416E00" w:rsidRPr="60457D5D">
        <w:rPr>
          <w:lang w:eastAsia="en-GB"/>
        </w:rPr>
        <w:t>n</w:t>
      </w:r>
      <w:r w:rsidR="4FC2FC34" w:rsidRPr="60457D5D">
        <w:rPr>
          <w:lang w:eastAsia="en-GB"/>
        </w:rPr>
        <w:t>o</w:t>
      </w:r>
      <w:r w:rsidR="11711BCD" w:rsidRPr="60457D5D">
        <w:rPr>
          <w:lang w:eastAsia="en-GB"/>
        </w:rPr>
        <w:t>r</w:t>
      </w:r>
      <w:r w:rsidR="4FC2FC34" w:rsidRPr="60457D5D">
        <w:rPr>
          <w:lang w:eastAsia="en-GB"/>
        </w:rPr>
        <w:t xml:space="preserve">thern LEP areas. </w:t>
      </w:r>
    </w:p>
    <w:p w14:paraId="164D2B14" w14:textId="77777777" w:rsidR="00D9374C" w:rsidRPr="0044420C" w:rsidRDefault="00D9374C" w:rsidP="003A0B43">
      <w:pPr>
        <w:pStyle w:val="ListParagraph"/>
        <w:jc w:val="both"/>
        <w:rPr>
          <w:rFonts w:cstheme="minorHAnsi"/>
          <w:b/>
        </w:rPr>
      </w:pPr>
    </w:p>
    <w:p w14:paraId="521C8C0C" w14:textId="55D44F50" w:rsidR="00AF4E1F" w:rsidRPr="001C445E" w:rsidRDefault="00AF4E1F" w:rsidP="0042758F">
      <w:pPr>
        <w:pStyle w:val="ListParagraph"/>
        <w:numPr>
          <w:ilvl w:val="0"/>
          <w:numId w:val="30"/>
        </w:numPr>
        <w:jc w:val="both"/>
        <w:rPr>
          <w:rFonts w:cstheme="minorHAnsi"/>
          <w:b/>
        </w:rPr>
      </w:pPr>
      <w:r w:rsidRPr="001C445E">
        <w:rPr>
          <w:rFonts w:cstheme="minorHAnsi"/>
          <w:b/>
        </w:rPr>
        <w:t>Policies and Procedures</w:t>
      </w:r>
    </w:p>
    <w:p w14:paraId="6A5FE4E2" w14:textId="77777777" w:rsidR="003E6961" w:rsidRPr="001C445E" w:rsidRDefault="003E6961" w:rsidP="0042758F">
      <w:pPr>
        <w:pStyle w:val="ListParagraph"/>
        <w:numPr>
          <w:ilvl w:val="1"/>
          <w:numId w:val="30"/>
        </w:numPr>
        <w:jc w:val="both"/>
        <w:rPr>
          <w:rFonts w:cstheme="minorHAnsi"/>
          <w:b/>
          <w:bCs/>
        </w:rPr>
      </w:pPr>
      <w:r w:rsidRPr="001C445E">
        <w:rPr>
          <w:rFonts w:cstheme="minorHAnsi"/>
          <w:b/>
          <w:bCs/>
        </w:rPr>
        <w:t xml:space="preserve">Whistle blowing and the Overview and Scrutiny Committee          </w:t>
      </w:r>
    </w:p>
    <w:p w14:paraId="7BDCB2FA" w14:textId="7C761072" w:rsidR="003E6961" w:rsidRPr="00D73AC4" w:rsidRDefault="003E6961" w:rsidP="60457D5D">
      <w:pPr>
        <w:jc w:val="both"/>
      </w:pPr>
      <w:r w:rsidRPr="60457D5D">
        <w:t xml:space="preserve">Whistle Blowing and the secretariat for the Overview and Scrutiny committee is provided by Warrington Borough Council to provide independence. Whenever and wherever appropriate the CWLEP Executive will be supported by a team of officers from the constituent local authorities directly responsible for those functional areas for which projects and schemes are being progressed. </w:t>
      </w:r>
    </w:p>
    <w:p w14:paraId="5CCB0AD8" w14:textId="77777777" w:rsidR="003E6961" w:rsidRPr="00FD629B" w:rsidRDefault="003E6961" w:rsidP="003E6961">
      <w:pPr>
        <w:jc w:val="both"/>
        <w:rPr>
          <w:rFonts w:cstheme="minorHAnsi"/>
        </w:rPr>
      </w:pPr>
      <w:r w:rsidRPr="00FD629B">
        <w:rPr>
          <w:rFonts w:cstheme="minorHAnsi"/>
        </w:rPr>
        <w:t xml:space="preserve">It is expected that consultants will be used to provide additional technical support as required and independent scrutiny of the emerging Business Cases that the Performance and Investment Committee will act to review and consider. This work will be managed by the CWLEP Executive Team. </w:t>
      </w:r>
    </w:p>
    <w:p w14:paraId="6D3E5A93" w14:textId="77777777" w:rsidR="005A739C" w:rsidRPr="00CC52BF" w:rsidRDefault="003E6961" w:rsidP="005A739C">
      <w:pPr>
        <w:jc w:val="both"/>
        <w:rPr>
          <w:rFonts w:cstheme="minorHAnsi"/>
        </w:rPr>
      </w:pPr>
      <w:r w:rsidRPr="00CC52BF">
        <w:rPr>
          <w:rFonts w:cstheme="minorHAnsi"/>
        </w:rPr>
        <w:t xml:space="preserve">Strong working relationships are in place between the CWLEP Executive and the Local Authorities to ensure that resources are aligned to support the CWLEP’s strategic objectives and priority interventions. The Directors of Economic Development (or equivalent) from each of the constituent Local Authorities sit on the CWLEP Strategy Delivery board, and the CWLEP Performance and Investment Committee includes senior representation from each Local Authority along with the Section 151 Officer from the CWLEP’s Accountable Body. This representation ensures strong alignment of strategic priorities and resources. </w:t>
      </w:r>
    </w:p>
    <w:p w14:paraId="1181C48E" w14:textId="6683E6E9" w:rsidR="00C72D94" w:rsidRPr="005A739C" w:rsidRDefault="00C93393" w:rsidP="0042758F">
      <w:pPr>
        <w:pStyle w:val="ListParagraph"/>
        <w:numPr>
          <w:ilvl w:val="1"/>
          <w:numId w:val="30"/>
        </w:numPr>
        <w:jc w:val="both"/>
        <w:rPr>
          <w:rFonts w:cstheme="minorHAnsi"/>
          <w:b/>
          <w:bCs/>
        </w:rPr>
      </w:pPr>
      <w:r w:rsidRPr="005A739C">
        <w:rPr>
          <w:rFonts w:cstheme="minorHAnsi"/>
          <w:b/>
          <w:bCs/>
        </w:rPr>
        <w:t xml:space="preserve">Code of Conduct and </w:t>
      </w:r>
      <w:r w:rsidR="000959A6" w:rsidRPr="005A739C">
        <w:rPr>
          <w:rFonts w:cstheme="minorHAnsi"/>
          <w:b/>
          <w:bCs/>
        </w:rPr>
        <w:t xml:space="preserve">Conflicts of Interest  </w:t>
      </w:r>
    </w:p>
    <w:p w14:paraId="1F041EC8" w14:textId="02B43045" w:rsidR="00C72D94" w:rsidRPr="0060240E" w:rsidRDefault="000959A6" w:rsidP="0060240E">
      <w:pPr>
        <w:jc w:val="both"/>
        <w:rPr>
          <w:rFonts w:cstheme="minorHAnsi"/>
          <w:b/>
        </w:rPr>
      </w:pPr>
      <w:r w:rsidRPr="0060240E">
        <w:rPr>
          <w:rFonts w:cstheme="minorHAnsi"/>
        </w:rPr>
        <w:t xml:space="preserve">It is essential that the </w:t>
      </w:r>
      <w:r w:rsidR="007B0C0E" w:rsidRPr="0060240E">
        <w:rPr>
          <w:rFonts w:cstheme="minorHAnsi"/>
        </w:rPr>
        <w:t>CW</w:t>
      </w:r>
      <w:r w:rsidRPr="0060240E">
        <w:rPr>
          <w:rFonts w:cstheme="minorHAnsi"/>
        </w:rPr>
        <w:t xml:space="preserve">LEP as a body acts in the interests of the Cheshire and Warrington area as a whole and not according to the sectoral geographical interests of individual member organisations or Board members. </w:t>
      </w:r>
    </w:p>
    <w:p w14:paraId="557EE062" w14:textId="4F31A79F" w:rsidR="00C72D94" w:rsidRPr="0044420C" w:rsidRDefault="000959A6" w:rsidP="0060240E">
      <w:pPr>
        <w:jc w:val="both"/>
        <w:rPr>
          <w:rFonts w:cstheme="minorHAnsi"/>
          <w:b/>
        </w:rPr>
      </w:pPr>
      <w:r w:rsidRPr="0060240E">
        <w:rPr>
          <w:rFonts w:cstheme="minorHAnsi"/>
        </w:rPr>
        <w:t xml:space="preserve">Voting rights are set out in the organisation’s Articles of Association. </w:t>
      </w:r>
    </w:p>
    <w:p w14:paraId="549FB9F0" w14:textId="0174620A" w:rsidR="00C72D94" w:rsidRPr="0060240E" w:rsidRDefault="0022493A" w:rsidP="60457D5D">
      <w:pPr>
        <w:jc w:val="both"/>
        <w:rPr>
          <w:b/>
          <w:bCs/>
        </w:rPr>
      </w:pPr>
      <w:r w:rsidRPr="60457D5D">
        <w:t xml:space="preserve">All </w:t>
      </w:r>
      <w:r w:rsidR="007B0C0E" w:rsidRPr="60457D5D">
        <w:t>CW</w:t>
      </w:r>
      <w:r w:rsidRPr="60457D5D">
        <w:t xml:space="preserve">LEP representatives have an obligation to act in the best interests of the LEP and in accordance with its governing documents. </w:t>
      </w:r>
      <w:r w:rsidR="00BE0828" w:rsidRPr="60457D5D">
        <w:t xml:space="preserve">This </w:t>
      </w:r>
      <w:proofErr w:type="gramStart"/>
      <w:r w:rsidR="00BE0828" w:rsidRPr="60457D5D">
        <w:t>includes,</w:t>
      </w:r>
      <w:proofErr w:type="gramEnd"/>
      <w:r w:rsidR="00BE0828" w:rsidRPr="60457D5D">
        <w:t xml:space="preserve"> each and every employee </w:t>
      </w:r>
      <w:r w:rsidR="60C41786" w:rsidRPr="60457D5D">
        <w:t>and</w:t>
      </w:r>
      <w:r w:rsidR="00BE0828" w:rsidRPr="60457D5D">
        <w:t xml:space="preserve"> Board member signing up to abide by the </w:t>
      </w:r>
      <w:r w:rsidR="00293B58" w:rsidRPr="60457D5D">
        <w:t>Seven</w:t>
      </w:r>
      <w:r w:rsidR="00BE0828" w:rsidRPr="60457D5D">
        <w:t xml:space="preserve"> Principles of </w:t>
      </w:r>
      <w:r w:rsidR="00293B58" w:rsidRPr="60457D5D">
        <w:t>P</w:t>
      </w:r>
      <w:r w:rsidR="00BE0828" w:rsidRPr="60457D5D">
        <w:t xml:space="preserve">ublic </w:t>
      </w:r>
      <w:r w:rsidR="00293B58" w:rsidRPr="60457D5D">
        <w:t>L</w:t>
      </w:r>
      <w:r w:rsidR="00BE0828" w:rsidRPr="60457D5D">
        <w:t xml:space="preserve">ife. </w:t>
      </w:r>
    </w:p>
    <w:p w14:paraId="25580D5C" w14:textId="5E62C7CB" w:rsidR="00CC52BF" w:rsidRPr="00CC52BF" w:rsidRDefault="0022493A" w:rsidP="005C186C">
      <w:pPr>
        <w:jc w:val="both"/>
        <w:rPr>
          <w:rFonts w:cstheme="minorHAnsi"/>
        </w:rPr>
      </w:pPr>
      <w:r w:rsidRPr="005C186C">
        <w:rPr>
          <w:rFonts w:cstheme="minorHAnsi"/>
        </w:rPr>
        <w:t>Conflicts of interests may arise where an individual’s personal or family interests and/or loyalties conflict with those of the CW</w:t>
      </w:r>
      <w:r w:rsidR="007B0C0E" w:rsidRPr="005C186C">
        <w:rPr>
          <w:rFonts w:cstheme="minorHAnsi"/>
        </w:rPr>
        <w:t>L</w:t>
      </w:r>
      <w:r w:rsidRPr="005C186C">
        <w:rPr>
          <w:rFonts w:cstheme="minorHAnsi"/>
        </w:rPr>
        <w:t xml:space="preserve">EP or the group or meeting that employees or Board members are attending. All staff will </w:t>
      </w:r>
      <w:r w:rsidRPr="005C186C">
        <w:rPr>
          <w:rFonts w:cstheme="minorHAnsi"/>
        </w:rPr>
        <w:lastRenderedPageBreak/>
        <w:t>declare interest</w:t>
      </w:r>
      <w:r w:rsidR="00392F9B" w:rsidRPr="005C186C">
        <w:rPr>
          <w:rFonts w:cstheme="minorHAnsi"/>
        </w:rPr>
        <w:t xml:space="preserve">s </w:t>
      </w:r>
      <w:r w:rsidRPr="005C186C">
        <w:rPr>
          <w:rFonts w:cstheme="minorHAnsi"/>
        </w:rPr>
        <w:t>as set out in the LEP’s Declaration of Interest Policy</w:t>
      </w:r>
      <w:r w:rsidR="005C186C">
        <w:rPr>
          <w:rFonts w:cstheme="minorHAnsi"/>
        </w:rPr>
        <w:t>.</w:t>
      </w:r>
      <w:r w:rsidR="0001224D">
        <w:rPr>
          <w:rFonts w:cstheme="minorHAnsi"/>
        </w:rPr>
        <w:t xml:space="preserve"> </w:t>
      </w:r>
      <w:r w:rsidR="00CC52BF">
        <w:rPr>
          <w:rFonts w:cstheme="minorHAnsi"/>
        </w:rPr>
        <w:t xml:space="preserve">The policy can be found here: </w:t>
      </w:r>
      <w:hyperlink r:id="rId20" w:history="1">
        <w:r w:rsidR="00CC52BF" w:rsidRPr="00945030">
          <w:rPr>
            <w:rStyle w:val="Hyperlink"/>
            <w:rFonts w:cstheme="minorHAnsi"/>
          </w:rPr>
          <w:t>http://www.871candwep.co.uk/content/uploads/2015/09/Decleration-of-interests.pdf</w:t>
        </w:r>
      </w:hyperlink>
    </w:p>
    <w:p w14:paraId="3272FCDC" w14:textId="3CC971C9" w:rsidR="00CC52BF" w:rsidRPr="005C186C" w:rsidRDefault="000959A6" w:rsidP="005C186C">
      <w:pPr>
        <w:jc w:val="both"/>
        <w:rPr>
          <w:rFonts w:cstheme="minorHAnsi"/>
          <w:b/>
        </w:rPr>
      </w:pPr>
      <w:r w:rsidRPr="005C186C">
        <w:rPr>
          <w:rFonts w:cstheme="minorHAnsi"/>
        </w:rPr>
        <w:t xml:space="preserve">The </w:t>
      </w:r>
      <w:r w:rsidR="007B0C0E" w:rsidRPr="005C186C">
        <w:rPr>
          <w:rFonts w:cstheme="minorHAnsi"/>
        </w:rPr>
        <w:t>CW</w:t>
      </w:r>
      <w:r w:rsidRPr="005C186C">
        <w:rPr>
          <w:rFonts w:cstheme="minorHAnsi"/>
        </w:rPr>
        <w:t xml:space="preserve">LEP will manage conflicts of interest in accordance with existing protocols and codes of conduct and with the organisation’s </w:t>
      </w:r>
      <w:r w:rsidR="005A23DF" w:rsidRPr="005C186C">
        <w:rPr>
          <w:rFonts w:cstheme="minorHAnsi"/>
        </w:rPr>
        <w:t xml:space="preserve">Code of Conduct and </w:t>
      </w:r>
      <w:r w:rsidRPr="005C186C">
        <w:rPr>
          <w:rFonts w:cstheme="minorHAnsi"/>
        </w:rPr>
        <w:t>Conflict of Interest Policy</w:t>
      </w:r>
      <w:r w:rsidR="00CC52BF">
        <w:rPr>
          <w:rFonts w:cstheme="minorHAnsi"/>
        </w:rPr>
        <w:t>.  The policy can be found here:</w:t>
      </w:r>
      <w:r w:rsidR="001E75EE" w:rsidRPr="005C186C">
        <w:rPr>
          <w:rFonts w:cstheme="minorHAnsi"/>
        </w:rPr>
        <w:t xml:space="preserve"> </w:t>
      </w:r>
      <w:r w:rsidR="00CC52BF">
        <w:rPr>
          <w:rFonts w:cstheme="minorHAnsi"/>
          <w:b/>
        </w:rPr>
        <w:t xml:space="preserve"> </w:t>
      </w:r>
      <w:hyperlink r:id="rId21" w:history="1">
        <w:r w:rsidR="00CC52BF" w:rsidRPr="00CC52BF">
          <w:rPr>
            <w:rStyle w:val="Hyperlink"/>
            <w:rFonts w:cstheme="minorHAnsi"/>
            <w:bCs/>
          </w:rPr>
          <w:t>http://www.871candwep.co.uk/content/uploads/2015/09/Code-of-Conduct-Conflict-of-Interest-Policy.pdf</w:t>
        </w:r>
      </w:hyperlink>
    </w:p>
    <w:p w14:paraId="52612D25" w14:textId="77777777" w:rsidR="00C72D94" w:rsidRPr="005A739C" w:rsidRDefault="00296430" w:rsidP="0042758F">
      <w:pPr>
        <w:pStyle w:val="ListParagraph"/>
        <w:numPr>
          <w:ilvl w:val="1"/>
          <w:numId w:val="30"/>
        </w:numPr>
        <w:jc w:val="both"/>
        <w:rPr>
          <w:rFonts w:cstheme="minorHAnsi"/>
          <w:b/>
          <w:bCs/>
        </w:rPr>
      </w:pPr>
      <w:r w:rsidRPr="005A739C">
        <w:rPr>
          <w:rFonts w:cstheme="minorHAnsi"/>
          <w:b/>
          <w:bCs/>
        </w:rPr>
        <w:t>Gifts and Hospitality</w:t>
      </w:r>
    </w:p>
    <w:p w14:paraId="367319A2" w14:textId="217D8ED6" w:rsidR="00CC52BF" w:rsidRDefault="00EC6E05" w:rsidP="00AF4E1F">
      <w:pPr>
        <w:jc w:val="both"/>
        <w:rPr>
          <w:rFonts w:cstheme="minorHAnsi"/>
        </w:rPr>
      </w:pPr>
      <w:r w:rsidRPr="00AF4E1F">
        <w:rPr>
          <w:rFonts w:cstheme="minorHAnsi"/>
        </w:rPr>
        <w:t>CWLEP has a policy setting out its position on the receipt of gifts and hospitality</w:t>
      </w:r>
      <w:r w:rsidR="00CC52BF">
        <w:rPr>
          <w:rFonts w:cstheme="minorHAnsi"/>
        </w:rPr>
        <w:t xml:space="preserve"> which can be found here: </w:t>
      </w:r>
      <w:hyperlink r:id="rId22" w:history="1">
        <w:r w:rsidR="00CC52BF" w:rsidRPr="00945030">
          <w:rPr>
            <w:rStyle w:val="Hyperlink"/>
            <w:rFonts w:cstheme="minorHAnsi"/>
          </w:rPr>
          <w:t>http://www.871candwep.co.uk/content/uploads/2015/09/Gifts-Hospitality-Policy.pdf</w:t>
        </w:r>
      </w:hyperlink>
    </w:p>
    <w:p w14:paraId="6F1F0CBE" w14:textId="46DA0EB5" w:rsidR="00AF4E1F" w:rsidRPr="00CC52BF" w:rsidRDefault="00EC6E05" w:rsidP="00AF4E1F">
      <w:pPr>
        <w:jc w:val="both"/>
        <w:rPr>
          <w:rFonts w:cstheme="minorHAnsi"/>
        </w:rPr>
      </w:pPr>
      <w:r w:rsidRPr="00AF4E1F">
        <w:rPr>
          <w:rFonts w:cstheme="minorHAnsi"/>
        </w:rPr>
        <w:t xml:space="preserve">All Board members and staff are required to abide by the terms of that policy. </w:t>
      </w:r>
    </w:p>
    <w:p w14:paraId="6A1F4001" w14:textId="55263570" w:rsidR="00C72D94" w:rsidRPr="005A739C" w:rsidRDefault="00C72031" w:rsidP="0042758F">
      <w:pPr>
        <w:pStyle w:val="ListParagraph"/>
        <w:numPr>
          <w:ilvl w:val="1"/>
          <w:numId w:val="30"/>
        </w:numPr>
        <w:jc w:val="both"/>
        <w:rPr>
          <w:rFonts w:cstheme="minorHAnsi"/>
          <w:b/>
          <w:bCs/>
        </w:rPr>
      </w:pPr>
      <w:r w:rsidRPr="005A739C">
        <w:rPr>
          <w:rFonts w:cstheme="minorHAnsi"/>
          <w:b/>
          <w:bCs/>
        </w:rPr>
        <w:t>Complaints Policy</w:t>
      </w:r>
    </w:p>
    <w:p w14:paraId="1D02DF37" w14:textId="63679C7A" w:rsidR="00065ACE" w:rsidRPr="00F545BB" w:rsidRDefault="00065ACE" w:rsidP="00F545BB">
      <w:pPr>
        <w:jc w:val="both"/>
        <w:rPr>
          <w:rFonts w:cstheme="minorHAnsi"/>
        </w:rPr>
      </w:pPr>
      <w:r w:rsidRPr="00F545BB">
        <w:rPr>
          <w:rFonts w:cstheme="minorHAnsi"/>
        </w:rPr>
        <w:t xml:space="preserve">The CWLEP and our Councils have procedures in place to deal with and respond to complaints from stakeholders, members of the public, internal </w:t>
      </w:r>
      <w:r w:rsidR="00783C05" w:rsidRPr="00F545BB">
        <w:rPr>
          <w:rFonts w:cstheme="minorHAnsi"/>
        </w:rPr>
        <w:t>whistle-blowers</w:t>
      </w:r>
      <w:r w:rsidRPr="00F545BB">
        <w:rPr>
          <w:rFonts w:cstheme="minorHAnsi"/>
        </w:rPr>
        <w:t xml:space="preserve"> in cases where it is alleged a Council or the CWLEP is acting in breach of the law or failing to safeguard public funds.</w:t>
      </w:r>
    </w:p>
    <w:p w14:paraId="35820A01" w14:textId="30F9A603" w:rsidR="00783C05" w:rsidRDefault="00065ACE" w:rsidP="00F545BB">
      <w:pPr>
        <w:jc w:val="both"/>
        <w:rPr>
          <w:rFonts w:cstheme="minorHAnsi"/>
        </w:rPr>
      </w:pPr>
      <w:r w:rsidRPr="00F545BB">
        <w:rPr>
          <w:rFonts w:cstheme="minorHAnsi"/>
        </w:rPr>
        <w:t>The CWLEP also has a whistleblowing procedure which is monitored by the organisation’s Finance and Audit Committee.  The accountable body will be made aware of any whistleblowing submissions to the CWLEP. The Whistle Blowing Policy can be found here</w:t>
      </w:r>
      <w:r w:rsidR="00783C05">
        <w:rPr>
          <w:rFonts w:cstheme="minorHAnsi"/>
        </w:rPr>
        <w:t xml:space="preserve">:  </w:t>
      </w:r>
      <w:hyperlink r:id="rId23" w:history="1">
        <w:r w:rsidR="00783C05" w:rsidRPr="00945030">
          <w:rPr>
            <w:rStyle w:val="Hyperlink"/>
            <w:rFonts w:cstheme="minorHAnsi"/>
          </w:rPr>
          <w:t>http://www.871candwep.co.uk/accountabilities/policies/</w:t>
        </w:r>
      </w:hyperlink>
    </w:p>
    <w:p w14:paraId="1239F98E" w14:textId="364EC6DA" w:rsidR="00065ACE" w:rsidRPr="00F545BB" w:rsidRDefault="00783C05" w:rsidP="00F545BB">
      <w:pPr>
        <w:jc w:val="both"/>
        <w:rPr>
          <w:rFonts w:cstheme="minorHAnsi"/>
        </w:rPr>
      </w:pPr>
      <w:r w:rsidRPr="00783C05">
        <w:rPr>
          <w:rFonts w:cstheme="minorHAnsi"/>
        </w:rPr>
        <w:t xml:space="preserve"> </w:t>
      </w:r>
      <w:r>
        <w:rPr>
          <w:rFonts w:cstheme="minorHAnsi"/>
        </w:rPr>
        <w:t xml:space="preserve">The </w:t>
      </w:r>
      <w:r w:rsidR="00CC52BF">
        <w:rPr>
          <w:rFonts w:cstheme="minorHAnsi"/>
        </w:rPr>
        <w:t>p</w:t>
      </w:r>
      <w:r>
        <w:rPr>
          <w:rFonts w:cstheme="minorHAnsi"/>
        </w:rPr>
        <w:t>olicy includes details of how confidential disclosures can be made, who is responsible for dealing with Whistleblowing and the LEP processes</w:t>
      </w:r>
      <w:r w:rsidR="00CC52BF">
        <w:rPr>
          <w:rFonts w:cstheme="minorHAnsi"/>
        </w:rPr>
        <w:t xml:space="preserve"> and timescales</w:t>
      </w:r>
      <w:r>
        <w:rPr>
          <w:rFonts w:cstheme="minorHAnsi"/>
        </w:rPr>
        <w:t xml:space="preserve"> for dealing with an</w:t>
      </w:r>
      <w:r w:rsidR="00CC52BF">
        <w:rPr>
          <w:rFonts w:cstheme="minorHAnsi"/>
        </w:rPr>
        <w:t>y</w:t>
      </w:r>
      <w:r>
        <w:rPr>
          <w:rFonts w:cstheme="minorHAnsi"/>
        </w:rPr>
        <w:t xml:space="preserve"> issues raised.  </w:t>
      </w:r>
    </w:p>
    <w:p w14:paraId="35DCDF2E" w14:textId="77777777" w:rsidR="00065ACE" w:rsidRPr="00AF4E1F" w:rsidRDefault="00065ACE" w:rsidP="00065ACE">
      <w:pPr>
        <w:pStyle w:val="ListParagraph"/>
        <w:ind w:left="360"/>
        <w:jc w:val="both"/>
        <w:rPr>
          <w:rFonts w:cstheme="minorHAnsi"/>
          <w:b/>
        </w:rPr>
      </w:pPr>
    </w:p>
    <w:p w14:paraId="1EE58FE0" w14:textId="4896910D" w:rsidR="00C72D94" w:rsidRPr="005A739C" w:rsidRDefault="00A75090" w:rsidP="0042758F">
      <w:pPr>
        <w:pStyle w:val="ListParagraph"/>
        <w:numPr>
          <w:ilvl w:val="1"/>
          <w:numId w:val="30"/>
        </w:numPr>
        <w:jc w:val="both"/>
        <w:rPr>
          <w:rFonts w:cstheme="minorHAnsi"/>
          <w:b/>
          <w:bCs/>
        </w:rPr>
      </w:pPr>
      <w:r w:rsidRPr="005A739C">
        <w:rPr>
          <w:rFonts w:cstheme="minorHAnsi"/>
          <w:b/>
          <w:bCs/>
        </w:rPr>
        <w:t xml:space="preserve">Equality and </w:t>
      </w:r>
      <w:r w:rsidR="00C93393" w:rsidRPr="005A739C">
        <w:rPr>
          <w:rFonts w:cstheme="minorHAnsi"/>
          <w:b/>
          <w:bCs/>
        </w:rPr>
        <w:t>Diversity</w:t>
      </w:r>
    </w:p>
    <w:p w14:paraId="485290B5" w14:textId="7A5C12B6" w:rsidR="005A23DF" w:rsidRDefault="005A23DF" w:rsidP="003E6961">
      <w:pPr>
        <w:jc w:val="both"/>
        <w:rPr>
          <w:rFonts w:cstheme="minorHAnsi"/>
        </w:rPr>
      </w:pPr>
      <w:r w:rsidRPr="003E6961">
        <w:rPr>
          <w:rFonts w:cstheme="minorHAnsi"/>
        </w:rPr>
        <w:t xml:space="preserve">The </w:t>
      </w:r>
      <w:r w:rsidR="007B0C0E" w:rsidRPr="003E6961">
        <w:rPr>
          <w:rFonts w:cstheme="minorHAnsi"/>
        </w:rPr>
        <w:t xml:space="preserve">Cheshire and Warrington </w:t>
      </w:r>
      <w:r w:rsidRPr="003E6961">
        <w:rPr>
          <w:rFonts w:cstheme="minorHAnsi"/>
        </w:rPr>
        <w:t xml:space="preserve">LEP promotes a diverse area and communities, and we believe that it is important that we reflect this diversity. Our approach to ensure that we do this as much as we can to achieve this is set out </w:t>
      </w:r>
      <w:r w:rsidR="00CC52BF">
        <w:rPr>
          <w:rFonts w:cstheme="minorHAnsi"/>
        </w:rPr>
        <w:t xml:space="preserve">here:  </w:t>
      </w:r>
      <w:hyperlink r:id="rId24" w:history="1">
        <w:r w:rsidR="00CC52BF" w:rsidRPr="00945030">
          <w:rPr>
            <w:rStyle w:val="Hyperlink"/>
            <w:rFonts w:cstheme="minorHAnsi"/>
          </w:rPr>
          <w:t>http://www.871candwep.co.uk/content/uploads/2015/09/Equality-and-Diversity-Policies.pdf</w:t>
        </w:r>
      </w:hyperlink>
    </w:p>
    <w:p w14:paraId="15F3B089" w14:textId="77777777" w:rsidR="00CC52BF" w:rsidRPr="003E6961" w:rsidRDefault="00CC52BF" w:rsidP="003E6961">
      <w:pPr>
        <w:jc w:val="both"/>
        <w:rPr>
          <w:rFonts w:cstheme="minorHAnsi"/>
        </w:rPr>
      </w:pPr>
    </w:p>
    <w:p w14:paraId="16F5848C" w14:textId="77777777" w:rsidR="00C93393" w:rsidRPr="005A739C" w:rsidRDefault="00C93393" w:rsidP="0042758F">
      <w:pPr>
        <w:pStyle w:val="ListParagraph"/>
        <w:numPr>
          <w:ilvl w:val="1"/>
          <w:numId w:val="30"/>
        </w:numPr>
        <w:jc w:val="both"/>
        <w:rPr>
          <w:rFonts w:cstheme="minorHAnsi"/>
          <w:b/>
          <w:bCs/>
        </w:rPr>
      </w:pPr>
      <w:r w:rsidRPr="005A739C">
        <w:rPr>
          <w:rFonts w:cstheme="minorHAnsi"/>
          <w:b/>
          <w:bCs/>
        </w:rPr>
        <w:t>Freedom of Information</w:t>
      </w:r>
    </w:p>
    <w:p w14:paraId="075DF462" w14:textId="2BDF762A" w:rsidR="00DC0EB3" w:rsidRPr="003E6961" w:rsidRDefault="006D357B" w:rsidP="60457D5D">
      <w:pPr>
        <w:jc w:val="both"/>
      </w:pPr>
      <w:r w:rsidRPr="60457D5D">
        <w:t>Cheshire and Warrington Local Enterprise Partnership is a non-statutory body</w:t>
      </w:r>
      <w:r w:rsidR="00252866">
        <w:t xml:space="preserve">.  Through the accountable and National Local Assurance Framework we are subject to </w:t>
      </w:r>
      <w:r w:rsidRPr="60457D5D">
        <w:t>the Freedom of Information Act</w:t>
      </w:r>
      <w:r w:rsidR="00F56363">
        <w:t xml:space="preserve"> 2</w:t>
      </w:r>
      <w:r w:rsidR="00252866">
        <w:t>018</w:t>
      </w:r>
      <w:r w:rsidRPr="60457D5D">
        <w:t xml:space="preserve"> </w:t>
      </w:r>
      <w:r w:rsidR="00252866">
        <w:t>and</w:t>
      </w:r>
      <w:r w:rsidRPr="60457D5D">
        <w:t xml:space="preserve"> the Environmental Information Regulations 2004.  </w:t>
      </w:r>
    </w:p>
    <w:p w14:paraId="4771DA6F" w14:textId="5F13BFB2" w:rsidR="0019199C" w:rsidRDefault="006D357B" w:rsidP="003E6961">
      <w:pPr>
        <w:jc w:val="both"/>
        <w:rPr>
          <w:rFonts w:cstheme="minorHAnsi"/>
        </w:rPr>
      </w:pPr>
      <w:r w:rsidRPr="003E6961">
        <w:rPr>
          <w:rFonts w:cstheme="minorHAnsi"/>
        </w:rPr>
        <w:t>The LEPs FOI policy can be found at</w:t>
      </w:r>
      <w:r w:rsidR="00CC52BF">
        <w:rPr>
          <w:rFonts w:cstheme="minorHAnsi"/>
        </w:rPr>
        <w:t xml:space="preserve">: </w:t>
      </w:r>
      <w:hyperlink r:id="rId25" w:history="1">
        <w:r w:rsidR="00CC52BF" w:rsidRPr="00945030">
          <w:rPr>
            <w:rStyle w:val="Hyperlink"/>
            <w:rFonts w:cstheme="minorHAnsi"/>
          </w:rPr>
          <w:t>http://www.871candwep.co.uk/content/uploads/2015/09/Freedom-of-Information-Policy.pdf</w:t>
        </w:r>
      </w:hyperlink>
    </w:p>
    <w:p w14:paraId="619D7B5D" w14:textId="77777777" w:rsidR="00E360FA" w:rsidRPr="00CC52BF" w:rsidRDefault="00E360FA" w:rsidP="00CC52BF">
      <w:pPr>
        <w:jc w:val="both"/>
        <w:rPr>
          <w:rFonts w:cstheme="minorHAnsi"/>
        </w:rPr>
      </w:pPr>
    </w:p>
    <w:p w14:paraId="1DD16860" w14:textId="3DE722C0" w:rsidR="003E6961" w:rsidRPr="00CC52BF" w:rsidRDefault="00F56363" w:rsidP="0042758F">
      <w:pPr>
        <w:pStyle w:val="ListParagraph"/>
        <w:numPr>
          <w:ilvl w:val="1"/>
          <w:numId w:val="30"/>
        </w:numPr>
        <w:jc w:val="both"/>
        <w:rPr>
          <w:rFonts w:cstheme="minorHAnsi"/>
          <w:b/>
          <w:bCs/>
        </w:rPr>
      </w:pPr>
      <w:r w:rsidRPr="00CC52BF">
        <w:rPr>
          <w:rFonts w:cstheme="minorHAnsi"/>
          <w:b/>
          <w:bCs/>
        </w:rPr>
        <w:t xml:space="preserve">Data Protection </w:t>
      </w:r>
    </w:p>
    <w:p w14:paraId="4CF52DB8" w14:textId="6B0706D5" w:rsidR="001F68DF" w:rsidRDefault="001F68DF" w:rsidP="003E6961">
      <w:pPr>
        <w:jc w:val="both"/>
        <w:rPr>
          <w:rFonts w:cstheme="minorHAnsi"/>
        </w:rPr>
      </w:pPr>
      <w:r>
        <w:rPr>
          <w:rFonts w:cstheme="minorHAnsi"/>
        </w:rPr>
        <w:t>Cheshire and Warrington Local Enterprise Partnership will comply with data protection legislation including the General Data Protection Regulation and the Data Protection Act 2018.</w:t>
      </w:r>
    </w:p>
    <w:p w14:paraId="63C49364" w14:textId="17BA3815" w:rsidR="008469A7" w:rsidRPr="003E6961" w:rsidRDefault="008469A7" w:rsidP="003E6961">
      <w:pPr>
        <w:jc w:val="both"/>
        <w:rPr>
          <w:rFonts w:cstheme="minorHAnsi"/>
          <w:b/>
          <w:highlight w:val="yellow"/>
        </w:rPr>
      </w:pPr>
      <w:r w:rsidRPr="003E6961">
        <w:rPr>
          <w:rFonts w:cstheme="minorHAnsi"/>
        </w:rPr>
        <w:t xml:space="preserve">When handling data we will ensure that the data being handled is secured by appropriate measures against unauthorised or unlawful Processing, and against accidental loss, </w:t>
      </w:r>
      <w:proofErr w:type="gramStart"/>
      <w:r w:rsidRPr="003E6961">
        <w:rPr>
          <w:rFonts w:cstheme="minorHAnsi"/>
        </w:rPr>
        <w:t>destruction</w:t>
      </w:r>
      <w:proofErr w:type="gramEnd"/>
      <w:r w:rsidRPr="003E6961">
        <w:rPr>
          <w:rFonts w:cstheme="minorHAnsi"/>
        </w:rPr>
        <w:t xml:space="preserve"> or damage.</w:t>
      </w:r>
    </w:p>
    <w:p w14:paraId="075761E3" w14:textId="77777777" w:rsidR="008469A7" w:rsidRPr="003E6961" w:rsidRDefault="008469A7" w:rsidP="003E6961">
      <w:pPr>
        <w:jc w:val="both"/>
        <w:rPr>
          <w:rFonts w:cstheme="minorHAnsi"/>
        </w:rPr>
      </w:pPr>
      <w:r w:rsidRPr="003E6961">
        <w:rPr>
          <w:rFonts w:cstheme="minorHAnsi"/>
        </w:rPr>
        <w:t xml:space="preserve">We will maintain safeguards appropriate to our size, scope and business, our available resources, the amount of Personal Data that we own or maintain on behalf of others and identified risks (including use of encryption </w:t>
      </w:r>
      <w:r w:rsidRPr="003E6961">
        <w:rPr>
          <w:rFonts w:cstheme="minorHAnsi"/>
        </w:rPr>
        <w:lastRenderedPageBreak/>
        <w:t>and Pseudonymisation where applicable). We will regularly evaluate and test the effectiveness of those safeguards to ensure security of our Processing of Personal Data. We are responsible for protecting the Personal Data we hold. The company will implement reasonable and appropriate security measures against unlawful or unauthorised Processing of Personal Data and against the accidental loss of, or damage to, Personal Data. We will exercise particular care in protecting Sensitive Personal Data from loss and unauthorised access, use or disclosure.</w:t>
      </w:r>
    </w:p>
    <w:p w14:paraId="612D88CB" w14:textId="60F125FA" w:rsidR="008469A7" w:rsidRPr="003E6961" w:rsidRDefault="008469A7" w:rsidP="003E6961">
      <w:pPr>
        <w:jc w:val="both"/>
        <w:rPr>
          <w:rFonts w:cstheme="minorHAnsi"/>
        </w:rPr>
      </w:pPr>
      <w:r w:rsidRPr="003E6961">
        <w:rPr>
          <w:rFonts w:cstheme="minorHAnsi"/>
        </w:rPr>
        <w:t>We will follow all procedures and technologies we put in place to maintain the security of all Personal Data from the point of collection to the point of destruction. We may only transfer Personal Data to third-party service providers who agree to comply with the required policies and procedures and who agree to put adequate measures in place, as requested. </w:t>
      </w:r>
    </w:p>
    <w:p w14:paraId="2AE5C69D" w14:textId="77777777" w:rsidR="008469A7" w:rsidRPr="0044420C" w:rsidRDefault="008469A7" w:rsidP="003E6961">
      <w:pPr>
        <w:jc w:val="both"/>
        <w:rPr>
          <w:rFonts w:cstheme="minorHAnsi"/>
        </w:rPr>
      </w:pPr>
      <w:r w:rsidRPr="0044420C">
        <w:rPr>
          <w:rFonts w:cstheme="minorHAnsi"/>
        </w:rPr>
        <w:t xml:space="preserve">We must maintain data security by protecting the confidentiality, </w:t>
      </w:r>
      <w:proofErr w:type="gramStart"/>
      <w:r w:rsidRPr="0044420C">
        <w:rPr>
          <w:rFonts w:cstheme="minorHAnsi"/>
        </w:rPr>
        <w:t>integrity</w:t>
      </w:r>
      <w:proofErr w:type="gramEnd"/>
      <w:r w:rsidRPr="0044420C">
        <w:rPr>
          <w:rFonts w:cstheme="minorHAnsi"/>
        </w:rPr>
        <w:t xml:space="preserve"> and availability of the Personal Data, defined as follows:</w:t>
      </w:r>
    </w:p>
    <w:p w14:paraId="4C0139F8" w14:textId="2CA646F4" w:rsidR="008469A7" w:rsidRPr="0044420C" w:rsidRDefault="008469A7" w:rsidP="008469A7">
      <w:pPr>
        <w:pStyle w:val="ListParagraph"/>
        <w:ind w:left="709"/>
        <w:jc w:val="both"/>
        <w:rPr>
          <w:rFonts w:cstheme="minorHAnsi"/>
        </w:rPr>
      </w:pPr>
    </w:p>
    <w:p w14:paraId="6619BD20" w14:textId="77777777" w:rsidR="008469A7" w:rsidRPr="0044420C" w:rsidRDefault="008469A7" w:rsidP="008469A7">
      <w:pPr>
        <w:pStyle w:val="ListParagraph"/>
        <w:ind w:left="709"/>
        <w:jc w:val="both"/>
        <w:rPr>
          <w:rFonts w:cstheme="minorHAnsi"/>
        </w:rPr>
      </w:pPr>
      <w:r w:rsidRPr="0044420C">
        <w:rPr>
          <w:rFonts w:cstheme="minorHAnsi"/>
        </w:rPr>
        <w:t>(a)  Confidentiality means that only people who have a need to know and are authorised to use the Personal Data can access it.</w:t>
      </w:r>
    </w:p>
    <w:p w14:paraId="04797342" w14:textId="77777777" w:rsidR="008469A7" w:rsidRPr="0044420C" w:rsidRDefault="008469A7" w:rsidP="008469A7">
      <w:pPr>
        <w:pStyle w:val="ListParagraph"/>
        <w:ind w:left="709"/>
        <w:jc w:val="both"/>
        <w:rPr>
          <w:rFonts w:cstheme="minorHAnsi"/>
        </w:rPr>
      </w:pPr>
      <w:r w:rsidRPr="0044420C">
        <w:rPr>
          <w:rFonts w:cstheme="minorHAnsi"/>
        </w:rPr>
        <w:t> </w:t>
      </w:r>
    </w:p>
    <w:p w14:paraId="42475D67" w14:textId="77777777" w:rsidR="008469A7" w:rsidRPr="0044420C" w:rsidRDefault="008469A7" w:rsidP="008469A7">
      <w:pPr>
        <w:pStyle w:val="ListParagraph"/>
        <w:ind w:left="709"/>
        <w:jc w:val="both"/>
        <w:rPr>
          <w:rFonts w:cstheme="minorHAnsi"/>
        </w:rPr>
      </w:pPr>
      <w:r w:rsidRPr="0044420C">
        <w:rPr>
          <w:rFonts w:cstheme="minorHAnsi"/>
        </w:rPr>
        <w:t>(b)  Integrity means that Personal Data is accurate and suitable for the purpose for which it is processed.</w:t>
      </w:r>
    </w:p>
    <w:p w14:paraId="46D71B9F" w14:textId="77777777" w:rsidR="008469A7" w:rsidRPr="0044420C" w:rsidRDefault="008469A7" w:rsidP="008469A7">
      <w:pPr>
        <w:pStyle w:val="ListParagraph"/>
        <w:ind w:left="709"/>
        <w:jc w:val="both"/>
        <w:rPr>
          <w:rFonts w:cstheme="minorHAnsi"/>
        </w:rPr>
      </w:pPr>
      <w:r w:rsidRPr="0044420C">
        <w:rPr>
          <w:rFonts w:cstheme="minorHAnsi"/>
        </w:rPr>
        <w:t> </w:t>
      </w:r>
    </w:p>
    <w:p w14:paraId="454B8F7C" w14:textId="77777777" w:rsidR="008469A7" w:rsidRPr="0044420C" w:rsidRDefault="008469A7" w:rsidP="008469A7">
      <w:pPr>
        <w:pStyle w:val="ListParagraph"/>
        <w:ind w:left="709"/>
        <w:jc w:val="both"/>
        <w:rPr>
          <w:rFonts w:cstheme="minorHAnsi"/>
        </w:rPr>
      </w:pPr>
      <w:r w:rsidRPr="0044420C">
        <w:rPr>
          <w:rFonts w:cstheme="minorHAnsi"/>
        </w:rPr>
        <w:t xml:space="preserve">(c)  Availability means that authorised users </w:t>
      </w:r>
      <w:proofErr w:type="gramStart"/>
      <w:r w:rsidRPr="0044420C">
        <w:rPr>
          <w:rFonts w:cstheme="minorHAnsi"/>
        </w:rPr>
        <w:t>are able to</w:t>
      </w:r>
      <w:proofErr w:type="gramEnd"/>
      <w:r w:rsidRPr="0044420C">
        <w:rPr>
          <w:rFonts w:cstheme="minorHAnsi"/>
        </w:rPr>
        <w:t xml:space="preserve"> access the Personal Data when they need it for authorised purposes.</w:t>
      </w:r>
    </w:p>
    <w:p w14:paraId="204B5315" w14:textId="77777777" w:rsidR="00252866" w:rsidRPr="003A6546" w:rsidRDefault="00252866" w:rsidP="00252866">
      <w:pPr>
        <w:pStyle w:val="ListParagraph"/>
        <w:ind w:left="1429"/>
        <w:jc w:val="both"/>
        <w:rPr>
          <w:rFonts w:cstheme="minorHAnsi"/>
          <w:b/>
        </w:rPr>
      </w:pPr>
    </w:p>
    <w:p w14:paraId="576BB4C3" w14:textId="4B196E7C" w:rsidR="006C7F50" w:rsidRDefault="006C7F50" w:rsidP="0042758F">
      <w:pPr>
        <w:pStyle w:val="ListParagraph"/>
        <w:numPr>
          <w:ilvl w:val="1"/>
          <w:numId w:val="30"/>
        </w:numPr>
        <w:jc w:val="both"/>
        <w:rPr>
          <w:rFonts w:cstheme="minorHAnsi"/>
          <w:b/>
          <w:bCs/>
        </w:rPr>
      </w:pPr>
      <w:r>
        <w:rPr>
          <w:rFonts w:cstheme="minorHAnsi"/>
          <w:b/>
          <w:bCs/>
        </w:rPr>
        <w:t>General Data Protection Regulation</w:t>
      </w:r>
    </w:p>
    <w:p w14:paraId="2AA774B8" w14:textId="77777777" w:rsidR="006C7F50" w:rsidRPr="00252866" w:rsidRDefault="006C7F50" w:rsidP="006C7F50">
      <w:pPr>
        <w:jc w:val="both"/>
        <w:rPr>
          <w:rFonts w:cstheme="minorHAnsi"/>
          <w:bCs/>
        </w:rPr>
      </w:pPr>
      <w:r w:rsidRPr="00252866">
        <w:rPr>
          <w:rFonts w:cstheme="minorHAnsi"/>
          <w:bCs/>
        </w:rPr>
        <w:t>The LEP is committed to following the GDPR principles:-</w:t>
      </w:r>
    </w:p>
    <w:p w14:paraId="753583F1" w14:textId="77777777" w:rsidR="006C7F50" w:rsidRPr="00252866" w:rsidRDefault="006C7F50" w:rsidP="0042758F">
      <w:pPr>
        <w:pStyle w:val="ListParagraph"/>
        <w:numPr>
          <w:ilvl w:val="0"/>
          <w:numId w:val="31"/>
        </w:numPr>
        <w:jc w:val="both"/>
        <w:rPr>
          <w:rFonts w:cstheme="minorHAnsi"/>
          <w:bCs/>
        </w:rPr>
      </w:pPr>
      <w:r w:rsidRPr="00252866">
        <w:rPr>
          <w:rFonts w:cstheme="minorHAnsi"/>
          <w:bCs/>
        </w:rPr>
        <w:t>We will process all personal data fairly and lawfully</w:t>
      </w:r>
    </w:p>
    <w:p w14:paraId="2113B13C" w14:textId="77777777" w:rsidR="006C7F50" w:rsidRPr="00252866" w:rsidRDefault="006C7F50" w:rsidP="0042758F">
      <w:pPr>
        <w:pStyle w:val="ListParagraph"/>
        <w:numPr>
          <w:ilvl w:val="0"/>
          <w:numId w:val="31"/>
        </w:numPr>
        <w:jc w:val="both"/>
        <w:rPr>
          <w:rFonts w:cstheme="minorHAnsi"/>
          <w:bCs/>
        </w:rPr>
      </w:pPr>
      <w:r w:rsidRPr="00252866">
        <w:rPr>
          <w:rFonts w:cstheme="minorHAnsi"/>
          <w:bCs/>
        </w:rPr>
        <w:t>We will only process personal data for specified and lawful purposes</w:t>
      </w:r>
    </w:p>
    <w:p w14:paraId="0B8307DE" w14:textId="77777777" w:rsidR="006C7F50" w:rsidRPr="00252866" w:rsidRDefault="006C7F50" w:rsidP="0042758F">
      <w:pPr>
        <w:pStyle w:val="ListParagraph"/>
        <w:numPr>
          <w:ilvl w:val="0"/>
          <w:numId w:val="31"/>
        </w:numPr>
        <w:jc w:val="both"/>
        <w:rPr>
          <w:rFonts w:cstheme="minorHAnsi"/>
          <w:bCs/>
        </w:rPr>
      </w:pPr>
      <w:r w:rsidRPr="00252866">
        <w:rPr>
          <w:rFonts w:cstheme="minorHAnsi"/>
          <w:bCs/>
        </w:rPr>
        <w:t>We will endeavour to hold relevant and accurate personal data and where practical we will keep it up to date</w:t>
      </w:r>
    </w:p>
    <w:p w14:paraId="3CD1848C" w14:textId="77777777" w:rsidR="006C7F50" w:rsidRPr="00252866" w:rsidRDefault="006C7F50" w:rsidP="0042758F">
      <w:pPr>
        <w:pStyle w:val="ListParagraph"/>
        <w:numPr>
          <w:ilvl w:val="0"/>
          <w:numId w:val="31"/>
        </w:numPr>
        <w:jc w:val="both"/>
        <w:rPr>
          <w:rFonts w:cstheme="minorHAnsi"/>
          <w:bCs/>
        </w:rPr>
      </w:pPr>
      <w:r w:rsidRPr="00252866">
        <w:rPr>
          <w:rFonts w:cstheme="minorHAnsi"/>
          <w:bCs/>
        </w:rPr>
        <w:t>We will not keep personal data for longer than is necessary</w:t>
      </w:r>
    </w:p>
    <w:p w14:paraId="4CD6D1D7" w14:textId="77777777" w:rsidR="006C7F50" w:rsidRPr="00252866" w:rsidRDefault="006C7F50" w:rsidP="0042758F">
      <w:pPr>
        <w:pStyle w:val="ListParagraph"/>
        <w:numPr>
          <w:ilvl w:val="0"/>
          <w:numId w:val="31"/>
        </w:numPr>
        <w:jc w:val="both"/>
        <w:rPr>
          <w:rFonts w:cstheme="minorHAnsi"/>
          <w:bCs/>
        </w:rPr>
      </w:pPr>
      <w:r w:rsidRPr="00252866">
        <w:rPr>
          <w:rFonts w:cstheme="minorHAnsi"/>
          <w:bCs/>
        </w:rPr>
        <w:t>We will keep all personal data secure</w:t>
      </w:r>
    </w:p>
    <w:p w14:paraId="683CFCEB" w14:textId="77777777" w:rsidR="006C7F50" w:rsidRPr="00252866" w:rsidRDefault="006C7F50" w:rsidP="0042758F">
      <w:pPr>
        <w:pStyle w:val="ListParagraph"/>
        <w:numPr>
          <w:ilvl w:val="0"/>
          <w:numId w:val="31"/>
        </w:numPr>
        <w:jc w:val="both"/>
        <w:rPr>
          <w:rFonts w:cstheme="minorHAnsi"/>
          <w:bCs/>
        </w:rPr>
      </w:pPr>
      <w:r w:rsidRPr="00252866">
        <w:rPr>
          <w:rFonts w:cstheme="minorHAnsi"/>
          <w:bCs/>
        </w:rPr>
        <w:t xml:space="preserve">We will endeavour to ensure that personal data is not transferred to countries outside of the European Economic Area (EEA) without adequate protection </w:t>
      </w:r>
    </w:p>
    <w:p w14:paraId="6399E040" w14:textId="20B7ED5B" w:rsidR="006C7F50" w:rsidRPr="006C7F50" w:rsidRDefault="006C7F50" w:rsidP="006C7F50">
      <w:pPr>
        <w:jc w:val="both"/>
        <w:rPr>
          <w:rFonts w:cstheme="minorHAnsi"/>
          <w:b/>
        </w:rPr>
      </w:pPr>
      <w:r w:rsidRPr="00252866">
        <w:rPr>
          <w:rFonts w:cstheme="minorHAnsi"/>
          <w:bCs/>
        </w:rPr>
        <w:t>Details of our GDPR policy  including training arrangements and documentation retention policy can be found here:</w:t>
      </w:r>
      <w:r>
        <w:rPr>
          <w:rFonts w:cstheme="minorHAnsi"/>
          <w:b/>
        </w:rPr>
        <w:t xml:space="preserve"> </w:t>
      </w:r>
      <w:hyperlink r:id="rId26" w:history="1">
        <w:r w:rsidRPr="00945030">
          <w:rPr>
            <w:rStyle w:val="Hyperlink"/>
            <w:rFonts w:cstheme="minorHAnsi"/>
          </w:rPr>
          <w:t>http://www.871candwep.co.uk/accountabilities/policies/</w:t>
        </w:r>
      </w:hyperlink>
    </w:p>
    <w:p w14:paraId="4F60741A" w14:textId="19CFE408" w:rsidR="005F394F" w:rsidRPr="005A739C" w:rsidRDefault="005F394F" w:rsidP="0042758F">
      <w:pPr>
        <w:pStyle w:val="ListParagraph"/>
        <w:numPr>
          <w:ilvl w:val="1"/>
          <w:numId w:val="30"/>
        </w:numPr>
        <w:jc w:val="both"/>
        <w:rPr>
          <w:rFonts w:cstheme="minorHAnsi"/>
          <w:b/>
          <w:bCs/>
        </w:rPr>
      </w:pPr>
      <w:r w:rsidRPr="005A739C">
        <w:rPr>
          <w:rFonts w:cstheme="minorHAnsi"/>
          <w:b/>
          <w:bCs/>
        </w:rPr>
        <w:t>Audit and Scrutiny</w:t>
      </w:r>
    </w:p>
    <w:p w14:paraId="4252F0EC" w14:textId="47706482" w:rsidR="005F394F" w:rsidRPr="003128DF" w:rsidRDefault="005F394F" w:rsidP="005F394F">
      <w:pPr>
        <w:jc w:val="both"/>
        <w:rPr>
          <w:rFonts w:cstheme="minorHAnsi"/>
        </w:rPr>
      </w:pPr>
      <w:r w:rsidRPr="003128DF">
        <w:rPr>
          <w:rFonts w:cstheme="minorHAnsi"/>
        </w:rPr>
        <w:t>The CWLEP will ag</w:t>
      </w:r>
      <w:r w:rsidR="006C7F50">
        <w:rPr>
          <w:rFonts w:cstheme="minorHAnsi"/>
        </w:rPr>
        <w:t xml:space="preserve">ree </w:t>
      </w:r>
      <w:r w:rsidRPr="003128DF">
        <w:rPr>
          <w:rFonts w:cstheme="minorHAnsi"/>
        </w:rPr>
        <w:t xml:space="preserve">with the Accountable Body an audit schedule for </w:t>
      </w:r>
      <w:r w:rsidRPr="003128DF">
        <w:rPr>
          <w:rFonts w:cstheme="minorHAnsi"/>
          <w:b/>
        </w:rPr>
        <w:t>local audit and scrutiny</w:t>
      </w:r>
      <w:r w:rsidRPr="003128DF">
        <w:rPr>
          <w:rFonts w:cstheme="minorHAnsi"/>
        </w:rPr>
        <w:t xml:space="preserve"> for the projects within the LEP’s Funding programmes on an annual basis to be audited.</w:t>
      </w:r>
    </w:p>
    <w:p w14:paraId="02F161A8" w14:textId="77777777" w:rsidR="005F394F" w:rsidRPr="003128DF" w:rsidRDefault="005F394F" w:rsidP="005F394F">
      <w:pPr>
        <w:jc w:val="both"/>
        <w:rPr>
          <w:rFonts w:cstheme="minorHAnsi"/>
        </w:rPr>
      </w:pPr>
      <w:r w:rsidRPr="003128DF">
        <w:rPr>
          <w:rFonts w:cstheme="minorHAnsi"/>
        </w:rPr>
        <w:t xml:space="preserve">An </w:t>
      </w:r>
      <w:r w:rsidRPr="003128DF">
        <w:rPr>
          <w:rFonts w:cstheme="minorHAnsi"/>
          <w:b/>
        </w:rPr>
        <w:t>independent Overview and Scrutiny</w:t>
      </w:r>
      <w:r w:rsidRPr="003128DF">
        <w:rPr>
          <w:rFonts w:cstheme="minorHAnsi"/>
        </w:rPr>
        <w:t xml:space="preserve"> Committee has been established to provide check and balance in the operation of the CWLEP and to ensure accountable and transparent decision making as well as improving systems and processes.</w:t>
      </w:r>
    </w:p>
    <w:p w14:paraId="2B7AEDF6" w14:textId="1253D935" w:rsidR="007C2B9D" w:rsidRPr="005A739C" w:rsidRDefault="007C2B9D" w:rsidP="0042758F">
      <w:pPr>
        <w:pStyle w:val="ListParagraph"/>
        <w:numPr>
          <w:ilvl w:val="1"/>
          <w:numId w:val="30"/>
        </w:numPr>
        <w:jc w:val="both"/>
        <w:rPr>
          <w:rFonts w:cstheme="minorHAnsi"/>
          <w:b/>
          <w:bCs/>
        </w:rPr>
      </w:pPr>
      <w:r w:rsidRPr="005A739C">
        <w:rPr>
          <w:rFonts w:cstheme="minorHAnsi"/>
          <w:b/>
          <w:bCs/>
        </w:rPr>
        <w:t>Branding and Publicity</w:t>
      </w:r>
    </w:p>
    <w:p w14:paraId="2EB1CA54" w14:textId="2722250A" w:rsidR="004A3C1C" w:rsidRPr="006C7F50" w:rsidRDefault="004A3C1C" w:rsidP="006C7F50">
      <w:pPr>
        <w:jc w:val="both"/>
        <w:rPr>
          <w:rFonts w:cstheme="minorHAnsi"/>
        </w:rPr>
      </w:pPr>
      <w:r w:rsidRPr="003E6961">
        <w:rPr>
          <w:rFonts w:cstheme="minorHAnsi"/>
        </w:rPr>
        <w:t xml:space="preserve">The LEP is committed to meeting government brand guidelines for all its </w:t>
      </w:r>
      <w:r w:rsidR="00075ECF" w:rsidRPr="003E6961">
        <w:rPr>
          <w:rFonts w:cstheme="minorHAnsi"/>
        </w:rPr>
        <w:t xml:space="preserve">programmes and </w:t>
      </w:r>
      <w:r w:rsidRPr="003E6961">
        <w:rPr>
          <w:rFonts w:cstheme="minorHAnsi"/>
        </w:rPr>
        <w:t xml:space="preserve">projects and will ensure that appropriate logos and wording are included on all branding including newsletters, websites, social </w:t>
      </w:r>
      <w:r w:rsidRPr="003E6961">
        <w:rPr>
          <w:rFonts w:cstheme="minorHAnsi"/>
        </w:rPr>
        <w:lastRenderedPageBreak/>
        <w:t xml:space="preserve">media, site boards etc for all </w:t>
      </w:r>
      <w:r w:rsidR="006336C1" w:rsidRPr="003E6961">
        <w:rPr>
          <w:rFonts w:cstheme="minorHAnsi"/>
        </w:rPr>
        <w:t>projects.  The Northern Powerhouse lo</w:t>
      </w:r>
      <w:r w:rsidR="00E74BCC" w:rsidRPr="003E6961">
        <w:rPr>
          <w:rFonts w:cstheme="minorHAnsi"/>
        </w:rPr>
        <w:t xml:space="preserve">go will be used </w:t>
      </w:r>
      <w:r w:rsidR="00DC6CCF" w:rsidRPr="003E6961">
        <w:rPr>
          <w:rFonts w:cstheme="minorHAnsi"/>
        </w:rPr>
        <w:t>as standard in all marketing materials.</w:t>
      </w:r>
      <w:r w:rsidRPr="003E6961">
        <w:rPr>
          <w:rFonts w:cstheme="minorHAnsi"/>
        </w:rPr>
        <w:t xml:space="preserve">   In addition, the opportunity to include a quote from the relevant Minister in press releases</w:t>
      </w:r>
      <w:r w:rsidR="00F65E14" w:rsidRPr="003E6961">
        <w:rPr>
          <w:rFonts w:cstheme="minorHAnsi"/>
        </w:rPr>
        <w:t xml:space="preserve"> and invites to events</w:t>
      </w:r>
      <w:r w:rsidRPr="003E6961">
        <w:rPr>
          <w:rFonts w:cstheme="minorHAnsi"/>
        </w:rPr>
        <w:t xml:space="preserve"> as appropriate will be co-ordinated with the Local Growth Team.</w:t>
      </w:r>
    </w:p>
    <w:p w14:paraId="7D54F062" w14:textId="579C57AC" w:rsidR="00D90AA4" w:rsidRPr="005A739C" w:rsidRDefault="00C93393" w:rsidP="0042758F">
      <w:pPr>
        <w:pStyle w:val="ListParagraph"/>
        <w:numPr>
          <w:ilvl w:val="0"/>
          <w:numId w:val="30"/>
        </w:numPr>
        <w:jc w:val="both"/>
        <w:rPr>
          <w:rFonts w:cstheme="minorHAnsi"/>
          <w:b/>
        </w:rPr>
      </w:pPr>
      <w:r w:rsidRPr="005A739C">
        <w:rPr>
          <w:rFonts w:cstheme="minorHAnsi"/>
          <w:b/>
        </w:rPr>
        <w:t>Accountable Body</w:t>
      </w:r>
    </w:p>
    <w:p w14:paraId="3BAA83E1" w14:textId="646FF576" w:rsidR="00AD7813" w:rsidRPr="003128DF" w:rsidRDefault="00AD7813" w:rsidP="003128DF">
      <w:pPr>
        <w:jc w:val="both"/>
        <w:rPr>
          <w:rFonts w:cstheme="minorHAnsi"/>
        </w:rPr>
      </w:pPr>
      <w:r w:rsidRPr="003128DF">
        <w:rPr>
          <w:rFonts w:cstheme="minorHAnsi"/>
        </w:rPr>
        <w:t xml:space="preserve">Funding devolved to the </w:t>
      </w:r>
      <w:r w:rsidR="004631B2" w:rsidRPr="003128DF">
        <w:rPr>
          <w:rFonts w:cstheme="minorHAnsi"/>
        </w:rPr>
        <w:t>CW</w:t>
      </w:r>
      <w:r w:rsidRPr="003128DF">
        <w:rPr>
          <w:rFonts w:cstheme="minorHAnsi"/>
        </w:rPr>
        <w:t xml:space="preserve">LEP from Government is managed on its behalf by Cheshire East Council as Accountable Body. The S.151 Officer from Cheshire East has </w:t>
      </w:r>
      <w:r w:rsidR="003B6B2D" w:rsidRPr="003128DF">
        <w:rPr>
          <w:rFonts w:cstheme="minorHAnsi"/>
        </w:rPr>
        <w:t xml:space="preserve">reviewed </w:t>
      </w:r>
      <w:r w:rsidRPr="003128DF">
        <w:rPr>
          <w:rFonts w:cstheme="minorHAnsi"/>
        </w:rPr>
        <w:t xml:space="preserve">this Assurance and Accountability Framework and is a member of the LEP’s Performance and Investment Committee and the Audit and Finance Committee. </w:t>
      </w:r>
      <w:r w:rsidR="00ED0DEA" w:rsidRPr="003128DF">
        <w:rPr>
          <w:rFonts w:cstheme="minorHAnsi"/>
        </w:rPr>
        <w:t xml:space="preserve">The S151 officer </w:t>
      </w:r>
      <w:r w:rsidR="00A025FB" w:rsidRPr="003128DF">
        <w:rPr>
          <w:rFonts w:cstheme="minorHAnsi"/>
        </w:rPr>
        <w:t>is also an observer on the LEP board.</w:t>
      </w:r>
    </w:p>
    <w:p w14:paraId="5B797AF7" w14:textId="25B0491F" w:rsidR="00814AFE" w:rsidRPr="003128DF" w:rsidRDefault="002366A5" w:rsidP="60457D5D">
      <w:pPr>
        <w:jc w:val="both"/>
      </w:pPr>
      <w:r w:rsidRPr="60457D5D">
        <w:t xml:space="preserve">The primary role of CEC, acting as the Accountable Body, </w:t>
      </w:r>
      <w:r w:rsidR="00A025FB" w:rsidRPr="60457D5D">
        <w:t>is</w:t>
      </w:r>
      <w:r w:rsidRPr="60457D5D">
        <w:t xml:space="preserve"> to hold the devolved monies allocated to the </w:t>
      </w:r>
      <w:r w:rsidR="004631B2" w:rsidRPr="60457D5D">
        <w:t>CW</w:t>
      </w:r>
      <w:r w:rsidRPr="60457D5D">
        <w:t>LEP (including Local Growth Fund) and make payments to the partner delivery bodies. It also account</w:t>
      </w:r>
      <w:r w:rsidR="28A800D3" w:rsidRPr="60457D5D">
        <w:t>s</w:t>
      </w:r>
      <w:r w:rsidRPr="60457D5D">
        <w:t xml:space="preserve"> for these funds in such a way that they are separately identifiable from the Accountable Body’s own </w:t>
      </w:r>
      <w:proofErr w:type="gramStart"/>
      <w:r w:rsidRPr="60457D5D">
        <w:t>funds, and</w:t>
      </w:r>
      <w:proofErr w:type="gramEnd"/>
      <w:r w:rsidRPr="60457D5D">
        <w:t xml:space="preserve"> provide financial statements to the </w:t>
      </w:r>
      <w:r w:rsidR="004631B2" w:rsidRPr="60457D5D">
        <w:t>CW</w:t>
      </w:r>
      <w:r w:rsidRPr="60457D5D">
        <w:t xml:space="preserve">LEP </w:t>
      </w:r>
      <w:r w:rsidR="00173F60" w:rsidRPr="60457D5D">
        <w:t xml:space="preserve">Executive </w:t>
      </w:r>
      <w:r w:rsidRPr="60457D5D">
        <w:t>as required.</w:t>
      </w:r>
    </w:p>
    <w:p w14:paraId="60229E63" w14:textId="36A696B5" w:rsidR="00B669DC" w:rsidRDefault="00A025FB" w:rsidP="60457D5D">
      <w:pPr>
        <w:jc w:val="both"/>
      </w:pPr>
      <w:r w:rsidRPr="60457D5D">
        <w:t xml:space="preserve">There is an operating agreement in place between </w:t>
      </w:r>
      <w:r w:rsidR="002366A5" w:rsidRPr="60457D5D">
        <w:t xml:space="preserve">CEC and CWLEP </w:t>
      </w:r>
      <w:r w:rsidRPr="60457D5D">
        <w:t xml:space="preserve">which </w:t>
      </w:r>
      <w:r w:rsidR="002366A5" w:rsidRPr="60457D5D">
        <w:t>sets out the roles and responsibilities of each party together with their respective li</w:t>
      </w:r>
      <w:r w:rsidR="00AE6BE7" w:rsidRPr="60457D5D">
        <w:t>abilities.</w:t>
      </w:r>
      <w:r w:rsidR="00261759" w:rsidRPr="60457D5D">
        <w:t xml:space="preserve"> </w:t>
      </w:r>
      <w:r w:rsidR="00720BFB" w:rsidRPr="60457D5D">
        <w:t xml:space="preserve">The </w:t>
      </w:r>
      <w:r w:rsidR="001D0283">
        <w:t>C</w:t>
      </w:r>
      <w:r w:rsidR="00720BFB" w:rsidRPr="60457D5D">
        <w:t>hair</w:t>
      </w:r>
      <w:r w:rsidR="781E5444" w:rsidRPr="60457D5D">
        <w:t>,</w:t>
      </w:r>
      <w:r w:rsidR="000A7A7B">
        <w:t xml:space="preserve"> </w:t>
      </w:r>
      <w:r w:rsidR="001D0283">
        <w:t>C</w:t>
      </w:r>
      <w:r w:rsidR="00720BFB" w:rsidRPr="60457D5D">
        <w:t xml:space="preserve">hief </w:t>
      </w:r>
      <w:r w:rsidR="001D0283">
        <w:t>E</w:t>
      </w:r>
      <w:r w:rsidR="00720BFB" w:rsidRPr="60457D5D">
        <w:t xml:space="preserve">xecutive </w:t>
      </w:r>
      <w:r w:rsidR="4CD85C63" w:rsidRPr="60457D5D">
        <w:t xml:space="preserve">and the Finance and Commercial Director </w:t>
      </w:r>
      <w:r w:rsidR="00720BFB" w:rsidRPr="60457D5D">
        <w:t xml:space="preserve">of the LEP shall work with the section 151 officer to agree an </w:t>
      </w:r>
      <w:proofErr w:type="gramStart"/>
      <w:r w:rsidR="00720BFB" w:rsidRPr="60457D5D">
        <w:t>effective responsibility arrangement</w:t>
      </w:r>
      <w:r w:rsidR="00B669DC">
        <w:t>s</w:t>
      </w:r>
      <w:proofErr w:type="gramEnd"/>
      <w:r w:rsidR="00B669DC">
        <w:t xml:space="preserve"> which will be set out in a Service Level Agreement which is regularly reviewed and updated </w:t>
      </w:r>
      <w:r w:rsidR="00720BFB" w:rsidRPr="60457D5D">
        <w:t xml:space="preserve">. </w:t>
      </w:r>
      <w:r w:rsidR="00B669DC">
        <w:t xml:space="preserve">The SLA sets out </w:t>
      </w:r>
      <w:r w:rsidR="006C7F50">
        <w:t xml:space="preserve">the agreed systems and practices which support both the legal and financial responsibilities of the accountable body and the leadership role and democratic accountabilities of the LEP.  </w:t>
      </w:r>
      <w:proofErr w:type="gramStart"/>
      <w:r w:rsidR="006C7F50">
        <w:t>These support</w:t>
      </w:r>
      <w:proofErr w:type="gramEnd"/>
      <w:r w:rsidR="006C7F50">
        <w:t xml:space="preserve"> both the accountable body role in ensuring proper, transparent decisions which deliver value for  money and also support timely informed decision making by the LEP. The SLA also sets out the circumstances under which the accountable body would not comply with a LEP decision and the process for both parties </w:t>
      </w:r>
      <w:r w:rsidR="00720BFB" w:rsidRPr="60457D5D">
        <w:t>work</w:t>
      </w:r>
      <w:r w:rsidR="006C7F50">
        <w:t>ing</w:t>
      </w:r>
      <w:r w:rsidR="00720BFB" w:rsidRPr="60457D5D">
        <w:t xml:space="preserve"> together to seek a mutually agreeable resolution where disputes arise</w:t>
      </w:r>
      <w:r w:rsidR="00B669DC">
        <w:t xml:space="preserve">.  </w:t>
      </w:r>
    </w:p>
    <w:p w14:paraId="62FF31C9" w14:textId="494B12F2" w:rsidR="00720BFB" w:rsidRPr="003128DF" w:rsidRDefault="00720BFB" w:rsidP="60457D5D">
      <w:pPr>
        <w:jc w:val="both"/>
      </w:pPr>
      <w:r w:rsidRPr="60457D5D">
        <w:t xml:space="preserve">The section 151 officer must also provide an Annual Assurance Statement on their work for the LEP over the last twelve months and their opinion with a specific requirement to identify any issues of concern on governance and transparency as part of the LEP’s Annual Conversation with government – beyond this, they are free to delegate. </w:t>
      </w:r>
    </w:p>
    <w:p w14:paraId="3027D843" w14:textId="550C17A6" w:rsidR="00720BFB" w:rsidRPr="003128DF" w:rsidRDefault="00720BFB" w:rsidP="003128DF">
      <w:pPr>
        <w:jc w:val="both"/>
        <w:rPr>
          <w:rFonts w:cstheme="minorHAnsi"/>
        </w:rPr>
      </w:pPr>
      <w:r w:rsidRPr="003128DF">
        <w:rPr>
          <w:rFonts w:cstheme="minorHAnsi"/>
        </w:rPr>
        <w:t xml:space="preserve">Where concerns or improper financial administration are identified the section 151 officer shall provide recommendations for improvements to be made. The LEP board shall be responsible for making changes to address the concerns in line with the recommendations following local discussion with the section 151 officer in line with the agreed responsibility arrangement. Where the board does not agree with the recommendations and no agreement on the way forward can be reached with the section 151 officer, the matter shall be referred to MHCLG or to the Department for Business, Energy and Industrial Strategy who will escalate as appropriate. </w:t>
      </w:r>
    </w:p>
    <w:p w14:paraId="79BEBF25" w14:textId="77777777" w:rsidR="00AD7813" w:rsidRPr="003128DF" w:rsidRDefault="00AD7813" w:rsidP="003128DF">
      <w:pPr>
        <w:jc w:val="both"/>
        <w:rPr>
          <w:rFonts w:cstheme="minorHAnsi"/>
        </w:rPr>
      </w:pPr>
      <w:r w:rsidRPr="003128DF">
        <w:rPr>
          <w:rFonts w:cstheme="minorHAnsi"/>
        </w:rPr>
        <w:t>As Accountable Body</w:t>
      </w:r>
      <w:r w:rsidR="0032656C" w:rsidRPr="003128DF">
        <w:rPr>
          <w:rFonts w:cstheme="minorHAnsi"/>
        </w:rPr>
        <w:t>,</w:t>
      </w:r>
      <w:r w:rsidRPr="003128DF">
        <w:rPr>
          <w:rFonts w:cstheme="minorHAnsi"/>
        </w:rPr>
        <w:t xml:space="preserve"> Cheshire East Council is responsible for the followi</w:t>
      </w:r>
      <w:r w:rsidR="00D90AA4" w:rsidRPr="003128DF">
        <w:rPr>
          <w:rFonts w:cstheme="minorHAnsi"/>
        </w:rPr>
        <w:t xml:space="preserve">ng activities: </w:t>
      </w:r>
    </w:p>
    <w:p w14:paraId="25B7E761" w14:textId="7ED50E46" w:rsidR="00D90AA4" w:rsidRPr="0044420C" w:rsidRDefault="00D90AA4" w:rsidP="006E2424">
      <w:pPr>
        <w:pStyle w:val="ListParagraph"/>
        <w:numPr>
          <w:ilvl w:val="0"/>
          <w:numId w:val="11"/>
        </w:numPr>
        <w:jc w:val="both"/>
        <w:rPr>
          <w:rFonts w:cstheme="minorHAnsi"/>
        </w:rPr>
      </w:pPr>
      <w:r w:rsidRPr="0044420C">
        <w:rPr>
          <w:rFonts w:cstheme="minorHAnsi"/>
        </w:rPr>
        <w:t xml:space="preserve">Ensuring that the decisions and activities of the </w:t>
      </w:r>
      <w:r w:rsidR="004631B2" w:rsidRPr="0044420C">
        <w:rPr>
          <w:rFonts w:cstheme="minorHAnsi"/>
        </w:rPr>
        <w:t>CW</w:t>
      </w:r>
      <w:r w:rsidRPr="0044420C">
        <w:rPr>
          <w:rFonts w:cstheme="minorHAnsi"/>
        </w:rPr>
        <w:t xml:space="preserve">LEP in relation to devolved funding conform with legal requirements with regard to equalities, social value, environment, State Aid, </w:t>
      </w:r>
      <w:r w:rsidR="0032656C" w:rsidRPr="0044420C">
        <w:rPr>
          <w:rFonts w:cstheme="minorHAnsi"/>
        </w:rPr>
        <w:t xml:space="preserve">public </w:t>
      </w:r>
      <w:r w:rsidRPr="0044420C">
        <w:rPr>
          <w:rFonts w:cstheme="minorHAnsi"/>
        </w:rPr>
        <w:t xml:space="preserve">procurement </w:t>
      </w:r>
      <w:proofErr w:type="gramStart"/>
      <w:r w:rsidRPr="0044420C">
        <w:rPr>
          <w:rFonts w:cstheme="minorHAnsi"/>
        </w:rPr>
        <w:t>etc;</w:t>
      </w:r>
      <w:proofErr w:type="gramEnd"/>
      <w:r w:rsidRPr="0044420C">
        <w:rPr>
          <w:rFonts w:cstheme="minorHAnsi"/>
        </w:rPr>
        <w:t xml:space="preserve">     </w:t>
      </w:r>
    </w:p>
    <w:p w14:paraId="1B3439B3" w14:textId="77777777" w:rsidR="00D90AA4" w:rsidRPr="0044420C" w:rsidRDefault="00D90AA4" w:rsidP="006E2424">
      <w:pPr>
        <w:pStyle w:val="ListParagraph"/>
        <w:numPr>
          <w:ilvl w:val="0"/>
          <w:numId w:val="11"/>
        </w:numPr>
        <w:jc w:val="both"/>
        <w:rPr>
          <w:rFonts w:cstheme="minorHAnsi"/>
        </w:rPr>
      </w:pPr>
      <w:r w:rsidRPr="0044420C">
        <w:rPr>
          <w:rFonts w:cstheme="minorHAnsi"/>
        </w:rPr>
        <w:t>Ensuring (through their Section 151 Officer) that the funds are used appropriately</w:t>
      </w:r>
      <w:r w:rsidR="0032656C" w:rsidRPr="0044420C">
        <w:rPr>
          <w:rFonts w:cstheme="minorHAnsi"/>
        </w:rPr>
        <w:t xml:space="preserve"> and in accordance with the conditions placed on the </w:t>
      </w:r>
      <w:proofErr w:type="gramStart"/>
      <w:r w:rsidR="0032656C" w:rsidRPr="0044420C">
        <w:rPr>
          <w:rFonts w:cstheme="minorHAnsi"/>
        </w:rPr>
        <w:t>grant</w:t>
      </w:r>
      <w:r w:rsidRPr="0044420C">
        <w:rPr>
          <w:rFonts w:cstheme="minorHAnsi"/>
        </w:rPr>
        <w:t>;</w:t>
      </w:r>
      <w:proofErr w:type="gramEnd"/>
    </w:p>
    <w:p w14:paraId="3D964A1D" w14:textId="77777777" w:rsidR="00D90AA4" w:rsidRPr="0044420C" w:rsidRDefault="00D90AA4" w:rsidP="006E2424">
      <w:pPr>
        <w:pStyle w:val="ListParagraph"/>
        <w:numPr>
          <w:ilvl w:val="0"/>
          <w:numId w:val="11"/>
        </w:numPr>
        <w:jc w:val="both"/>
        <w:rPr>
          <w:rFonts w:cstheme="minorHAnsi"/>
        </w:rPr>
      </w:pPr>
      <w:r w:rsidRPr="0044420C">
        <w:rPr>
          <w:rFonts w:cstheme="minorHAnsi"/>
        </w:rPr>
        <w:t xml:space="preserve">Ensuring that the Assurance Framework, as approved, is being adhered </w:t>
      </w:r>
      <w:proofErr w:type="gramStart"/>
      <w:r w:rsidRPr="0044420C">
        <w:rPr>
          <w:rFonts w:cstheme="minorHAnsi"/>
        </w:rPr>
        <w:t>to;</w:t>
      </w:r>
      <w:proofErr w:type="gramEnd"/>
    </w:p>
    <w:p w14:paraId="49A61C51" w14:textId="77777777" w:rsidR="0032656C" w:rsidRPr="0044420C" w:rsidRDefault="00D90AA4" w:rsidP="006E2424">
      <w:pPr>
        <w:pStyle w:val="ListParagraph"/>
        <w:numPr>
          <w:ilvl w:val="0"/>
          <w:numId w:val="11"/>
        </w:numPr>
        <w:jc w:val="both"/>
        <w:rPr>
          <w:rFonts w:cstheme="minorHAnsi"/>
        </w:rPr>
      </w:pPr>
      <w:r w:rsidRPr="0044420C">
        <w:rPr>
          <w:rFonts w:cstheme="minorHAnsi"/>
        </w:rPr>
        <w:t xml:space="preserve">Maintaining the official record of decisions relating to devolved </w:t>
      </w:r>
      <w:proofErr w:type="gramStart"/>
      <w:r w:rsidRPr="0044420C">
        <w:rPr>
          <w:rFonts w:cstheme="minorHAnsi"/>
        </w:rPr>
        <w:t>funding;</w:t>
      </w:r>
      <w:proofErr w:type="gramEnd"/>
      <w:r w:rsidRPr="0044420C">
        <w:rPr>
          <w:rFonts w:cstheme="minorHAnsi"/>
        </w:rPr>
        <w:t xml:space="preserve"> </w:t>
      </w:r>
    </w:p>
    <w:p w14:paraId="034377CC" w14:textId="60CFCDFD" w:rsidR="00B63C05" w:rsidRPr="0044420C" w:rsidRDefault="00D90AA4" w:rsidP="60457D5D">
      <w:pPr>
        <w:pStyle w:val="ListParagraph"/>
        <w:numPr>
          <w:ilvl w:val="0"/>
          <w:numId w:val="11"/>
        </w:numPr>
        <w:jc w:val="both"/>
      </w:pPr>
      <w:r w:rsidRPr="60457D5D">
        <w:t xml:space="preserve">Ensuring that there are arrangements for local audit of funding allocated by </w:t>
      </w:r>
      <w:r w:rsidR="004631B2" w:rsidRPr="60457D5D">
        <w:t>CW</w:t>
      </w:r>
      <w:r w:rsidRPr="60457D5D">
        <w:t xml:space="preserve">LEP at least equivalent to those in place for local authority spend </w:t>
      </w:r>
    </w:p>
    <w:p w14:paraId="375EF4A6" w14:textId="39ECBF36" w:rsidR="60457D5D" w:rsidRDefault="60457D5D" w:rsidP="00963E5E">
      <w:pPr>
        <w:jc w:val="both"/>
      </w:pPr>
    </w:p>
    <w:p w14:paraId="1F1E4225" w14:textId="52BDBDF3" w:rsidR="00B63C05" w:rsidRPr="0044420C" w:rsidRDefault="5FEDCF2B" w:rsidP="00963E5E">
      <w:pPr>
        <w:pStyle w:val="ListParagraph"/>
        <w:ind w:left="0"/>
        <w:jc w:val="both"/>
      </w:pPr>
      <w:r w:rsidRPr="60457D5D">
        <w:lastRenderedPageBreak/>
        <w:t>The Finance and Commercial Director of the CWLEP will work closely with the s151 Officer, and to all intents and purposes</w:t>
      </w:r>
      <w:r w:rsidR="567EDD4C" w:rsidRPr="60457D5D">
        <w:t>,</w:t>
      </w:r>
      <w:r w:rsidRPr="60457D5D">
        <w:t xml:space="preserve"> act as a deputy s151 Officer</w:t>
      </w:r>
      <w:r w:rsidR="4DB3DB22" w:rsidRPr="60457D5D">
        <w:t xml:space="preserve"> for the LEP, </w:t>
      </w:r>
      <w:r w:rsidR="1A538B70" w:rsidRPr="60457D5D">
        <w:t xml:space="preserve">in support of achieving these objectives. </w:t>
      </w:r>
      <w:r w:rsidR="37B5D94D" w:rsidRPr="60457D5D">
        <w:t>The role of the Finance and Commercial Director will be embedded into LEP procedures to supp</w:t>
      </w:r>
      <w:r w:rsidR="79DEB835" w:rsidRPr="60457D5D">
        <w:t xml:space="preserve">ort this function. </w:t>
      </w:r>
    </w:p>
    <w:p w14:paraId="3F2EB80F" w14:textId="77777777" w:rsidR="00B63C05" w:rsidRPr="003128DF" w:rsidRDefault="00B63C05" w:rsidP="003128DF">
      <w:pPr>
        <w:jc w:val="both"/>
        <w:rPr>
          <w:rFonts w:cstheme="minorHAnsi"/>
        </w:rPr>
      </w:pPr>
      <w:r w:rsidRPr="003128DF">
        <w:rPr>
          <w:rFonts w:cstheme="minorHAnsi"/>
        </w:rPr>
        <w:t>CIPFA and the Cities and Local Growth Unit have developed five principles which they expect the section 151 officer role for LEPs to meet when instilling good and proportionate financial governance:</w:t>
      </w:r>
    </w:p>
    <w:p w14:paraId="7E57E359" w14:textId="77777777" w:rsidR="00B63C05" w:rsidRPr="0044420C" w:rsidRDefault="00B63C05" w:rsidP="0042758F">
      <w:pPr>
        <w:pStyle w:val="ListParagraph"/>
        <w:numPr>
          <w:ilvl w:val="1"/>
          <w:numId w:val="24"/>
        </w:numPr>
        <w:ind w:firstLine="431"/>
        <w:jc w:val="both"/>
        <w:rPr>
          <w:rFonts w:cstheme="minorHAnsi"/>
        </w:rPr>
      </w:pPr>
      <w:r w:rsidRPr="0044420C">
        <w:rPr>
          <w:rFonts w:cstheme="minorHAnsi"/>
        </w:rPr>
        <w:t>Enshrining a corporate position for the section 151 officer in LEP assurance</w:t>
      </w:r>
    </w:p>
    <w:p w14:paraId="0CB9CD9D" w14:textId="77777777" w:rsidR="00B63C05" w:rsidRPr="0044420C" w:rsidRDefault="00B63C05" w:rsidP="0042758F">
      <w:pPr>
        <w:pStyle w:val="ListParagraph"/>
        <w:numPr>
          <w:ilvl w:val="1"/>
          <w:numId w:val="24"/>
        </w:numPr>
        <w:ind w:firstLine="431"/>
        <w:jc w:val="both"/>
        <w:rPr>
          <w:rFonts w:cstheme="minorHAnsi"/>
        </w:rPr>
      </w:pPr>
      <w:r w:rsidRPr="0044420C">
        <w:rPr>
          <w:rFonts w:cstheme="minorHAnsi"/>
        </w:rPr>
        <w:t>Creating a formal/structured mandate for the section 151 officer</w:t>
      </w:r>
    </w:p>
    <w:p w14:paraId="4F11B250" w14:textId="77777777" w:rsidR="00B63C05" w:rsidRPr="0044420C" w:rsidRDefault="00B63C05" w:rsidP="0042758F">
      <w:pPr>
        <w:pStyle w:val="ListParagraph"/>
        <w:numPr>
          <w:ilvl w:val="1"/>
          <w:numId w:val="24"/>
        </w:numPr>
        <w:ind w:firstLine="431"/>
        <w:jc w:val="both"/>
        <w:rPr>
          <w:rFonts w:cstheme="minorHAnsi"/>
        </w:rPr>
      </w:pPr>
      <w:r w:rsidRPr="0044420C">
        <w:rPr>
          <w:rFonts w:cstheme="minorHAnsi"/>
        </w:rPr>
        <w:t>Embedding good governance into decision making</w:t>
      </w:r>
    </w:p>
    <w:p w14:paraId="74F27C54" w14:textId="77777777" w:rsidR="00B63C05" w:rsidRPr="0044420C" w:rsidRDefault="00B63C05" w:rsidP="0042758F">
      <w:pPr>
        <w:pStyle w:val="ListParagraph"/>
        <w:numPr>
          <w:ilvl w:val="1"/>
          <w:numId w:val="24"/>
        </w:numPr>
        <w:ind w:firstLine="431"/>
        <w:jc w:val="both"/>
        <w:rPr>
          <w:rFonts w:cstheme="minorHAnsi"/>
        </w:rPr>
      </w:pPr>
      <w:r w:rsidRPr="0044420C">
        <w:rPr>
          <w:rFonts w:cstheme="minorHAnsi"/>
        </w:rPr>
        <w:t>Ensuring effective review of governance</w:t>
      </w:r>
    </w:p>
    <w:p w14:paraId="1598977B" w14:textId="2374A88E" w:rsidR="00B63C05" w:rsidRPr="0044420C" w:rsidRDefault="00B63C05" w:rsidP="0042758F">
      <w:pPr>
        <w:pStyle w:val="ListParagraph"/>
        <w:numPr>
          <w:ilvl w:val="1"/>
          <w:numId w:val="24"/>
        </w:numPr>
        <w:ind w:firstLine="431"/>
        <w:jc w:val="both"/>
        <w:rPr>
          <w:rFonts w:cstheme="minorHAnsi"/>
        </w:rPr>
      </w:pPr>
      <w:r w:rsidRPr="0044420C">
        <w:rPr>
          <w:rFonts w:cstheme="minorHAnsi"/>
        </w:rPr>
        <w:t>Appropriate skills and resourcing</w:t>
      </w:r>
    </w:p>
    <w:p w14:paraId="4D7322D5" w14:textId="77777777" w:rsidR="00B63C05" w:rsidRPr="0044420C" w:rsidRDefault="00B63C05" w:rsidP="00B63C05">
      <w:pPr>
        <w:pStyle w:val="ListParagraph"/>
        <w:ind w:left="851"/>
        <w:jc w:val="both"/>
        <w:rPr>
          <w:rFonts w:cstheme="minorHAnsi"/>
        </w:rPr>
      </w:pPr>
    </w:p>
    <w:p w14:paraId="07B1BA05" w14:textId="7C2ED5FD" w:rsidR="00B63C05" w:rsidRPr="003128DF" w:rsidRDefault="00B63C05" w:rsidP="60457D5D">
      <w:pPr>
        <w:jc w:val="both"/>
      </w:pPr>
      <w:r w:rsidRPr="60457D5D">
        <w:t xml:space="preserve">This Local Assurance Framework recognises the CIPFA guidance as provided in its “Principles for Section 151 Officers in Accountable Bodies working with Local Enterprise Partnerships” </w:t>
      </w:r>
      <w:proofErr w:type="gramStart"/>
      <w:r w:rsidRPr="60457D5D">
        <w:t>document, and</w:t>
      </w:r>
      <w:proofErr w:type="gramEnd"/>
      <w:r w:rsidRPr="60457D5D">
        <w:t xml:space="preserve"> sets out the role of the Accountable Body and its Section 151 Officer, and the relationship with the LEP as regards governance and decision</w:t>
      </w:r>
      <w:r w:rsidR="33CD700B" w:rsidRPr="60457D5D">
        <w:t>-</w:t>
      </w:r>
      <w:r w:rsidRPr="60457D5D">
        <w:t xml:space="preserve">making responsibilities and working arrangements. </w:t>
      </w:r>
      <w:r w:rsidR="004A3EED">
        <w:t>Appendix F</w:t>
      </w:r>
      <w:r w:rsidRPr="60457D5D">
        <w:t xml:space="preserve"> shows local responses/ comments in respect of the 5 principles.</w:t>
      </w:r>
    </w:p>
    <w:p w14:paraId="2F0FD6F8" w14:textId="10F0F9F4" w:rsidR="004B0C99" w:rsidRPr="003128DF" w:rsidRDefault="0086263C" w:rsidP="003128DF">
      <w:pPr>
        <w:jc w:val="both"/>
        <w:rPr>
          <w:rFonts w:cstheme="minorHAnsi"/>
        </w:rPr>
      </w:pPr>
      <w:r w:rsidRPr="003128DF">
        <w:rPr>
          <w:rFonts w:cstheme="minorHAnsi"/>
        </w:rPr>
        <w:t>The relationship of a promoting authority or organisation in respect of a particular scheme or project seeking Local Growth Funding will be documented in formal legal agreements with</w:t>
      </w:r>
      <w:r w:rsidR="007773B3" w:rsidRPr="003128DF">
        <w:rPr>
          <w:rFonts w:cstheme="minorHAnsi"/>
        </w:rPr>
        <w:t xml:space="preserve"> the</w:t>
      </w:r>
      <w:r w:rsidR="001D32AF" w:rsidRPr="003128DF">
        <w:rPr>
          <w:rFonts w:cstheme="minorHAnsi"/>
        </w:rPr>
        <w:t xml:space="preserve"> </w:t>
      </w:r>
      <w:r w:rsidR="004631B2" w:rsidRPr="003128DF">
        <w:rPr>
          <w:rFonts w:cstheme="minorHAnsi"/>
        </w:rPr>
        <w:t>CW</w:t>
      </w:r>
      <w:r w:rsidR="001D32AF" w:rsidRPr="003128DF">
        <w:rPr>
          <w:rFonts w:cstheme="minorHAnsi"/>
        </w:rPr>
        <w:t>LEP in a format agreed by the Accountable B</w:t>
      </w:r>
      <w:r w:rsidR="007773B3" w:rsidRPr="003128DF">
        <w:rPr>
          <w:rFonts w:cstheme="minorHAnsi"/>
        </w:rPr>
        <w:t>ody.</w:t>
      </w:r>
    </w:p>
    <w:p w14:paraId="55ACA636" w14:textId="2E97819B" w:rsidR="003A0B43" w:rsidRPr="00B84BAC" w:rsidRDefault="0086263C" w:rsidP="00B84BAC">
      <w:pPr>
        <w:jc w:val="both"/>
        <w:rPr>
          <w:rFonts w:cstheme="minorHAnsi"/>
        </w:rPr>
      </w:pPr>
      <w:r w:rsidRPr="003128DF">
        <w:rPr>
          <w:rFonts w:cstheme="minorHAnsi"/>
        </w:rPr>
        <w:t xml:space="preserve">Promoting authorities or organisations will be responsible for providing suitable evidence and assurances to the Accountable Body that all necessary internal approvals and processes have been followed in respect of </w:t>
      </w:r>
      <w:proofErr w:type="gramStart"/>
      <w:r w:rsidRPr="003128DF">
        <w:rPr>
          <w:rFonts w:cstheme="minorHAnsi"/>
        </w:rPr>
        <w:t>particular schemes</w:t>
      </w:r>
      <w:proofErr w:type="gramEnd"/>
      <w:r w:rsidRPr="003128DF">
        <w:rPr>
          <w:rFonts w:cstheme="minorHAnsi"/>
        </w:rPr>
        <w:t xml:space="preserve">. </w:t>
      </w:r>
    </w:p>
    <w:p w14:paraId="54C15C21" w14:textId="77777777" w:rsidR="003A0B43" w:rsidRPr="0044420C" w:rsidRDefault="003A0B43" w:rsidP="003A0B43">
      <w:pPr>
        <w:pStyle w:val="ListParagraph"/>
        <w:ind w:left="709"/>
        <w:jc w:val="both"/>
        <w:rPr>
          <w:rFonts w:cstheme="minorHAnsi"/>
        </w:rPr>
      </w:pPr>
    </w:p>
    <w:p w14:paraId="19827269" w14:textId="77777777" w:rsidR="00152D84" w:rsidRPr="005A739C" w:rsidRDefault="00152D84" w:rsidP="0042758F">
      <w:pPr>
        <w:pStyle w:val="ListParagraph"/>
        <w:numPr>
          <w:ilvl w:val="0"/>
          <w:numId w:val="30"/>
        </w:numPr>
        <w:jc w:val="both"/>
        <w:rPr>
          <w:rFonts w:cstheme="minorHAnsi"/>
        </w:rPr>
      </w:pPr>
      <w:r w:rsidRPr="005A739C">
        <w:rPr>
          <w:rFonts w:cstheme="minorHAnsi"/>
          <w:b/>
        </w:rPr>
        <w:t>Transparency</w:t>
      </w:r>
      <w:r w:rsidR="00CF1421" w:rsidRPr="005A739C">
        <w:rPr>
          <w:rFonts w:cstheme="minorHAnsi"/>
          <w:b/>
        </w:rPr>
        <w:t xml:space="preserve"> and Local Engagement</w:t>
      </w:r>
    </w:p>
    <w:p w14:paraId="13F2531F" w14:textId="62A3C068" w:rsidR="00D06C90" w:rsidRPr="003128DF" w:rsidRDefault="277D062A" w:rsidP="60457D5D">
      <w:pPr>
        <w:jc w:val="both"/>
      </w:pPr>
      <w:r w:rsidRPr="60457D5D">
        <w:t xml:space="preserve">While </w:t>
      </w:r>
      <w:r w:rsidR="3FDBA602" w:rsidRPr="60457D5D">
        <w:t>t</w:t>
      </w:r>
      <w:r w:rsidR="00B7052D" w:rsidRPr="60457D5D">
        <w:t xml:space="preserve">he </w:t>
      </w:r>
      <w:r w:rsidR="00EF4658" w:rsidRPr="60457D5D">
        <w:t>CW</w:t>
      </w:r>
      <w:r w:rsidR="00B7052D" w:rsidRPr="60457D5D">
        <w:t xml:space="preserve">LEP is a private company, limited by guarantee </w:t>
      </w:r>
      <w:r w:rsidR="293B3621" w:rsidRPr="60457D5D">
        <w:t>it will</w:t>
      </w:r>
      <w:r w:rsidR="00B7052D" w:rsidRPr="60457D5D">
        <w:t>, i</w:t>
      </w:r>
      <w:r w:rsidR="00152D84" w:rsidRPr="60457D5D">
        <w:t>n line with the Government’s expectations of Local Enterprise Partnerships</w:t>
      </w:r>
      <w:r w:rsidR="00B7052D" w:rsidRPr="60457D5D">
        <w:t>,</w:t>
      </w:r>
      <w:r w:rsidR="00152D84" w:rsidRPr="60457D5D">
        <w:t xml:space="preserve"> adhere </w:t>
      </w:r>
      <w:r w:rsidR="00B7052D" w:rsidRPr="60457D5D">
        <w:t xml:space="preserve">as far as practicable </w:t>
      </w:r>
      <w:r w:rsidR="00152D84" w:rsidRPr="60457D5D">
        <w:t xml:space="preserve">to the Local Government Transparency Code. </w:t>
      </w:r>
    </w:p>
    <w:p w14:paraId="6B61CF35" w14:textId="52D40F37" w:rsidR="002047CF" w:rsidRPr="003128DF" w:rsidRDefault="00152D84" w:rsidP="003128DF">
      <w:pPr>
        <w:jc w:val="both"/>
        <w:rPr>
          <w:rFonts w:cstheme="minorHAnsi"/>
        </w:rPr>
      </w:pPr>
      <w:r w:rsidRPr="003128DF">
        <w:rPr>
          <w:rFonts w:cstheme="minorHAnsi"/>
        </w:rPr>
        <w:t>The LEP has an established website which will be used to publish</w:t>
      </w:r>
      <w:r w:rsidR="002047CF" w:rsidRPr="003128DF">
        <w:rPr>
          <w:rFonts w:cstheme="minorHAnsi"/>
        </w:rPr>
        <w:t xml:space="preserve"> </w:t>
      </w:r>
      <w:proofErr w:type="gramStart"/>
      <w:r w:rsidR="00BC2E0B" w:rsidRPr="003128DF">
        <w:rPr>
          <w:rFonts w:cstheme="minorHAnsi"/>
        </w:rPr>
        <w:t>all</w:t>
      </w:r>
      <w:r w:rsidR="00EF41C4" w:rsidRPr="003128DF">
        <w:rPr>
          <w:rFonts w:cstheme="minorHAnsi"/>
        </w:rPr>
        <w:t xml:space="preserve"> </w:t>
      </w:r>
      <w:r w:rsidR="002047CF" w:rsidRPr="003128DF">
        <w:rPr>
          <w:rFonts w:cstheme="minorHAnsi"/>
        </w:rPr>
        <w:t>of</w:t>
      </w:r>
      <w:proofErr w:type="gramEnd"/>
      <w:r w:rsidR="002047CF" w:rsidRPr="003128DF">
        <w:rPr>
          <w:rFonts w:cstheme="minorHAnsi"/>
        </w:rPr>
        <w:t xml:space="preserve"> the following information</w:t>
      </w:r>
      <w:r w:rsidR="00783C05">
        <w:rPr>
          <w:rFonts w:cstheme="minorHAnsi"/>
        </w:rPr>
        <w:t xml:space="preserve"> </w:t>
      </w:r>
      <w:r w:rsidR="002047CF" w:rsidRPr="003128DF">
        <w:rPr>
          <w:rFonts w:cstheme="minorHAnsi"/>
        </w:rPr>
        <w:t xml:space="preserve"> in line with National Assurance framework and the Mary Ney review of LEPs:</w:t>
      </w:r>
    </w:p>
    <w:p w14:paraId="36A632CF" w14:textId="77777777" w:rsidR="002047CF" w:rsidRPr="0044420C" w:rsidRDefault="002047CF" w:rsidP="002047CF">
      <w:pPr>
        <w:pStyle w:val="ListParagraph"/>
        <w:rPr>
          <w:rFonts w:cstheme="minorHAnsi"/>
        </w:rPr>
      </w:pPr>
    </w:p>
    <w:p w14:paraId="5E8E8818" w14:textId="1D53BD1E" w:rsidR="00EF41C4" w:rsidRPr="0044420C" w:rsidRDefault="00EF41C4" w:rsidP="0042758F">
      <w:pPr>
        <w:pStyle w:val="ListParagraph"/>
        <w:numPr>
          <w:ilvl w:val="0"/>
          <w:numId w:val="14"/>
        </w:numPr>
        <w:jc w:val="both"/>
        <w:rPr>
          <w:rFonts w:cstheme="minorHAnsi"/>
        </w:rPr>
      </w:pPr>
      <w:r w:rsidRPr="0044420C">
        <w:rPr>
          <w:rFonts w:cstheme="minorHAnsi"/>
        </w:rPr>
        <w:t>The Strategic Economic Plan</w:t>
      </w:r>
      <w:r w:rsidR="006333AD">
        <w:rPr>
          <w:rFonts w:cstheme="minorHAnsi"/>
        </w:rPr>
        <w:t xml:space="preserve"> (and Local Industrial Strategy in due course)</w:t>
      </w:r>
    </w:p>
    <w:p w14:paraId="24B00530" w14:textId="60AD803B" w:rsidR="002047CF" w:rsidRPr="0044420C" w:rsidRDefault="00EF41C4" w:rsidP="0042758F">
      <w:pPr>
        <w:pStyle w:val="ListParagraph"/>
        <w:numPr>
          <w:ilvl w:val="0"/>
          <w:numId w:val="14"/>
        </w:numPr>
        <w:jc w:val="both"/>
        <w:rPr>
          <w:rFonts w:cstheme="minorHAnsi"/>
        </w:rPr>
      </w:pPr>
      <w:r w:rsidRPr="0044420C">
        <w:rPr>
          <w:rFonts w:cstheme="minorHAnsi"/>
        </w:rPr>
        <w:t>T</w:t>
      </w:r>
      <w:r w:rsidR="00BC2E0B" w:rsidRPr="0044420C">
        <w:rPr>
          <w:rFonts w:cstheme="minorHAnsi"/>
        </w:rPr>
        <w:t xml:space="preserve">he </w:t>
      </w:r>
      <w:r w:rsidR="00EF4658" w:rsidRPr="0044420C">
        <w:rPr>
          <w:rFonts w:cstheme="minorHAnsi"/>
        </w:rPr>
        <w:t>CW</w:t>
      </w:r>
      <w:r w:rsidR="00152D84" w:rsidRPr="0044420C">
        <w:rPr>
          <w:rFonts w:cstheme="minorHAnsi"/>
        </w:rPr>
        <w:t xml:space="preserve">LEP Board </w:t>
      </w:r>
      <w:r w:rsidR="002047CF" w:rsidRPr="0044420C">
        <w:rPr>
          <w:rFonts w:cstheme="minorHAnsi"/>
        </w:rPr>
        <w:t>and</w:t>
      </w:r>
      <w:r w:rsidR="000F7BB8">
        <w:rPr>
          <w:rFonts w:cstheme="minorHAnsi"/>
        </w:rPr>
        <w:t xml:space="preserve"> sub-board and </w:t>
      </w:r>
      <w:r w:rsidR="002047CF" w:rsidRPr="0044420C">
        <w:rPr>
          <w:rFonts w:cstheme="minorHAnsi"/>
        </w:rPr>
        <w:t xml:space="preserve">committee </w:t>
      </w:r>
      <w:r w:rsidR="00152D84" w:rsidRPr="0044420C">
        <w:rPr>
          <w:rFonts w:cstheme="minorHAnsi"/>
        </w:rPr>
        <w:t>meetings</w:t>
      </w:r>
      <w:r w:rsidR="002047CF" w:rsidRPr="0044420C">
        <w:rPr>
          <w:rFonts w:cstheme="minorHAnsi"/>
        </w:rPr>
        <w:t xml:space="preserve"> dates</w:t>
      </w:r>
      <w:r w:rsidR="00152D84" w:rsidRPr="0044420C">
        <w:rPr>
          <w:rFonts w:cstheme="minorHAnsi"/>
        </w:rPr>
        <w:t>, agendas, meeting papers and minutes</w:t>
      </w:r>
      <w:r w:rsidR="00783C05">
        <w:rPr>
          <w:rFonts w:cstheme="minorHAnsi"/>
        </w:rPr>
        <w:t>.  (Papers will be published on the website five days before a scheduled meeting and the minutes will be published within 5 days after the meetings</w:t>
      </w:r>
      <w:proofErr w:type="gramStart"/>
      <w:r w:rsidR="00783C05">
        <w:rPr>
          <w:rFonts w:cstheme="minorHAnsi"/>
        </w:rPr>
        <w:t>)</w:t>
      </w:r>
      <w:r w:rsidR="002047CF" w:rsidRPr="0044420C">
        <w:rPr>
          <w:rFonts w:cstheme="minorHAnsi"/>
        </w:rPr>
        <w:t>;</w:t>
      </w:r>
      <w:proofErr w:type="gramEnd"/>
      <w:r w:rsidR="00E01209" w:rsidRPr="0044420C">
        <w:rPr>
          <w:rFonts w:cstheme="minorHAnsi"/>
        </w:rPr>
        <w:t xml:space="preserve"> </w:t>
      </w:r>
    </w:p>
    <w:p w14:paraId="547B087B" w14:textId="4E5909DD" w:rsidR="002047CF" w:rsidRDefault="00E01209" w:rsidP="0042758F">
      <w:pPr>
        <w:pStyle w:val="ListParagraph"/>
        <w:numPr>
          <w:ilvl w:val="0"/>
          <w:numId w:val="14"/>
        </w:numPr>
        <w:jc w:val="both"/>
        <w:rPr>
          <w:rFonts w:cstheme="minorHAnsi"/>
        </w:rPr>
      </w:pPr>
      <w:r w:rsidRPr="0044420C">
        <w:rPr>
          <w:rFonts w:cstheme="minorHAnsi"/>
        </w:rPr>
        <w:t xml:space="preserve">The annual accounts of </w:t>
      </w:r>
      <w:proofErr w:type="gramStart"/>
      <w:r w:rsidRPr="0044420C">
        <w:rPr>
          <w:rFonts w:cstheme="minorHAnsi"/>
        </w:rPr>
        <w:t>CWLEP</w:t>
      </w:r>
      <w:r w:rsidR="002047CF" w:rsidRPr="0044420C">
        <w:rPr>
          <w:rFonts w:cstheme="minorHAnsi"/>
        </w:rPr>
        <w:t>;</w:t>
      </w:r>
      <w:proofErr w:type="gramEnd"/>
      <w:r w:rsidRPr="0044420C">
        <w:rPr>
          <w:rFonts w:cstheme="minorHAnsi"/>
        </w:rPr>
        <w:t xml:space="preserve"> </w:t>
      </w:r>
    </w:p>
    <w:p w14:paraId="48DC4E5C" w14:textId="0EA2BD19" w:rsidR="00DE7204" w:rsidRPr="0044420C" w:rsidRDefault="00DE7204" w:rsidP="0042758F">
      <w:pPr>
        <w:pStyle w:val="ListParagraph"/>
        <w:numPr>
          <w:ilvl w:val="0"/>
          <w:numId w:val="14"/>
        </w:numPr>
        <w:jc w:val="both"/>
        <w:rPr>
          <w:rFonts w:cstheme="minorHAnsi"/>
        </w:rPr>
      </w:pPr>
      <w:r>
        <w:rPr>
          <w:rFonts w:cstheme="minorHAnsi"/>
        </w:rPr>
        <w:t xml:space="preserve">Delivery </w:t>
      </w:r>
      <w:proofErr w:type="gramStart"/>
      <w:r>
        <w:rPr>
          <w:rFonts w:cstheme="minorHAnsi"/>
        </w:rPr>
        <w:t>Plan;</w:t>
      </w:r>
      <w:proofErr w:type="gramEnd"/>
    </w:p>
    <w:p w14:paraId="54C8D725" w14:textId="463699CB" w:rsidR="002047CF" w:rsidRPr="0044420C" w:rsidRDefault="00152D84" w:rsidP="0042758F">
      <w:pPr>
        <w:pStyle w:val="ListParagraph"/>
        <w:numPr>
          <w:ilvl w:val="0"/>
          <w:numId w:val="14"/>
        </w:numPr>
        <w:jc w:val="both"/>
        <w:rPr>
          <w:rFonts w:cstheme="minorHAnsi"/>
        </w:rPr>
      </w:pPr>
      <w:r w:rsidRPr="0044420C">
        <w:rPr>
          <w:rFonts w:cstheme="minorHAnsi"/>
        </w:rPr>
        <w:t xml:space="preserve">Information on how the </w:t>
      </w:r>
      <w:r w:rsidR="00EF4658" w:rsidRPr="0044420C">
        <w:rPr>
          <w:rFonts w:cstheme="minorHAnsi"/>
        </w:rPr>
        <w:t>CW</w:t>
      </w:r>
      <w:r w:rsidRPr="0044420C">
        <w:rPr>
          <w:rFonts w:cstheme="minorHAnsi"/>
        </w:rPr>
        <w:t xml:space="preserve">LEP appraises and prioritises projects put forward for funding </w:t>
      </w:r>
      <w:proofErr w:type="gramStart"/>
      <w:r w:rsidRPr="0044420C">
        <w:rPr>
          <w:rFonts w:cstheme="minorHAnsi"/>
        </w:rPr>
        <w:t>support</w:t>
      </w:r>
      <w:r w:rsidR="002047CF" w:rsidRPr="0044420C">
        <w:rPr>
          <w:rFonts w:cstheme="minorHAnsi"/>
        </w:rPr>
        <w:t>;</w:t>
      </w:r>
      <w:proofErr w:type="gramEnd"/>
    </w:p>
    <w:p w14:paraId="25E97D20" w14:textId="0C228292" w:rsidR="002047CF" w:rsidRPr="0044420C" w:rsidRDefault="002047CF" w:rsidP="0042758F">
      <w:pPr>
        <w:pStyle w:val="ListParagraph"/>
        <w:numPr>
          <w:ilvl w:val="0"/>
          <w:numId w:val="14"/>
        </w:numPr>
        <w:jc w:val="both"/>
        <w:rPr>
          <w:rFonts w:cstheme="minorHAnsi"/>
        </w:rPr>
      </w:pPr>
      <w:r w:rsidRPr="0044420C">
        <w:rPr>
          <w:rFonts w:cstheme="minorHAnsi"/>
        </w:rPr>
        <w:t>P</w:t>
      </w:r>
      <w:r w:rsidR="00152D84" w:rsidRPr="0044420C">
        <w:rPr>
          <w:rFonts w:cstheme="minorHAnsi"/>
        </w:rPr>
        <w:t xml:space="preserve">rioritised list of </w:t>
      </w:r>
      <w:proofErr w:type="gramStart"/>
      <w:r w:rsidR="00152D84" w:rsidRPr="0044420C">
        <w:rPr>
          <w:rFonts w:cstheme="minorHAnsi"/>
        </w:rPr>
        <w:t>projects</w:t>
      </w:r>
      <w:r w:rsidRPr="0044420C">
        <w:rPr>
          <w:rFonts w:cstheme="minorHAnsi"/>
        </w:rPr>
        <w:t>;</w:t>
      </w:r>
      <w:proofErr w:type="gramEnd"/>
      <w:r w:rsidRPr="0044420C">
        <w:rPr>
          <w:rFonts w:cstheme="minorHAnsi"/>
        </w:rPr>
        <w:t xml:space="preserve"> </w:t>
      </w:r>
    </w:p>
    <w:p w14:paraId="02F8F15A" w14:textId="796B8FE1" w:rsidR="00152D84" w:rsidRPr="0044420C" w:rsidRDefault="00F53779" w:rsidP="0042758F">
      <w:pPr>
        <w:pStyle w:val="ListParagraph"/>
        <w:numPr>
          <w:ilvl w:val="0"/>
          <w:numId w:val="14"/>
        </w:numPr>
        <w:jc w:val="both"/>
        <w:rPr>
          <w:rFonts w:cstheme="minorHAnsi"/>
        </w:rPr>
      </w:pPr>
      <w:r w:rsidRPr="0044420C">
        <w:rPr>
          <w:rFonts w:cstheme="minorHAnsi"/>
        </w:rPr>
        <w:t>Regular programme</w:t>
      </w:r>
      <w:r w:rsidR="006D357B" w:rsidRPr="0044420C">
        <w:rPr>
          <w:rFonts w:cstheme="minorHAnsi"/>
        </w:rPr>
        <w:t xml:space="preserve"> and project</w:t>
      </w:r>
      <w:r w:rsidRPr="0044420C">
        <w:rPr>
          <w:rFonts w:cstheme="minorHAnsi"/>
        </w:rPr>
        <w:t xml:space="preserve"> updates on delivery and spend against </w:t>
      </w:r>
      <w:proofErr w:type="gramStart"/>
      <w:r w:rsidRPr="0044420C">
        <w:rPr>
          <w:rFonts w:cstheme="minorHAnsi"/>
        </w:rPr>
        <w:t>budget</w:t>
      </w:r>
      <w:r w:rsidR="002047CF" w:rsidRPr="0044420C">
        <w:rPr>
          <w:rFonts w:cstheme="minorHAnsi"/>
        </w:rPr>
        <w:t>;</w:t>
      </w:r>
      <w:proofErr w:type="gramEnd"/>
    </w:p>
    <w:p w14:paraId="4F1EE3D0" w14:textId="77777777" w:rsidR="00EF41C4" w:rsidRPr="0044420C" w:rsidRDefault="00EF41C4" w:rsidP="0042758F">
      <w:pPr>
        <w:pStyle w:val="ListParagraph"/>
        <w:numPr>
          <w:ilvl w:val="0"/>
          <w:numId w:val="14"/>
        </w:numPr>
        <w:jc w:val="both"/>
        <w:rPr>
          <w:rFonts w:cstheme="minorHAnsi"/>
        </w:rPr>
      </w:pPr>
      <w:r w:rsidRPr="0044420C">
        <w:rPr>
          <w:rFonts w:cstheme="minorHAnsi"/>
        </w:rPr>
        <w:t xml:space="preserve">Code of Conduct for all staff and board </w:t>
      </w:r>
      <w:proofErr w:type="gramStart"/>
      <w:r w:rsidRPr="0044420C">
        <w:rPr>
          <w:rFonts w:cstheme="minorHAnsi"/>
        </w:rPr>
        <w:t>members;</w:t>
      </w:r>
      <w:proofErr w:type="gramEnd"/>
      <w:r w:rsidRPr="0044420C">
        <w:rPr>
          <w:rFonts w:cstheme="minorHAnsi"/>
        </w:rPr>
        <w:t xml:space="preserve"> </w:t>
      </w:r>
    </w:p>
    <w:p w14:paraId="416DC2D0" w14:textId="1F3B16B7" w:rsidR="00EF41C4" w:rsidRPr="0044420C" w:rsidRDefault="00EF41C4" w:rsidP="0042758F">
      <w:pPr>
        <w:pStyle w:val="ListParagraph"/>
        <w:numPr>
          <w:ilvl w:val="0"/>
          <w:numId w:val="14"/>
        </w:numPr>
        <w:jc w:val="both"/>
        <w:rPr>
          <w:rFonts w:cstheme="minorHAnsi"/>
        </w:rPr>
      </w:pPr>
      <w:r w:rsidRPr="0044420C">
        <w:rPr>
          <w:rFonts w:cstheme="minorHAnsi"/>
        </w:rPr>
        <w:t xml:space="preserve">Decisions of funding decisions made (covered in </w:t>
      </w:r>
      <w:r w:rsidR="00723134">
        <w:rPr>
          <w:rFonts w:cstheme="minorHAnsi"/>
        </w:rPr>
        <w:t>board</w:t>
      </w:r>
      <w:r w:rsidR="00783C05">
        <w:rPr>
          <w:rFonts w:cstheme="minorHAnsi"/>
        </w:rPr>
        <w:t>, sub-board</w:t>
      </w:r>
      <w:r w:rsidR="00723134">
        <w:rPr>
          <w:rFonts w:cstheme="minorHAnsi"/>
        </w:rPr>
        <w:t xml:space="preserve"> and committee meeting</w:t>
      </w:r>
      <w:r w:rsidRPr="0044420C">
        <w:rPr>
          <w:rFonts w:cstheme="minorHAnsi"/>
        </w:rPr>
        <w:t xml:space="preserve"> minutes</w:t>
      </w:r>
      <w:proofErr w:type="gramStart"/>
      <w:r w:rsidRPr="0044420C">
        <w:rPr>
          <w:rFonts w:cstheme="minorHAnsi"/>
        </w:rPr>
        <w:t>);</w:t>
      </w:r>
      <w:proofErr w:type="gramEnd"/>
    </w:p>
    <w:p w14:paraId="1E2485F1" w14:textId="77777777" w:rsidR="006D357B" w:rsidRPr="0044420C" w:rsidRDefault="00EF41C4" w:rsidP="0042758F">
      <w:pPr>
        <w:pStyle w:val="ListParagraph"/>
        <w:numPr>
          <w:ilvl w:val="0"/>
          <w:numId w:val="14"/>
        </w:numPr>
        <w:jc w:val="both"/>
        <w:rPr>
          <w:rFonts w:cstheme="minorHAnsi"/>
        </w:rPr>
      </w:pPr>
      <w:r w:rsidRPr="0044420C">
        <w:rPr>
          <w:rFonts w:cstheme="minorHAnsi"/>
        </w:rPr>
        <w:t xml:space="preserve">Whistle Blowing </w:t>
      </w:r>
      <w:proofErr w:type="gramStart"/>
      <w:r w:rsidRPr="0044420C">
        <w:rPr>
          <w:rFonts w:cstheme="minorHAnsi"/>
        </w:rPr>
        <w:t>Policy</w:t>
      </w:r>
      <w:r w:rsidR="006D357B" w:rsidRPr="0044420C">
        <w:rPr>
          <w:rFonts w:cstheme="minorHAnsi"/>
        </w:rPr>
        <w:t>;</w:t>
      </w:r>
      <w:proofErr w:type="gramEnd"/>
    </w:p>
    <w:p w14:paraId="71262468" w14:textId="3D078203" w:rsidR="00EF41C4" w:rsidRPr="0044420C" w:rsidRDefault="006D357B" w:rsidP="0042758F">
      <w:pPr>
        <w:pStyle w:val="ListParagraph"/>
        <w:numPr>
          <w:ilvl w:val="0"/>
          <w:numId w:val="14"/>
        </w:numPr>
        <w:jc w:val="both"/>
        <w:rPr>
          <w:rFonts w:cstheme="minorHAnsi"/>
        </w:rPr>
      </w:pPr>
      <w:r w:rsidRPr="0044420C">
        <w:rPr>
          <w:rFonts w:cstheme="minorHAnsi"/>
        </w:rPr>
        <w:t xml:space="preserve">Register of interests and </w:t>
      </w:r>
      <w:r w:rsidR="00FA6473" w:rsidRPr="0044420C">
        <w:rPr>
          <w:rFonts w:cstheme="minorHAnsi"/>
        </w:rPr>
        <w:t>p</w:t>
      </w:r>
      <w:r w:rsidRPr="0044420C">
        <w:rPr>
          <w:rFonts w:cstheme="minorHAnsi"/>
        </w:rPr>
        <w:t>olicy</w:t>
      </w:r>
    </w:p>
    <w:p w14:paraId="2A02A384" w14:textId="103D0C21" w:rsidR="00EF41C4" w:rsidRPr="0044420C" w:rsidRDefault="00EF41C4" w:rsidP="0042758F">
      <w:pPr>
        <w:pStyle w:val="ListParagraph"/>
        <w:numPr>
          <w:ilvl w:val="0"/>
          <w:numId w:val="14"/>
        </w:numPr>
        <w:jc w:val="both"/>
        <w:rPr>
          <w:rFonts w:cstheme="minorHAnsi"/>
        </w:rPr>
      </w:pPr>
      <w:r w:rsidRPr="0044420C">
        <w:rPr>
          <w:rFonts w:cstheme="minorHAnsi"/>
        </w:rPr>
        <w:lastRenderedPageBreak/>
        <w:t xml:space="preserve">Statement from CWLEP Chair and CEO on the status of governance and </w:t>
      </w:r>
      <w:proofErr w:type="gramStart"/>
      <w:r w:rsidRPr="0044420C">
        <w:rPr>
          <w:rFonts w:cstheme="minorHAnsi"/>
        </w:rPr>
        <w:t>transparency;</w:t>
      </w:r>
      <w:proofErr w:type="gramEnd"/>
    </w:p>
    <w:p w14:paraId="110708CF" w14:textId="4CB0191B" w:rsidR="006D357B" w:rsidRPr="0044420C" w:rsidRDefault="006D357B" w:rsidP="0042758F">
      <w:pPr>
        <w:pStyle w:val="ListParagraph"/>
        <w:numPr>
          <w:ilvl w:val="0"/>
          <w:numId w:val="14"/>
        </w:numPr>
        <w:jc w:val="both"/>
        <w:rPr>
          <w:rFonts w:cstheme="minorHAnsi"/>
        </w:rPr>
      </w:pPr>
      <w:r w:rsidRPr="0044420C">
        <w:rPr>
          <w:rFonts w:cstheme="minorHAnsi"/>
        </w:rPr>
        <w:t xml:space="preserve">Approved Business </w:t>
      </w:r>
      <w:proofErr w:type="gramStart"/>
      <w:r w:rsidRPr="0044420C">
        <w:rPr>
          <w:rFonts w:cstheme="minorHAnsi"/>
        </w:rPr>
        <w:t>Cases;</w:t>
      </w:r>
      <w:proofErr w:type="gramEnd"/>
    </w:p>
    <w:p w14:paraId="1AC00045" w14:textId="44BBA6DF" w:rsidR="006D357B" w:rsidRPr="0044420C" w:rsidRDefault="006D357B" w:rsidP="0042758F">
      <w:pPr>
        <w:pStyle w:val="ListParagraph"/>
        <w:numPr>
          <w:ilvl w:val="0"/>
          <w:numId w:val="14"/>
        </w:numPr>
        <w:jc w:val="both"/>
        <w:rPr>
          <w:rFonts w:cstheme="minorHAnsi"/>
        </w:rPr>
      </w:pPr>
      <w:r w:rsidRPr="0044420C">
        <w:rPr>
          <w:rFonts w:cstheme="minorHAnsi"/>
        </w:rPr>
        <w:t>Project evaluations/</w:t>
      </w:r>
      <w:proofErr w:type="gramStart"/>
      <w:r w:rsidRPr="0044420C">
        <w:rPr>
          <w:rFonts w:cstheme="minorHAnsi"/>
        </w:rPr>
        <w:t>appraisals;</w:t>
      </w:r>
      <w:proofErr w:type="gramEnd"/>
    </w:p>
    <w:p w14:paraId="6DFD9745" w14:textId="173CB1C9" w:rsidR="006D357B" w:rsidRPr="0044420C" w:rsidRDefault="006D357B" w:rsidP="0042758F">
      <w:pPr>
        <w:pStyle w:val="ListParagraph"/>
        <w:numPr>
          <w:ilvl w:val="0"/>
          <w:numId w:val="14"/>
        </w:numPr>
        <w:jc w:val="both"/>
        <w:rPr>
          <w:rFonts w:cstheme="minorHAnsi"/>
        </w:rPr>
      </w:pPr>
      <w:r w:rsidRPr="0044420C">
        <w:rPr>
          <w:rFonts w:cstheme="minorHAnsi"/>
        </w:rPr>
        <w:t>The updated Assurance Framework.</w:t>
      </w:r>
    </w:p>
    <w:p w14:paraId="46CC1A85" w14:textId="31E4B67D" w:rsidR="006D357B" w:rsidRPr="0044420C" w:rsidRDefault="006D357B" w:rsidP="006D357B">
      <w:pPr>
        <w:pStyle w:val="ListParagraph"/>
        <w:ind w:left="1429"/>
        <w:jc w:val="both"/>
        <w:rPr>
          <w:rFonts w:cstheme="minorHAnsi"/>
        </w:rPr>
      </w:pPr>
    </w:p>
    <w:p w14:paraId="234FB2AF" w14:textId="77777777" w:rsidR="00D06C90" w:rsidRPr="0044420C" w:rsidRDefault="00D06C90" w:rsidP="003A0B43">
      <w:pPr>
        <w:pStyle w:val="ListParagraph"/>
        <w:jc w:val="both"/>
        <w:rPr>
          <w:rFonts w:cstheme="minorHAnsi"/>
        </w:rPr>
      </w:pPr>
    </w:p>
    <w:p w14:paraId="0385A866" w14:textId="3F194EDE" w:rsidR="00D06C90" w:rsidRPr="003128DF" w:rsidRDefault="00F53779" w:rsidP="60457D5D">
      <w:pPr>
        <w:jc w:val="both"/>
      </w:pPr>
      <w:r w:rsidRPr="60457D5D">
        <w:t xml:space="preserve">All major investment decisions will require approval through a majority vote by </w:t>
      </w:r>
      <w:r w:rsidR="6050DD38" w:rsidRPr="60457D5D">
        <w:t>a quorate</w:t>
      </w:r>
      <w:r w:rsidRPr="60457D5D">
        <w:t xml:space="preserve"> </w:t>
      </w:r>
      <w:r w:rsidR="00EF4658" w:rsidRPr="60457D5D">
        <w:t>CW</w:t>
      </w:r>
      <w:r w:rsidRPr="60457D5D">
        <w:t xml:space="preserve">LEP Board. The process for how such decisions </w:t>
      </w:r>
      <w:proofErr w:type="gramStart"/>
      <w:r w:rsidRPr="60457D5D">
        <w:t>are</w:t>
      </w:r>
      <w:proofErr w:type="gramEnd"/>
      <w:r w:rsidRPr="60457D5D">
        <w:t xml:space="preserve"> made will be published on the </w:t>
      </w:r>
      <w:r w:rsidR="00EF4658" w:rsidRPr="60457D5D">
        <w:t>CW</w:t>
      </w:r>
      <w:r w:rsidRPr="60457D5D">
        <w:t>LEP Web</w:t>
      </w:r>
      <w:r w:rsidR="0032656C" w:rsidRPr="60457D5D">
        <w:t>s</w:t>
      </w:r>
      <w:r w:rsidRPr="60457D5D">
        <w:t xml:space="preserve">ite through this </w:t>
      </w:r>
      <w:r w:rsidR="00E41E7D" w:rsidRPr="60457D5D">
        <w:t>Assurance Framework.</w:t>
      </w:r>
      <w:r w:rsidR="00E02C33" w:rsidRPr="60457D5D">
        <w:t xml:space="preserve"> </w:t>
      </w:r>
    </w:p>
    <w:p w14:paraId="3999FE16" w14:textId="77777777" w:rsidR="00D06C90" w:rsidRPr="003128DF" w:rsidRDefault="0017379F" w:rsidP="003128DF">
      <w:pPr>
        <w:jc w:val="both"/>
        <w:rPr>
          <w:rFonts w:cstheme="minorHAnsi"/>
        </w:rPr>
      </w:pPr>
      <w:r w:rsidRPr="003128DF">
        <w:rPr>
          <w:rFonts w:cstheme="minorHAnsi"/>
        </w:rPr>
        <w:t xml:space="preserve">Information on schemes promoted by Local Authority partners may be requested direct from the promoting organisations. </w:t>
      </w:r>
    </w:p>
    <w:p w14:paraId="4A2EA0D1" w14:textId="13224851" w:rsidR="0032656C" w:rsidRPr="005A739C" w:rsidRDefault="0017379F" w:rsidP="60457D5D">
      <w:pPr>
        <w:jc w:val="both"/>
      </w:pPr>
      <w:r w:rsidRPr="60457D5D">
        <w:t xml:space="preserve">The </w:t>
      </w:r>
      <w:r w:rsidR="00EF4658" w:rsidRPr="60457D5D">
        <w:t>CW</w:t>
      </w:r>
      <w:r w:rsidRPr="60457D5D">
        <w:t xml:space="preserve">LEP will ensure that it continues to engage members of the public and other key stakeholders in the development of its key strategies and investment priorities. </w:t>
      </w:r>
      <w:r w:rsidR="00CF1421" w:rsidRPr="60457D5D">
        <w:t xml:space="preserve">The nature of this engagement </w:t>
      </w:r>
      <w:r w:rsidR="00CB45DB" w:rsidRPr="60457D5D">
        <w:t>will be</w:t>
      </w:r>
      <w:r w:rsidR="00CF1421" w:rsidRPr="60457D5D">
        <w:t xml:space="preserve"> set out </w:t>
      </w:r>
      <w:r w:rsidR="352A95F8" w:rsidRPr="60457D5D">
        <w:t>on the CWLP website</w:t>
      </w:r>
      <w:r w:rsidRPr="60457D5D">
        <w:t xml:space="preserve">. The </w:t>
      </w:r>
      <w:r w:rsidR="00EF4658" w:rsidRPr="60457D5D">
        <w:t>CW</w:t>
      </w:r>
      <w:r w:rsidRPr="60457D5D">
        <w:t xml:space="preserve">LEP will invite consultation responses from across all its communities to the initial Strategic Economic Plan and associated prioritisation process and draft programme before a final decision is taken. This would apply to any subsequent reviews of this process. The </w:t>
      </w:r>
      <w:r w:rsidR="00EF4658" w:rsidRPr="60457D5D">
        <w:t>CW</w:t>
      </w:r>
      <w:r w:rsidRPr="60457D5D">
        <w:t>LEP will stipulate to scheme promoters that a full consultation strategy is required in the developme</w:t>
      </w:r>
      <w:r w:rsidR="006D433E" w:rsidRPr="60457D5D">
        <w:t>nt and delivery of all schemes.</w:t>
      </w:r>
    </w:p>
    <w:p w14:paraId="6C76ADDA" w14:textId="5BAEF0DB" w:rsidR="00DC0EB3" w:rsidRPr="003128DF" w:rsidRDefault="0032656C" w:rsidP="60457D5D">
      <w:pPr>
        <w:jc w:val="both"/>
      </w:pPr>
      <w:r w:rsidRPr="60457D5D">
        <w:t xml:space="preserve">The </w:t>
      </w:r>
      <w:r w:rsidR="00EF4658" w:rsidRPr="60457D5D">
        <w:t>CW</w:t>
      </w:r>
      <w:r w:rsidRPr="60457D5D">
        <w:t>LEP will publish annual financial statements covering th</w:t>
      </w:r>
      <w:r w:rsidR="00255AAA" w:rsidRPr="60457D5D">
        <w:t xml:space="preserve">e use of </w:t>
      </w:r>
      <w:r w:rsidRPr="60457D5D">
        <w:t>funding received from Government</w:t>
      </w:r>
      <w:r w:rsidR="00255AAA" w:rsidRPr="60457D5D">
        <w:t xml:space="preserve"> and programmes.</w:t>
      </w:r>
    </w:p>
    <w:p w14:paraId="15C2C7C6" w14:textId="77777777" w:rsidR="00DC0EB3" w:rsidRPr="0044420C" w:rsidRDefault="00DC0EB3" w:rsidP="00DC0EB3">
      <w:pPr>
        <w:pStyle w:val="ListParagraph"/>
        <w:ind w:left="709"/>
        <w:jc w:val="both"/>
        <w:rPr>
          <w:rFonts w:cstheme="minorHAnsi"/>
        </w:rPr>
      </w:pPr>
    </w:p>
    <w:p w14:paraId="1591F835" w14:textId="7AAD84F3" w:rsidR="003B1C6A" w:rsidRPr="00FB50A8" w:rsidRDefault="003B1C6A" w:rsidP="0042758F">
      <w:pPr>
        <w:pStyle w:val="ListParagraph"/>
        <w:numPr>
          <w:ilvl w:val="0"/>
          <w:numId w:val="29"/>
        </w:numPr>
        <w:jc w:val="both"/>
        <w:rPr>
          <w:rFonts w:cstheme="minorHAnsi"/>
          <w:b/>
        </w:rPr>
      </w:pPr>
      <w:r w:rsidRPr="00FB50A8">
        <w:rPr>
          <w:rFonts w:cstheme="minorHAnsi"/>
          <w:b/>
        </w:rPr>
        <w:t>Annual Delivery plan</w:t>
      </w:r>
    </w:p>
    <w:p w14:paraId="5E63B93D" w14:textId="615AE357" w:rsidR="00954C2C" w:rsidRPr="003128DF" w:rsidRDefault="003B1C6A" w:rsidP="60457D5D">
      <w:pPr>
        <w:jc w:val="both"/>
      </w:pPr>
      <w:r w:rsidRPr="60457D5D">
        <w:t>The LEP will publish an annual Delivery Plan which will set out the key activities the LEP expect</w:t>
      </w:r>
      <w:r w:rsidR="00FD276B" w:rsidRPr="60457D5D">
        <w:t xml:space="preserve">s to deliver that year </w:t>
      </w:r>
      <w:r w:rsidR="6D4F231F" w:rsidRPr="60457D5D">
        <w:t xml:space="preserve">in support of delivering </w:t>
      </w:r>
      <w:r w:rsidR="00FD276B" w:rsidRPr="60457D5D">
        <w:t xml:space="preserve"> the Strategic E</w:t>
      </w:r>
      <w:r w:rsidR="00D41002" w:rsidRPr="60457D5D">
        <w:t>conomic Plan along with Key Performance Indicators in order that progress can be monitored</w:t>
      </w:r>
      <w:r w:rsidR="00954C2C" w:rsidRPr="60457D5D">
        <w:t>.  This will facilitate accountability and transparency.</w:t>
      </w:r>
    </w:p>
    <w:p w14:paraId="6FB46D2C" w14:textId="73380148" w:rsidR="006D433E" w:rsidRPr="005A739C" w:rsidRDefault="00445C3B" w:rsidP="005A739C">
      <w:pPr>
        <w:jc w:val="both"/>
        <w:rPr>
          <w:rFonts w:cstheme="minorHAnsi"/>
        </w:rPr>
      </w:pPr>
      <w:r w:rsidRPr="003128DF">
        <w:rPr>
          <w:rFonts w:cstheme="minorHAnsi"/>
        </w:rPr>
        <w:t>The LEP will hold an annual general meeting and publish an annual report</w:t>
      </w:r>
      <w:r w:rsidR="00660AFF" w:rsidRPr="003128DF">
        <w:rPr>
          <w:rFonts w:cstheme="minorHAnsi"/>
        </w:rPr>
        <w:t xml:space="preserve"> enabling stakeholders to hold the LEP to account and to understand </w:t>
      </w:r>
      <w:r w:rsidR="00DD2AEB" w:rsidRPr="003128DF">
        <w:rPr>
          <w:rFonts w:cstheme="minorHAnsi"/>
        </w:rPr>
        <w:t>how the LEP has performed against its Annual Delivery Plan.</w:t>
      </w:r>
    </w:p>
    <w:p w14:paraId="33358B7C" w14:textId="77777777" w:rsidR="00173F60" w:rsidRPr="0044420C" w:rsidRDefault="00173F60" w:rsidP="003A0B43">
      <w:pPr>
        <w:pStyle w:val="ListParagraph"/>
        <w:jc w:val="both"/>
        <w:rPr>
          <w:rFonts w:cstheme="minorHAnsi"/>
        </w:rPr>
      </w:pPr>
    </w:p>
    <w:p w14:paraId="2834E233" w14:textId="77777777" w:rsidR="00E02C33" w:rsidRPr="0044420C" w:rsidRDefault="00E02C33" w:rsidP="0042758F">
      <w:pPr>
        <w:pStyle w:val="ListParagraph"/>
        <w:numPr>
          <w:ilvl w:val="0"/>
          <w:numId w:val="29"/>
        </w:numPr>
        <w:jc w:val="both"/>
        <w:rPr>
          <w:rFonts w:cstheme="minorHAnsi"/>
        </w:rPr>
      </w:pPr>
      <w:r w:rsidRPr="0044420C">
        <w:rPr>
          <w:rFonts w:cstheme="minorHAnsi"/>
          <w:b/>
        </w:rPr>
        <w:t>Monitoring and review</w:t>
      </w:r>
    </w:p>
    <w:p w14:paraId="0FD68351" w14:textId="77777777" w:rsidR="00173F60" w:rsidRPr="0044420C" w:rsidRDefault="00173F60" w:rsidP="003A0B43">
      <w:pPr>
        <w:pStyle w:val="ListParagraph"/>
        <w:ind w:left="360"/>
        <w:jc w:val="both"/>
        <w:rPr>
          <w:rFonts w:cstheme="minorHAnsi"/>
        </w:rPr>
      </w:pPr>
    </w:p>
    <w:p w14:paraId="2CA75967" w14:textId="2928B772" w:rsidR="006D433E" w:rsidRPr="00236A82" w:rsidRDefault="00E02C33" w:rsidP="00236A82">
      <w:pPr>
        <w:jc w:val="both"/>
        <w:rPr>
          <w:rFonts w:cstheme="minorHAnsi"/>
        </w:rPr>
      </w:pPr>
      <w:r w:rsidRPr="00236A82">
        <w:rPr>
          <w:rFonts w:cstheme="minorHAnsi"/>
        </w:rPr>
        <w:t xml:space="preserve">This Assurance Framework </w:t>
      </w:r>
      <w:proofErr w:type="gramStart"/>
      <w:r w:rsidRPr="00236A82">
        <w:rPr>
          <w:rFonts w:cstheme="minorHAnsi"/>
        </w:rPr>
        <w:t>is considered to be</w:t>
      </w:r>
      <w:proofErr w:type="gramEnd"/>
      <w:r w:rsidRPr="00236A82">
        <w:rPr>
          <w:rFonts w:cstheme="minorHAnsi"/>
        </w:rPr>
        <w:t xml:space="preserve"> a live document. It </w:t>
      </w:r>
      <w:r w:rsidR="00392F9B" w:rsidRPr="00236A82">
        <w:rPr>
          <w:rFonts w:cstheme="minorHAnsi"/>
        </w:rPr>
        <w:t>is</w:t>
      </w:r>
      <w:r w:rsidRPr="00236A82">
        <w:rPr>
          <w:rFonts w:cstheme="minorHAnsi"/>
        </w:rPr>
        <w:t xml:space="preserve"> reviewed and updated on a periodic basis to reflect any changes to national / local circu</w:t>
      </w:r>
      <w:r w:rsidR="007E2BE0" w:rsidRPr="00236A82">
        <w:rPr>
          <w:rFonts w:cstheme="minorHAnsi"/>
        </w:rPr>
        <w:t>mstances and / or requirements, outside of the annual review.</w:t>
      </w:r>
    </w:p>
    <w:p w14:paraId="2B1D9C76" w14:textId="53080AD4" w:rsidR="00753C76" w:rsidRPr="00236A82" w:rsidRDefault="007E2BE0" w:rsidP="00236A82">
      <w:pPr>
        <w:jc w:val="both"/>
        <w:rPr>
          <w:rFonts w:cstheme="minorHAnsi"/>
        </w:rPr>
      </w:pPr>
      <w:r w:rsidRPr="00236A82">
        <w:rPr>
          <w:rFonts w:cstheme="minorHAnsi"/>
        </w:rPr>
        <w:t xml:space="preserve">The local assurance framework </w:t>
      </w:r>
      <w:r w:rsidR="00392F9B" w:rsidRPr="00236A82">
        <w:rPr>
          <w:rFonts w:cstheme="minorHAnsi"/>
        </w:rPr>
        <w:t>is</w:t>
      </w:r>
      <w:r w:rsidRPr="00236A82">
        <w:rPr>
          <w:rFonts w:cstheme="minorHAnsi"/>
        </w:rPr>
        <w:t xml:space="preserve"> published on the CWLEP website in accordance with National guidance.</w:t>
      </w:r>
      <w:r w:rsidR="00753C76" w:rsidRPr="00236A82">
        <w:rPr>
          <w:rFonts w:cstheme="minorHAnsi"/>
        </w:rPr>
        <w:br w:type="page"/>
      </w:r>
    </w:p>
    <w:p w14:paraId="2A081EC1" w14:textId="77777777" w:rsidR="001242A4" w:rsidRPr="0044420C" w:rsidRDefault="000454E5" w:rsidP="003A0B43">
      <w:pPr>
        <w:jc w:val="both"/>
        <w:rPr>
          <w:rFonts w:cstheme="minorHAnsi"/>
          <w:b/>
        </w:rPr>
      </w:pPr>
      <w:r w:rsidRPr="0044420C">
        <w:rPr>
          <w:rFonts w:cstheme="minorHAnsi"/>
          <w:b/>
        </w:rPr>
        <w:lastRenderedPageBreak/>
        <w:t>CHESHIRE AND WARRINGTON</w:t>
      </w:r>
      <w:r w:rsidR="007828E8" w:rsidRPr="0044420C">
        <w:rPr>
          <w:rFonts w:cstheme="minorHAnsi"/>
          <w:b/>
        </w:rPr>
        <w:t xml:space="preserve"> LOCAL</w:t>
      </w:r>
      <w:r w:rsidRPr="0044420C">
        <w:rPr>
          <w:rFonts w:cstheme="minorHAnsi"/>
          <w:b/>
        </w:rPr>
        <w:t xml:space="preserve"> ENTERPRISE PARTNERSHIP</w:t>
      </w:r>
    </w:p>
    <w:p w14:paraId="14909B52" w14:textId="77777777" w:rsidR="000454E5" w:rsidRPr="0044420C" w:rsidRDefault="000454E5" w:rsidP="003A0B43">
      <w:pPr>
        <w:jc w:val="both"/>
        <w:rPr>
          <w:rFonts w:cstheme="minorHAnsi"/>
          <w:b/>
        </w:rPr>
      </w:pPr>
      <w:r w:rsidRPr="0044420C">
        <w:rPr>
          <w:rFonts w:cstheme="minorHAnsi"/>
          <w:b/>
        </w:rPr>
        <w:t xml:space="preserve">GROWTH PROGRAMME ASSURANCE </w:t>
      </w:r>
      <w:r w:rsidR="00B75D2D" w:rsidRPr="0044420C">
        <w:rPr>
          <w:rFonts w:cstheme="minorHAnsi"/>
          <w:b/>
        </w:rPr>
        <w:t xml:space="preserve">AND ACCOUNTABILITY </w:t>
      </w:r>
      <w:r w:rsidRPr="0044420C">
        <w:rPr>
          <w:rFonts w:cstheme="minorHAnsi"/>
          <w:b/>
        </w:rPr>
        <w:t>FRAMEWORK</w:t>
      </w:r>
    </w:p>
    <w:p w14:paraId="0AA35E07" w14:textId="77777777" w:rsidR="000454E5" w:rsidRPr="0044420C" w:rsidRDefault="000454E5" w:rsidP="003A0B43">
      <w:pPr>
        <w:pStyle w:val="Heading1"/>
        <w:jc w:val="both"/>
        <w:rPr>
          <w:rFonts w:asciiTheme="minorHAnsi" w:hAnsiTheme="minorHAnsi" w:cstheme="minorHAnsi"/>
          <w:sz w:val="22"/>
          <w:szCs w:val="22"/>
        </w:rPr>
      </w:pPr>
      <w:bookmarkStart w:id="10" w:name="_Toc434301422"/>
      <w:bookmarkStart w:id="11" w:name="_Toc52893483"/>
      <w:r w:rsidRPr="0044420C">
        <w:rPr>
          <w:rFonts w:asciiTheme="minorHAnsi" w:hAnsiTheme="minorHAnsi" w:cstheme="minorHAnsi"/>
          <w:sz w:val="22"/>
          <w:szCs w:val="22"/>
        </w:rPr>
        <w:t xml:space="preserve">PART </w:t>
      </w:r>
      <w:r w:rsidR="001C2C93" w:rsidRPr="0044420C">
        <w:rPr>
          <w:rFonts w:asciiTheme="minorHAnsi" w:hAnsiTheme="minorHAnsi" w:cstheme="minorHAnsi"/>
          <w:sz w:val="22"/>
          <w:szCs w:val="22"/>
        </w:rPr>
        <w:t>2</w:t>
      </w:r>
      <w:r w:rsidRPr="0044420C">
        <w:rPr>
          <w:rFonts w:asciiTheme="minorHAnsi" w:hAnsiTheme="minorHAnsi" w:cstheme="minorHAnsi"/>
          <w:sz w:val="22"/>
          <w:szCs w:val="22"/>
        </w:rPr>
        <w:t>:  PROJECT PRIORITISATION</w:t>
      </w:r>
      <w:bookmarkEnd w:id="10"/>
      <w:bookmarkEnd w:id="11"/>
    </w:p>
    <w:p w14:paraId="385ADFBA" w14:textId="77777777" w:rsidR="003C4AD1" w:rsidRPr="0044420C" w:rsidRDefault="003C4AD1" w:rsidP="003A0B43">
      <w:pPr>
        <w:pStyle w:val="NoSpacing"/>
        <w:jc w:val="both"/>
        <w:rPr>
          <w:rFonts w:cstheme="minorHAnsi"/>
        </w:rPr>
      </w:pPr>
    </w:p>
    <w:p w14:paraId="1145AA5B" w14:textId="27992345" w:rsidR="00A06971" w:rsidRPr="00431664" w:rsidRDefault="00A06971" w:rsidP="0042758F">
      <w:pPr>
        <w:pStyle w:val="ListParagraph"/>
        <w:numPr>
          <w:ilvl w:val="0"/>
          <w:numId w:val="29"/>
        </w:numPr>
        <w:jc w:val="both"/>
        <w:rPr>
          <w:rFonts w:cstheme="minorHAnsi"/>
          <w:b/>
        </w:rPr>
      </w:pPr>
      <w:r w:rsidRPr="00431664">
        <w:rPr>
          <w:rFonts w:cstheme="minorHAnsi"/>
          <w:b/>
        </w:rPr>
        <w:t>Introduction</w:t>
      </w:r>
    </w:p>
    <w:p w14:paraId="38A518FC" w14:textId="77777777" w:rsidR="00484C6B" w:rsidRPr="00FE1679" w:rsidRDefault="00484C6B" w:rsidP="003A0B43">
      <w:pPr>
        <w:pStyle w:val="ListParagraph"/>
        <w:ind w:left="360"/>
        <w:jc w:val="both"/>
        <w:rPr>
          <w:rFonts w:cstheme="minorHAnsi"/>
          <w:b/>
        </w:rPr>
      </w:pPr>
    </w:p>
    <w:p w14:paraId="436F70C9" w14:textId="76D05C04" w:rsidR="00BB400A" w:rsidRPr="00FE1679" w:rsidRDefault="00A06971" w:rsidP="60457D5D">
      <w:pPr>
        <w:jc w:val="both"/>
      </w:pPr>
      <w:r w:rsidRPr="60457D5D">
        <w:t xml:space="preserve">The </w:t>
      </w:r>
      <w:r w:rsidR="00EF4658" w:rsidRPr="60457D5D">
        <w:t>CW</w:t>
      </w:r>
      <w:r w:rsidRPr="60457D5D">
        <w:t xml:space="preserve">LEP’s Strategy </w:t>
      </w:r>
      <w:r w:rsidR="0E51ABB3" w:rsidRPr="60457D5D">
        <w:t>Performa</w:t>
      </w:r>
      <w:r w:rsidR="7328F34D" w:rsidRPr="60457D5D">
        <w:t>nc</w:t>
      </w:r>
      <w:r w:rsidR="0E51ABB3" w:rsidRPr="60457D5D">
        <w:t>e</w:t>
      </w:r>
      <w:r w:rsidR="00AA5D3C" w:rsidRPr="60457D5D">
        <w:t xml:space="preserve"> Board</w:t>
      </w:r>
      <w:r w:rsidRPr="60457D5D">
        <w:t xml:space="preserve"> has responsibility for maintaining and updating the </w:t>
      </w:r>
      <w:r w:rsidR="00EF4658" w:rsidRPr="60457D5D">
        <w:t>CW</w:t>
      </w:r>
      <w:r w:rsidRPr="60457D5D">
        <w:t xml:space="preserve">LEP’s Strategic Economic Plan and the strategic priorities and </w:t>
      </w:r>
      <w:r w:rsidR="00D64839" w:rsidRPr="60457D5D">
        <w:t>Enabling Programmes and Intervention Priorities</w:t>
      </w:r>
      <w:r w:rsidRPr="60457D5D">
        <w:t xml:space="preserve"> which are identified in that plan. It has responsibility for developing a project pipeline</w:t>
      </w:r>
      <w:r w:rsidR="006B6593" w:rsidRPr="60457D5D">
        <w:t xml:space="preserve"> (the ‘Investment Plan’)</w:t>
      </w:r>
      <w:r w:rsidR="00F5109D" w:rsidRPr="60457D5D">
        <w:t xml:space="preserve"> in conjunction with the other LEP sub-boards</w:t>
      </w:r>
      <w:r w:rsidRPr="60457D5D">
        <w:t xml:space="preserve">. </w:t>
      </w:r>
    </w:p>
    <w:p w14:paraId="3265B2C4" w14:textId="3266F65F" w:rsidR="0075375B" w:rsidRPr="00431664" w:rsidRDefault="00B75D2D" w:rsidP="60457D5D">
      <w:pPr>
        <w:jc w:val="both"/>
      </w:pPr>
      <w:r w:rsidRPr="60457D5D">
        <w:t xml:space="preserve">The </w:t>
      </w:r>
      <w:r w:rsidR="00EF4658" w:rsidRPr="60457D5D">
        <w:t>CW</w:t>
      </w:r>
      <w:r w:rsidRPr="60457D5D">
        <w:t>LEP’s Performance and Investment Committee has responsibility for scrutinising</w:t>
      </w:r>
      <w:r w:rsidR="00E5001E" w:rsidRPr="60457D5D">
        <w:t xml:space="preserve"> and ratifying</w:t>
      </w:r>
      <w:r w:rsidRPr="60457D5D">
        <w:t xml:space="preserve"> projects put forward for funding</w:t>
      </w:r>
      <w:r w:rsidR="00E5001E" w:rsidRPr="60457D5D">
        <w:t xml:space="preserve"> from funding streams as they arise</w:t>
      </w:r>
      <w:r w:rsidR="00BB400A" w:rsidRPr="60457D5D">
        <w:t xml:space="preserve">. </w:t>
      </w:r>
      <w:r w:rsidR="006B6593" w:rsidRPr="60457D5D">
        <w:t>The Committee also has responsibility for scrutinising performance of the delivery</w:t>
      </w:r>
      <w:r w:rsidR="004C5333" w:rsidRPr="60457D5D">
        <w:t xml:space="preserve"> of the</w:t>
      </w:r>
      <w:r w:rsidR="00E5001E" w:rsidRPr="60457D5D">
        <w:t xml:space="preserve"> projects and</w:t>
      </w:r>
      <w:r w:rsidR="006B6593" w:rsidRPr="60457D5D">
        <w:t xml:space="preserve"> programme</w:t>
      </w:r>
      <w:r w:rsidR="004C5333" w:rsidRPr="60457D5D">
        <w:t>s</w:t>
      </w:r>
      <w:r w:rsidR="006B6593" w:rsidRPr="60457D5D">
        <w:t xml:space="preserve">. </w:t>
      </w:r>
    </w:p>
    <w:p w14:paraId="0394CCD5" w14:textId="77777777" w:rsidR="00192FA4" w:rsidRPr="00192FA4" w:rsidRDefault="00192FA4" w:rsidP="00192FA4">
      <w:pPr>
        <w:pStyle w:val="ListParagraph"/>
        <w:rPr>
          <w:rFonts w:cstheme="minorHAnsi"/>
        </w:rPr>
      </w:pPr>
    </w:p>
    <w:p w14:paraId="10DAA87C" w14:textId="2834B87E" w:rsidR="005D12A0" w:rsidRDefault="005D12A0" w:rsidP="0042758F">
      <w:pPr>
        <w:pStyle w:val="ListParagraph"/>
        <w:numPr>
          <w:ilvl w:val="0"/>
          <w:numId w:val="29"/>
        </w:numPr>
        <w:jc w:val="both"/>
        <w:rPr>
          <w:rFonts w:cstheme="minorHAnsi"/>
          <w:b/>
        </w:rPr>
      </w:pPr>
      <w:r>
        <w:rPr>
          <w:rFonts w:cstheme="minorHAnsi"/>
          <w:b/>
        </w:rPr>
        <w:t>Strategic Fit</w:t>
      </w:r>
    </w:p>
    <w:p w14:paraId="3A307C11" w14:textId="53E5AFBA" w:rsidR="00484C6B" w:rsidRPr="00FE1679" w:rsidRDefault="00952CE1" w:rsidP="60457D5D">
      <w:pPr>
        <w:jc w:val="both"/>
      </w:pPr>
      <w:r w:rsidRPr="60457D5D">
        <w:t xml:space="preserve">The </w:t>
      </w:r>
      <w:r w:rsidR="00AA5D3C" w:rsidRPr="60457D5D">
        <w:t xml:space="preserve">Strategy </w:t>
      </w:r>
      <w:r w:rsidR="0DD128E9" w:rsidRPr="60457D5D">
        <w:t>Performance</w:t>
      </w:r>
      <w:r w:rsidR="00AA5D3C" w:rsidRPr="60457D5D">
        <w:t xml:space="preserve"> </w:t>
      </w:r>
      <w:r w:rsidR="26EB0E95" w:rsidRPr="60457D5D">
        <w:t>B</w:t>
      </w:r>
      <w:r w:rsidR="00AA5D3C" w:rsidRPr="60457D5D">
        <w:t>oard</w:t>
      </w:r>
      <w:r w:rsidRPr="60457D5D">
        <w:t xml:space="preserve">, working with the </w:t>
      </w:r>
      <w:r w:rsidR="009B38D3" w:rsidRPr="60457D5D">
        <w:t xml:space="preserve">Local Transport </w:t>
      </w:r>
      <w:r w:rsidR="63D0E7F8" w:rsidRPr="60457D5D">
        <w:t>B</w:t>
      </w:r>
      <w:r w:rsidR="009B38D3" w:rsidRPr="60457D5D">
        <w:t>oard</w:t>
      </w:r>
      <w:r w:rsidR="00B74F85" w:rsidRPr="60457D5D">
        <w:t xml:space="preserve">, </w:t>
      </w:r>
      <w:r w:rsidR="43660422" w:rsidRPr="60457D5D">
        <w:t>Growth corridor</w:t>
      </w:r>
      <w:r w:rsidR="00521670" w:rsidRPr="60457D5D">
        <w:t xml:space="preserve"> Board</w:t>
      </w:r>
      <w:r w:rsidRPr="60457D5D">
        <w:t>,</w:t>
      </w:r>
      <w:r w:rsidR="00B74F85" w:rsidRPr="60457D5D">
        <w:t xml:space="preserve"> </w:t>
      </w:r>
      <w:r w:rsidR="004A630C">
        <w:t>Digital Connectivity Board</w:t>
      </w:r>
      <w:r w:rsidR="5523C597" w:rsidRPr="60457D5D">
        <w:t xml:space="preserve">, </w:t>
      </w:r>
      <w:r w:rsidR="00B74F85" w:rsidRPr="60457D5D">
        <w:t>Employers and Skills Board and Business Growth Board</w:t>
      </w:r>
      <w:r w:rsidRPr="60457D5D">
        <w:t xml:space="preserve"> is responsible for developing and maintaining a viable programme of projects and programmes which align to and support the </w:t>
      </w:r>
      <w:r w:rsidR="000D4707" w:rsidRPr="60457D5D">
        <w:t>CW</w:t>
      </w:r>
      <w:r w:rsidRPr="60457D5D">
        <w:t xml:space="preserve">LEP’s strategic priorities. This pipeline of projects forms the basis of an Investment Plan which prioritises and lists the projects that the </w:t>
      </w:r>
      <w:r w:rsidR="000D4707" w:rsidRPr="60457D5D">
        <w:t>CW</w:t>
      </w:r>
      <w:r w:rsidRPr="60457D5D">
        <w:t>LEP wishes to secure investment for and identifies the funding streams for which those projects may be eligible.</w:t>
      </w:r>
      <w:r w:rsidR="004C5333" w:rsidRPr="60457D5D">
        <w:t xml:space="preserve">  </w:t>
      </w:r>
    </w:p>
    <w:p w14:paraId="33042D38" w14:textId="77777777" w:rsidR="00BD116E" w:rsidRDefault="00952CE1" w:rsidP="00FE1679">
      <w:pPr>
        <w:jc w:val="both"/>
        <w:rPr>
          <w:rFonts w:cstheme="minorHAnsi"/>
        </w:rPr>
      </w:pPr>
      <w:r w:rsidRPr="00FE1679">
        <w:rPr>
          <w:rFonts w:cstheme="minorHAnsi"/>
        </w:rPr>
        <w:t>T</w:t>
      </w:r>
      <w:r w:rsidR="006B6593" w:rsidRPr="00FE1679">
        <w:rPr>
          <w:rFonts w:cstheme="minorHAnsi"/>
        </w:rPr>
        <w:t>he strategic priorities</w:t>
      </w:r>
      <w:r w:rsidRPr="00FE1679">
        <w:rPr>
          <w:rFonts w:cstheme="minorHAnsi"/>
        </w:rPr>
        <w:t>, e</w:t>
      </w:r>
      <w:r w:rsidR="00D64839" w:rsidRPr="00FE1679">
        <w:rPr>
          <w:rFonts w:cstheme="minorHAnsi"/>
        </w:rPr>
        <w:t xml:space="preserve">nabling </w:t>
      </w:r>
      <w:r w:rsidRPr="00FE1679">
        <w:rPr>
          <w:rFonts w:cstheme="minorHAnsi"/>
        </w:rPr>
        <w:t>p</w:t>
      </w:r>
      <w:r w:rsidR="00D64839" w:rsidRPr="00FE1679">
        <w:rPr>
          <w:rFonts w:cstheme="minorHAnsi"/>
        </w:rPr>
        <w:t xml:space="preserve">rogrammes and </w:t>
      </w:r>
      <w:r w:rsidRPr="00FE1679">
        <w:rPr>
          <w:rFonts w:cstheme="minorHAnsi"/>
        </w:rPr>
        <w:t>i</w:t>
      </w:r>
      <w:r w:rsidR="00D64839" w:rsidRPr="00FE1679">
        <w:rPr>
          <w:rFonts w:cstheme="minorHAnsi"/>
        </w:rPr>
        <w:t xml:space="preserve">ntervention </w:t>
      </w:r>
      <w:r w:rsidRPr="00FE1679">
        <w:rPr>
          <w:rFonts w:cstheme="minorHAnsi"/>
        </w:rPr>
        <w:t>p</w:t>
      </w:r>
      <w:r w:rsidR="00D64839" w:rsidRPr="00FE1679">
        <w:rPr>
          <w:rFonts w:cstheme="minorHAnsi"/>
        </w:rPr>
        <w:t>riorities</w:t>
      </w:r>
      <w:r w:rsidRPr="00FE1679">
        <w:rPr>
          <w:rFonts w:cstheme="minorHAnsi"/>
        </w:rPr>
        <w:t xml:space="preserve"> for the </w:t>
      </w:r>
      <w:r w:rsidR="000D4707" w:rsidRPr="00FE1679">
        <w:rPr>
          <w:rFonts w:cstheme="minorHAnsi"/>
        </w:rPr>
        <w:t>CW</w:t>
      </w:r>
      <w:r w:rsidRPr="00FE1679">
        <w:rPr>
          <w:rFonts w:cstheme="minorHAnsi"/>
        </w:rPr>
        <w:t>LEP are identified within its Strategic Economic Plan (supplemented by</w:t>
      </w:r>
      <w:r w:rsidR="0045043A" w:rsidRPr="00FE1679">
        <w:rPr>
          <w:rFonts w:cstheme="minorHAnsi"/>
        </w:rPr>
        <w:t xml:space="preserve"> underpinning strat</w:t>
      </w:r>
      <w:r w:rsidR="001E72CB" w:rsidRPr="00FE1679">
        <w:rPr>
          <w:rFonts w:cstheme="minorHAnsi"/>
        </w:rPr>
        <w:t>egies</w:t>
      </w:r>
      <w:r w:rsidRPr="00FE1679">
        <w:rPr>
          <w:rFonts w:cstheme="minorHAnsi"/>
        </w:rPr>
        <w:t>) as</w:t>
      </w:r>
      <w:r w:rsidR="006B6593" w:rsidRPr="00FE1679">
        <w:rPr>
          <w:rFonts w:cstheme="minorHAnsi"/>
        </w:rPr>
        <w:t xml:space="preserve"> agreed in consultation with its stakeholders. </w:t>
      </w:r>
      <w:r w:rsidR="000454E5" w:rsidRPr="00FE1679">
        <w:rPr>
          <w:rFonts w:cstheme="minorHAnsi"/>
        </w:rPr>
        <w:t xml:space="preserve">The </w:t>
      </w:r>
      <w:r w:rsidR="00EF6132" w:rsidRPr="00FE1679">
        <w:rPr>
          <w:rFonts w:cstheme="minorHAnsi"/>
        </w:rPr>
        <w:t>CWLEP</w:t>
      </w:r>
      <w:r w:rsidR="000454E5" w:rsidRPr="00FE1679">
        <w:rPr>
          <w:rFonts w:cstheme="minorHAnsi"/>
        </w:rPr>
        <w:t xml:space="preserve"> will only consider funding </w:t>
      </w:r>
      <w:r w:rsidR="003C21F9" w:rsidRPr="00FE1679">
        <w:rPr>
          <w:rFonts w:cstheme="minorHAnsi"/>
        </w:rPr>
        <w:t>projects and programmes</w:t>
      </w:r>
      <w:r w:rsidR="000454E5" w:rsidRPr="00FE1679">
        <w:rPr>
          <w:rFonts w:cstheme="minorHAnsi"/>
        </w:rPr>
        <w:t xml:space="preserve"> </w:t>
      </w:r>
      <w:r w:rsidR="003C4AD1" w:rsidRPr="00FE1679">
        <w:rPr>
          <w:rFonts w:cstheme="minorHAnsi"/>
        </w:rPr>
        <w:t>which support th</w:t>
      </w:r>
      <w:r w:rsidR="006B6593" w:rsidRPr="00FE1679">
        <w:rPr>
          <w:rFonts w:cstheme="minorHAnsi"/>
        </w:rPr>
        <w:t>ose</w:t>
      </w:r>
      <w:r w:rsidR="003C4AD1" w:rsidRPr="00FE1679">
        <w:rPr>
          <w:rFonts w:cstheme="minorHAnsi"/>
        </w:rPr>
        <w:t xml:space="preserve"> strategic priorities and </w:t>
      </w:r>
      <w:r w:rsidR="00D64839" w:rsidRPr="00FE1679">
        <w:rPr>
          <w:rFonts w:cstheme="minorHAnsi"/>
        </w:rPr>
        <w:t>Enabling Programmes and Intervention Priorities</w:t>
      </w:r>
      <w:r w:rsidR="003C21F9" w:rsidRPr="00FE1679">
        <w:rPr>
          <w:rFonts w:cstheme="minorHAnsi"/>
        </w:rPr>
        <w:t>.</w:t>
      </w:r>
      <w:r w:rsidR="006B6593" w:rsidRPr="00FE1679">
        <w:rPr>
          <w:rFonts w:cstheme="minorHAnsi"/>
        </w:rPr>
        <w:t xml:space="preserve"> </w:t>
      </w:r>
    </w:p>
    <w:p w14:paraId="6F76BA5B" w14:textId="043717FF" w:rsidR="00484C6B" w:rsidRPr="00FE1679" w:rsidRDefault="006B6593" w:rsidP="00FE1679">
      <w:pPr>
        <w:jc w:val="both"/>
        <w:rPr>
          <w:rFonts w:cstheme="minorHAnsi"/>
          <w:b/>
        </w:rPr>
      </w:pPr>
      <w:r w:rsidRPr="00FE1679">
        <w:rPr>
          <w:rFonts w:cstheme="minorHAnsi"/>
        </w:rPr>
        <w:t xml:space="preserve">The </w:t>
      </w:r>
      <w:r w:rsidR="00AA5D3C" w:rsidRPr="00FE1679">
        <w:rPr>
          <w:rFonts w:cstheme="minorHAnsi"/>
        </w:rPr>
        <w:t xml:space="preserve">Strategy </w:t>
      </w:r>
      <w:r w:rsidR="001D0283">
        <w:rPr>
          <w:rFonts w:cstheme="minorHAnsi"/>
        </w:rPr>
        <w:t>Performance B</w:t>
      </w:r>
      <w:r w:rsidR="00AA5D3C" w:rsidRPr="00FE1679">
        <w:rPr>
          <w:rFonts w:cstheme="minorHAnsi"/>
        </w:rPr>
        <w:t>oard</w:t>
      </w:r>
      <w:r w:rsidRPr="00FE1679">
        <w:rPr>
          <w:rFonts w:cstheme="minorHAnsi"/>
        </w:rPr>
        <w:t xml:space="preserve"> will work with the </w:t>
      </w:r>
      <w:r w:rsidR="000D4707" w:rsidRPr="00FE1679">
        <w:rPr>
          <w:rFonts w:cstheme="minorHAnsi"/>
        </w:rPr>
        <w:t>CW</w:t>
      </w:r>
      <w:r w:rsidRPr="00FE1679">
        <w:rPr>
          <w:rFonts w:cstheme="minorHAnsi"/>
        </w:rPr>
        <w:t>LEP’s key partners and stakeholders to identify potential interventions that may contribute to the overall st</w:t>
      </w:r>
      <w:r w:rsidR="006335AC" w:rsidRPr="00FE1679">
        <w:rPr>
          <w:rFonts w:cstheme="minorHAnsi"/>
        </w:rPr>
        <w:t>ated ambition of achieving a £50 billion economy by 204</w:t>
      </w:r>
      <w:r w:rsidRPr="00FE1679">
        <w:rPr>
          <w:rFonts w:cstheme="minorHAnsi"/>
        </w:rPr>
        <w:t xml:space="preserve">0. </w:t>
      </w:r>
      <w:r w:rsidR="003C21F9" w:rsidRPr="00FE1679">
        <w:rPr>
          <w:rFonts w:cstheme="minorHAnsi"/>
        </w:rPr>
        <w:t xml:space="preserve">  These </w:t>
      </w:r>
      <w:r w:rsidRPr="00FE1679">
        <w:rPr>
          <w:rFonts w:cstheme="minorHAnsi"/>
        </w:rPr>
        <w:t xml:space="preserve">interventions </w:t>
      </w:r>
      <w:r w:rsidR="003C21F9" w:rsidRPr="00FE1679">
        <w:rPr>
          <w:rFonts w:cstheme="minorHAnsi"/>
        </w:rPr>
        <w:t>could range from</w:t>
      </w:r>
      <w:r w:rsidR="000454E5" w:rsidRPr="00FE1679">
        <w:rPr>
          <w:rFonts w:cstheme="minorHAnsi"/>
        </w:rPr>
        <w:t xml:space="preserve"> </w:t>
      </w:r>
      <w:r w:rsidR="003C21F9" w:rsidRPr="00FE1679">
        <w:rPr>
          <w:rFonts w:cstheme="minorHAnsi"/>
        </w:rPr>
        <w:t>large scale transport</w:t>
      </w:r>
      <w:r w:rsidR="000454E5" w:rsidRPr="00FE1679">
        <w:rPr>
          <w:rFonts w:cstheme="minorHAnsi"/>
        </w:rPr>
        <w:t xml:space="preserve"> schemes </w:t>
      </w:r>
      <w:r w:rsidR="003C21F9" w:rsidRPr="00FE1679">
        <w:rPr>
          <w:rFonts w:cstheme="minorHAnsi"/>
        </w:rPr>
        <w:t>and projects to</w:t>
      </w:r>
      <w:r w:rsidR="000454E5" w:rsidRPr="00FE1679">
        <w:rPr>
          <w:rFonts w:cstheme="minorHAnsi"/>
        </w:rPr>
        <w:t xml:space="preserve"> fully defined packages </w:t>
      </w:r>
      <w:r w:rsidR="003C21F9" w:rsidRPr="00FE1679">
        <w:rPr>
          <w:rFonts w:cstheme="minorHAnsi"/>
        </w:rPr>
        <w:t xml:space="preserve">or programmes </w:t>
      </w:r>
      <w:r w:rsidR="000454E5" w:rsidRPr="00FE1679">
        <w:rPr>
          <w:rFonts w:cstheme="minorHAnsi"/>
        </w:rPr>
        <w:t xml:space="preserve">of measures that when combined, align with delivery of the </w:t>
      </w:r>
      <w:r w:rsidR="00EF6132" w:rsidRPr="00FE1679">
        <w:rPr>
          <w:rFonts w:cstheme="minorHAnsi"/>
        </w:rPr>
        <w:t>CWLEP</w:t>
      </w:r>
      <w:r w:rsidR="000454E5" w:rsidRPr="00FE1679">
        <w:rPr>
          <w:rFonts w:cstheme="minorHAnsi"/>
        </w:rPr>
        <w:t xml:space="preserve"> strategic objectives and offer the added value of a major scheme. </w:t>
      </w:r>
    </w:p>
    <w:p w14:paraId="5D189EB1" w14:textId="77777777" w:rsidR="006E1C1C" w:rsidRPr="006E1C1C" w:rsidRDefault="006E1C1C" w:rsidP="00FE1679">
      <w:pPr>
        <w:pStyle w:val="ListParagraph"/>
        <w:ind w:left="360"/>
        <w:jc w:val="both"/>
        <w:rPr>
          <w:rFonts w:cstheme="minorHAnsi"/>
          <w:b/>
        </w:rPr>
      </w:pPr>
    </w:p>
    <w:p w14:paraId="0447F802" w14:textId="619CCCD2" w:rsidR="00B31E4E" w:rsidRPr="00FE1679" w:rsidRDefault="00194CCA" w:rsidP="0042758F">
      <w:pPr>
        <w:pStyle w:val="ListParagraph"/>
        <w:numPr>
          <w:ilvl w:val="0"/>
          <w:numId w:val="29"/>
        </w:numPr>
        <w:jc w:val="both"/>
        <w:rPr>
          <w:rFonts w:cstheme="minorHAnsi"/>
          <w:b/>
        </w:rPr>
      </w:pPr>
      <w:r w:rsidRPr="00FE1679">
        <w:rPr>
          <w:rFonts w:cstheme="minorHAnsi"/>
          <w:b/>
        </w:rPr>
        <w:t>Project Assessment</w:t>
      </w:r>
    </w:p>
    <w:p w14:paraId="598FFF74" w14:textId="48B90B5D" w:rsidR="00B31E4E" w:rsidRPr="001B6D71" w:rsidRDefault="00B31E4E" w:rsidP="00B31E4E">
      <w:pPr>
        <w:jc w:val="both"/>
        <w:rPr>
          <w:rFonts w:cstheme="minorHAnsi"/>
          <w:bCs/>
        </w:rPr>
      </w:pPr>
      <w:r w:rsidRPr="001B6D71">
        <w:rPr>
          <w:rFonts w:cstheme="minorHAnsi"/>
          <w:bCs/>
        </w:rPr>
        <w:t>Projects and prog</w:t>
      </w:r>
      <w:r w:rsidR="0068487B">
        <w:rPr>
          <w:rFonts w:cstheme="minorHAnsi"/>
          <w:bCs/>
        </w:rPr>
        <w:t>r</w:t>
      </w:r>
      <w:r w:rsidRPr="001B6D71">
        <w:rPr>
          <w:rFonts w:cstheme="minorHAnsi"/>
          <w:bCs/>
        </w:rPr>
        <w:t>ammes will be assessed and prioritised based</w:t>
      </w:r>
      <w:r w:rsidR="00323337" w:rsidRPr="001B6D71">
        <w:rPr>
          <w:rFonts w:cstheme="minorHAnsi"/>
          <w:bCs/>
        </w:rPr>
        <w:t xml:space="preserve"> using the Treasury Green Book Guidance</w:t>
      </w:r>
      <w:r w:rsidR="001B6D71" w:rsidRPr="001B6D71">
        <w:rPr>
          <w:rFonts w:cstheme="minorHAnsi"/>
          <w:bCs/>
        </w:rPr>
        <w:t>.</w:t>
      </w:r>
      <w:r w:rsidRPr="001B6D71">
        <w:rPr>
          <w:rFonts w:cstheme="minorHAnsi"/>
          <w:bCs/>
        </w:rPr>
        <w:t xml:space="preserve"> </w:t>
      </w:r>
      <w:r w:rsidR="001B6D71" w:rsidRPr="001B6D71">
        <w:rPr>
          <w:rFonts w:cstheme="minorHAnsi"/>
          <w:bCs/>
        </w:rPr>
        <w:t xml:space="preserve">The key </w:t>
      </w:r>
      <w:r w:rsidRPr="001B6D71">
        <w:rPr>
          <w:rFonts w:cstheme="minorHAnsi"/>
          <w:bCs/>
        </w:rPr>
        <w:t>criteria</w:t>
      </w:r>
      <w:r w:rsidR="001B6D71" w:rsidRPr="001B6D71">
        <w:rPr>
          <w:rFonts w:cstheme="minorHAnsi"/>
          <w:bCs/>
        </w:rPr>
        <w:t xml:space="preserve"> are</w:t>
      </w:r>
      <w:r w:rsidRPr="001B6D71">
        <w:rPr>
          <w:rFonts w:cstheme="minorHAnsi"/>
          <w:bCs/>
        </w:rPr>
        <w:t>:</w:t>
      </w:r>
    </w:p>
    <w:p w14:paraId="207B5844" w14:textId="46FA5857" w:rsidR="00B31E4E" w:rsidRPr="001B6D71" w:rsidRDefault="00F56738" w:rsidP="0042758F">
      <w:pPr>
        <w:pStyle w:val="ListParagraph"/>
        <w:numPr>
          <w:ilvl w:val="0"/>
          <w:numId w:val="26"/>
        </w:numPr>
        <w:jc w:val="both"/>
        <w:rPr>
          <w:rFonts w:cstheme="minorHAnsi"/>
          <w:bCs/>
        </w:rPr>
      </w:pPr>
      <w:r w:rsidRPr="001B6D71">
        <w:rPr>
          <w:rFonts w:cstheme="minorHAnsi"/>
          <w:b/>
        </w:rPr>
        <w:t xml:space="preserve">Strategic </w:t>
      </w:r>
      <w:r w:rsidR="001B6D71">
        <w:rPr>
          <w:rFonts w:cstheme="minorHAnsi"/>
          <w:b/>
        </w:rPr>
        <w:t xml:space="preserve">case - </w:t>
      </w:r>
      <w:r w:rsidR="001B6D71">
        <w:rPr>
          <w:rFonts w:cstheme="minorHAnsi"/>
          <w:bCs/>
        </w:rPr>
        <w:t>Fit</w:t>
      </w:r>
      <w:r w:rsidRPr="001B6D71">
        <w:rPr>
          <w:rFonts w:cstheme="minorHAnsi"/>
          <w:bCs/>
        </w:rPr>
        <w:t xml:space="preserve"> with the SEP (And LIS)</w:t>
      </w:r>
    </w:p>
    <w:p w14:paraId="0F6AB5A5" w14:textId="576A7DA3" w:rsidR="00F56738" w:rsidRPr="001B6D71" w:rsidRDefault="00C1238F" w:rsidP="0042758F">
      <w:pPr>
        <w:pStyle w:val="ListParagraph"/>
        <w:numPr>
          <w:ilvl w:val="0"/>
          <w:numId w:val="26"/>
        </w:numPr>
        <w:jc w:val="both"/>
        <w:rPr>
          <w:rFonts w:cstheme="minorHAnsi"/>
          <w:bCs/>
        </w:rPr>
      </w:pPr>
      <w:r>
        <w:rPr>
          <w:rFonts w:cstheme="minorHAnsi"/>
          <w:b/>
        </w:rPr>
        <w:t>Economic</w:t>
      </w:r>
      <w:r w:rsidR="00AF75A5" w:rsidRPr="00AF75A5">
        <w:rPr>
          <w:rFonts w:cstheme="minorHAnsi"/>
          <w:b/>
        </w:rPr>
        <w:t xml:space="preserve"> Case</w:t>
      </w:r>
      <w:r w:rsidR="00AF75A5">
        <w:rPr>
          <w:rFonts w:cstheme="minorHAnsi"/>
          <w:bCs/>
        </w:rPr>
        <w:t xml:space="preserve"> -</w:t>
      </w:r>
      <w:r w:rsidR="00B41328" w:rsidRPr="001B6D71">
        <w:rPr>
          <w:rFonts w:cstheme="minorHAnsi"/>
          <w:bCs/>
        </w:rPr>
        <w:t>Value for money</w:t>
      </w:r>
      <w:r w:rsidR="001B6D71">
        <w:rPr>
          <w:rFonts w:cstheme="minorHAnsi"/>
          <w:bCs/>
        </w:rPr>
        <w:t xml:space="preserve"> </w:t>
      </w:r>
      <w:r w:rsidR="001B6D71" w:rsidRPr="001B6D71">
        <w:rPr>
          <w:rFonts w:cstheme="minorHAnsi"/>
          <w:bCs/>
        </w:rPr>
        <w:t>Direct and Indirect impact of the scheme and</w:t>
      </w:r>
      <w:r w:rsidR="00B41328" w:rsidRPr="001B6D71">
        <w:rPr>
          <w:rFonts w:cstheme="minorHAnsi"/>
          <w:bCs/>
        </w:rPr>
        <w:t xml:space="preserve">:  All schemes should have a </w:t>
      </w:r>
      <w:r w:rsidR="007F584E" w:rsidRPr="001B6D71">
        <w:rPr>
          <w:rFonts w:cstheme="minorHAnsi"/>
          <w:bCs/>
        </w:rPr>
        <w:t>B</w:t>
      </w:r>
      <w:r w:rsidR="00B41328" w:rsidRPr="001B6D71">
        <w:rPr>
          <w:rFonts w:cstheme="minorHAnsi"/>
          <w:bCs/>
        </w:rPr>
        <w:t>enefits Cost Realis</w:t>
      </w:r>
      <w:r w:rsidR="0088658C">
        <w:rPr>
          <w:rFonts w:cstheme="minorHAnsi"/>
          <w:bCs/>
        </w:rPr>
        <w:t>a</w:t>
      </w:r>
      <w:r w:rsidR="00B41328" w:rsidRPr="001B6D71">
        <w:rPr>
          <w:rFonts w:cstheme="minorHAnsi"/>
          <w:bCs/>
        </w:rPr>
        <w:t>tion</w:t>
      </w:r>
      <w:r w:rsidR="007F584E" w:rsidRPr="001B6D71">
        <w:rPr>
          <w:rFonts w:cstheme="minorHAnsi"/>
          <w:bCs/>
        </w:rPr>
        <w:t xml:space="preserve"> (BCR)</w:t>
      </w:r>
      <w:r w:rsidR="00B41328" w:rsidRPr="001B6D71">
        <w:rPr>
          <w:rFonts w:cstheme="minorHAnsi"/>
          <w:bCs/>
        </w:rPr>
        <w:t xml:space="preserve"> of at least £2:£1 of LEP funding invested.  </w:t>
      </w:r>
      <w:r w:rsidR="007F584E" w:rsidRPr="001B6D71">
        <w:rPr>
          <w:rFonts w:cstheme="minorHAnsi"/>
          <w:bCs/>
        </w:rPr>
        <w:t xml:space="preserve"> Projects with BCR below this level will be considered on a</w:t>
      </w:r>
      <w:r w:rsidR="001D0283">
        <w:rPr>
          <w:rFonts w:cstheme="minorHAnsi"/>
          <w:bCs/>
        </w:rPr>
        <w:t>n</w:t>
      </w:r>
      <w:r w:rsidR="007F584E" w:rsidRPr="001B6D71">
        <w:rPr>
          <w:rFonts w:cstheme="minorHAnsi"/>
          <w:bCs/>
        </w:rPr>
        <w:t xml:space="preserve"> exceptional basis</w:t>
      </w:r>
      <w:r w:rsidR="00690855" w:rsidRPr="001B6D71">
        <w:rPr>
          <w:rFonts w:cstheme="minorHAnsi"/>
          <w:bCs/>
        </w:rPr>
        <w:t>.</w:t>
      </w:r>
    </w:p>
    <w:p w14:paraId="5AE91EEE" w14:textId="75060EA8" w:rsidR="000A24E4" w:rsidRPr="00963E5E" w:rsidRDefault="000A24E4" w:rsidP="0042758F">
      <w:pPr>
        <w:pStyle w:val="ListParagraph"/>
        <w:numPr>
          <w:ilvl w:val="0"/>
          <w:numId w:val="26"/>
        </w:numPr>
        <w:jc w:val="both"/>
        <w:rPr>
          <w:rFonts w:cstheme="minorHAnsi"/>
          <w:b/>
        </w:rPr>
      </w:pPr>
      <w:r w:rsidRPr="00963E5E">
        <w:rPr>
          <w:rFonts w:cstheme="minorHAnsi"/>
          <w:b/>
        </w:rPr>
        <w:t>Commercial Case</w:t>
      </w:r>
      <w:r w:rsidR="001D0283">
        <w:rPr>
          <w:rFonts w:cstheme="minorHAnsi"/>
          <w:b/>
        </w:rPr>
        <w:t xml:space="preserve"> – </w:t>
      </w:r>
      <w:r w:rsidR="001D0283" w:rsidRPr="00963E5E">
        <w:rPr>
          <w:rFonts w:cstheme="minorHAnsi"/>
          <w:bCs/>
        </w:rPr>
        <w:t xml:space="preserve">that the deliverables can be </w:t>
      </w:r>
      <w:r w:rsidR="001D0283">
        <w:rPr>
          <w:rFonts w:cstheme="minorHAnsi"/>
          <w:bCs/>
        </w:rPr>
        <w:t xml:space="preserve">specified, </w:t>
      </w:r>
      <w:proofErr w:type="gramStart"/>
      <w:r w:rsidR="001D0283">
        <w:rPr>
          <w:rFonts w:cstheme="minorHAnsi"/>
          <w:bCs/>
        </w:rPr>
        <w:t>tendered</w:t>
      </w:r>
      <w:proofErr w:type="gramEnd"/>
      <w:r w:rsidR="001D0283">
        <w:rPr>
          <w:rFonts w:cstheme="minorHAnsi"/>
          <w:bCs/>
        </w:rPr>
        <w:t xml:space="preserve"> and </w:t>
      </w:r>
      <w:r w:rsidR="001D0283" w:rsidRPr="00963E5E">
        <w:rPr>
          <w:rFonts w:cstheme="minorHAnsi"/>
          <w:bCs/>
        </w:rPr>
        <w:t>contracted in a package or packages of activities attractive to market</w:t>
      </w:r>
      <w:r w:rsidR="001D0283">
        <w:rPr>
          <w:rFonts w:cstheme="minorHAnsi"/>
          <w:b/>
        </w:rPr>
        <w:t xml:space="preserve"> </w:t>
      </w:r>
    </w:p>
    <w:p w14:paraId="47572C8F" w14:textId="7D0F9C39" w:rsidR="00690855" w:rsidRPr="001B6D71" w:rsidRDefault="00AF75A5" w:rsidP="0042758F">
      <w:pPr>
        <w:pStyle w:val="ListParagraph"/>
        <w:numPr>
          <w:ilvl w:val="0"/>
          <w:numId w:val="26"/>
        </w:numPr>
        <w:jc w:val="both"/>
        <w:rPr>
          <w:rFonts w:cstheme="minorHAnsi"/>
          <w:bCs/>
        </w:rPr>
      </w:pPr>
      <w:r w:rsidRPr="00963E5E">
        <w:rPr>
          <w:rFonts w:cstheme="minorHAnsi"/>
          <w:b/>
        </w:rPr>
        <w:t>Management Case</w:t>
      </w:r>
      <w:r>
        <w:rPr>
          <w:rFonts w:cstheme="minorHAnsi"/>
          <w:bCs/>
        </w:rPr>
        <w:t xml:space="preserve"> - </w:t>
      </w:r>
      <w:r w:rsidR="00690855" w:rsidRPr="001B6D71">
        <w:rPr>
          <w:rFonts w:cstheme="minorHAnsi"/>
          <w:bCs/>
        </w:rPr>
        <w:t>Deliverability within the timescales of the relevant funding stream.</w:t>
      </w:r>
    </w:p>
    <w:p w14:paraId="66295235" w14:textId="387D5567" w:rsidR="00690855" w:rsidRDefault="00AF75A5" w:rsidP="0042758F">
      <w:pPr>
        <w:pStyle w:val="ListParagraph"/>
        <w:numPr>
          <w:ilvl w:val="0"/>
          <w:numId w:val="26"/>
        </w:numPr>
        <w:jc w:val="both"/>
        <w:rPr>
          <w:rFonts w:cstheme="minorHAnsi"/>
          <w:b/>
        </w:rPr>
      </w:pPr>
      <w:r>
        <w:rPr>
          <w:rFonts w:cstheme="minorHAnsi"/>
          <w:b/>
        </w:rPr>
        <w:t>Financial Case</w:t>
      </w:r>
      <w:r w:rsidR="001D0283">
        <w:rPr>
          <w:rFonts w:cstheme="minorHAnsi"/>
          <w:bCs/>
        </w:rPr>
        <w:t xml:space="preserve"> </w:t>
      </w:r>
      <w:r w:rsidR="0027365B">
        <w:rPr>
          <w:rFonts w:cstheme="minorHAnsi"/>
          <w:bCs/>
        </w:rPr>
        <w:t>–</w:t>
      </w:r>
      <w:r w:rsidR="001D0283">
        <w:rPr>
          <w:rFonts w:cstheme="minorHAnsi"/>
          <w:bCs/>
        </w:rPr>
        <w:t xml:space="preserve"> </w:t>
      </w:r>
      <w:r w:rsidR="0027365B">
        <w:rPr>
          <w:rFonts w:cstheme="minorHAnsi"/>
          <w:bCs/>
        </w:rPr>
        <w:t xml:space="preserve">that there are sufficient financial resources available to fund the project and any requirements over the foreseeable medium term. </w:t>
      </w:r>
    </w:p>
    <w:p w14:paraId="4EDA1F6B" w14:textId="6A1DD5D1" w:rsidR="00AF75A5" w:rsidRDefault="00AF75A5" w:rsidP="000A24E4">
      <w:pPr>
        <w:pStyle w:val="ListParagraph"/>
        <w:jc w:val="both"/>
        <w:rPr>
          <w:rFonts w:cstheme="minorHAnsi"/>
          <w:b/>
        </w:rPr>
      </w:pPr>
    </w:p>
    <w:p w14:paraId="15A09FCD" w14:textId="50A0390C" w:rsidR="000A24E4" w:rsidRPr="00FE1679" w:rsidRDefault="000A24E4" w:rsidP="00FE1679">
      <w:pPr>
        <w:jc w:val="both"/>
        <w:rPr>
          <w:rFonts w:cstheme="minorHAnsi"/>
          <w:bCs/>
        </w:rPr>
      </w:pPr>
      <w:r w:rsidRPr="00FE1679">
        <w:rPr>
          <w:rFonts w:cstheme="minorHAnsi"/>
          <w:bCs/>
        </w:rPr>
        <w:t>In</w:t>
      </w:r>
      <w:r w:rsidR="009F11D3" w:rsidRPr="00FE1679">
        <w:rPr>
          <w:rFonts w:cstheme="minorHAnsi"/>
          <w:bCs/>
        </w:rPr>
        <w:t xml:space="preserve"> </w:t>
      </w:r>
      <w:proofErr w:type="gramStart"/>
      <w:r w:rsidRPr="00FE1679">
        <w:rPr>
          <w:rFonts w:cstheme="minorHAnsi"/>
          <w:bCs/>
        </w:rPr>
        <w:t>addition</w:t>
      </w:r>
      <w:proofErr w:type="gramEnd"/>
      <w:r w:rsidRPr="00FE1679">
        <w:rPr>
          <w:rFonts w:cstheme="minorHAnsi"/>
          <w:bCs/>
        </w:rPr>
        <w:t xml:space="preserve"> projects and programmes will be expected to show how they meet </w:t>
      </w:r>
      <w:r w:rsidR="009F11D3" w:rsidRPr="00FE1679">
        <w:rPr>
          <w:rFonts w:cstheme="minorHAnsi"/>
          <w:bCs/>
        </w:rPr>
        <w:t>sustainability and inclusivity criteria.</w:t>
      </w:r>
    </w:p>
    <w:p w14:paraId="5DE940FA" w14:textId="313C67E2" w:rsidR="00484C6B" w:rsidRPr="00FE1679" w:rsidRDefault="003C21F9" w:rsidP="00FE1679">
      <w:pPr>
        <w:jc w:val="both"/>
        <w:rPr>
          <w:rFonts w:cstheme="minorHAnsi"/>
          <w:b/>
        </w:rPr>
      </w:pPr>
      <w:r w:rsidRPr="00FE1679">
        <w:rPr>
          <w:rFonts w:cstheme="minorHAnsi"/>
        </w:rPr>
        <w:t>The Investment Plan will comprise projects that can be considered for a range of fun</w:t>
      </w:r>
      <w:r w:rsidR="000422A6" w:rsidRPr="00FE1679">
        <w:rPr>
          <w:rFonts w:cstheme="minorHAnsi"/>
        </w:rPr>
        <w:t xml:space="preserve">ding streams </w:t>
      </w:r>
      <w:r w:rsidR="00416C0F" w:rsidRPr="00FE1679">
        <w:rPr>
          <w:rFonts w:cstheme="minorHAnsi"/>
        </w:rPr>
        <w:t>such as the Local Growth Fund</w:t>
      </w:r>
      <w:r w:rsidR="00B16F8C">
        <w:rPr>
          <w:rFonts w:cstheme="minorHAnsi"/>
        </w:rPr>
        <w:t xml:space="preserve">, Growing Places Fund, Retained Business </w:t>
      </w:r>
      <w:proofErr w:type="gramStart"/>
      <w:r w:rsidR="00B16F8C">
        <w:rPr>
          <w:rFonts w:cstheme="minorHAnsi"/>
        </w:rPr>
        <w:t>Rates</w:t>
      </w:r>
      <w:proofErr w:type="gramEnd"/>
      <w:r w:rsidR="00416C0F" w:rsidRPr="00FE1679">
        <w:rPr>
          <w:rFonts w:cstheme="minorHAnsi"/>
        </w:rPr>
        <w:t xml:space="preserve"> and the replacement to ESIF funds</w:t>
      </w:r>
      <w:r w:rsidR="00710098" w:rsidRPr="00FE1679">
        <w:rPr>
          <w:rFonts w:cstheme="minorHAnsi"/>
        </w:rPr>
        <w:t>.</w:t>
      </w:r>
      <w:r w:rsidR="00B16F8C">
        <w:rPr>
          <w:rFonts w:cstheme="minorHAnsi"/>
        </w:rPr>
        <w:t xml:space="preserve"> </w:t>
      </w:r>
      <w:r w:rsidR="00416C0F" w:rsidRPr="00FE1679">
        <w:rPr>
          <w:rFonts w:cstheme="minorHAnsi"/>
        </w:rPr>
        <w:t xml:space="preserve"> </w:t>
      </w:r>
      <w:r w:rsidR="00EF6132" w:rsidRPr="00FE1679">
        <w:rPr>
          <w:rFonts w:cstheme="minorHAnsi"/>
        </w:rPr>
        <w:t xml:space="preserve">There is no minimum scheme cost threshold for projects seeking </w:t>
      </w:r>
      <w:r w:rsidR="00D51F4C" w:rsidRPr="00FE1679">
        <w:rPr>
          <w:rFonts w:cstheme="minorHAnsi"/>
        </w:rPr>
        <w:t>funding through the L</w:t>
      </w:r>
      <w:r w:rsidR="00710098" w:rsidRPr="00FE1679">
        <w:rPr>
          <w:rFonts w:cstheme="minorHAnsi"/>
        </w:rPr>
        <w:t>EP</w:t>
      </w:r>
      <w:r w:rsidR="00EF2E99" w:rsidRPr="00FE1679">
        <w:rPr>
          <w:rFonts w:cstheme="minorHAnsi"/>
        </w:rPr>
        <w:t xml:space="preserve">, however given the level of input and information required when developing an appropriate business case, it is likely that projects </w:t>
      </w:r>
      <w:r w:rsidR="00EF2E99" w:rsidRPr="00D24B5E">
        <w:rPr>
          <w:rFonts w:cstheme="minorHAnsi"/>
        </w:rPr>
        <w:t>seeking less than £</w:t>
      </w:r>
      <w:r w:rsidR="00D24B5E" w:rsidRPr="00D24B5E">
        <w:rPr>
          <w:rFonts w:cstheme="minorHAnsi"/>
        </w:rPr>
        <w:t>1</w:t>
      </w:r>
      <w:r w:rsidR="00EF2E99" w:rsidRPr="00D24B5E">
        <w:rPr>
          <w:rFonts w:cstheme="minorHAnsi"/>
        </w:rPr>
        <w:t xml:space="preserve">00k will </w:t>
      </w:r>
      <w:r w:rsidR="00EF2E99" w:rsidRPr="00FE1679">
        <w:rPr>
          <w:rFonts w:cstheme="minorHAnsi"/>
        </w:rPr>
        <w:t>be discouraged</w:t>
      </w:r>
      <w:r w:rsidR="00710098" w:rsidRPr="00FE1679">
        <w:rPr>
          <w:rFonts w:cstheme="minorHAnsi"/>
        </w:rPr>
        <w:t xml:space="preserve"> unless they form part of programme of projects</w:t>
      </w:r>
      <w:r w:rsidR="00D51F4C" w:rsidRPr="00FE1679">
        <w:rPr>
          <w:rFonts w:cstheme="minorHAnsi"/>
        </w:rPr>
        <w:t>.</w:t>
      </w:r>
      <w:r w:rsidR="000454E5" w:rsidRPr="00FE1679">
        <w:rPr>
          <w:rFonts w:cstheme="minorHAnsi"/>
        </w:rPr>
        <w:t xml:space="preserve"> </w:t>
      </w:r>
      <w:r w:rsidR="00B16F8C">
        <w:rPr>
          <w:rFonts w:cstheme="minorHAnsi"/>
        </w:rPr>
        <w:t xml:space="preserve"> </w:t>
      </w:r>
      <w:r w:rsidR="000422A6" w:rsidRPr="00FE1679">
        <w:rPr>
          <w:rFonts w:cstheme="minorHAnsi"/>
        </w:rPr>
        <w:t xml:space="preserve">Projects will need to ensure they satisfy any funding thresholds set for the individual funding streams for which they are considered. </w:t>
      </w:r>
      <w:r w:rsidR="00B16F8C">
        <w:rPr>
          <w:rFonts w:cstheme="minorHAnsi"/>
        </w:rPr>
        <w:t xml:space="preserve"> </w:t>
      </w:r>
      <w:r w:rsidR="00EF2E99" w:rsidRPr="00FE1679">
        <w:rPr>
          <w:rFonts w:cstheme="minorHAnsi"/>
        </w:rPr>
        <w:t xml:space="preserve">Incremental levels of project supporting information will be required to reflect project size and the scale of funding being requested. </w:t>
      </w:r>
      <w:r w:rsidR="0057128C" w:rsidRPr="00FE1679">
        <w:rPr>
          <w:rFonts w:cstheme="minorHAnsi"/>
        </w:rPr>
        <w:t>All projects will be required to demonstrate how they meet the five</w:t>
      </w:r>
      <w:r w:rsidR="00B16F8C">
        <w:rPr>
          <w:rFonts w:cstheme="minorHAnsi"/>
        </w:rPr>
        <w:t>-</w:t>
      </w:r>
      <w:r w:rsidR="0057128C" w:rsidRPr="00FE1679">
        <w:rPr>
          <w:rFonts w:cstheme="minorHAnsi"/>
        </w:rPr>
        <w:t xml:space="preserve">case </w:t>
      </w:r>
      <w:r w:rsidR="00961D79" w:rsidRPr="00FE1679">
        <w:rPr>
          <w:rFonts w:cstheme="minorHAnsi"/>
        </w:rPr>
        <w:t xml:space="preserve">business case model.  They will also have to demonstrate how they meet sustainability and </w:t>
      </w:r>
      <w:r w:rsidR="00C03199" w:rsidRPr="00FE1679">
        <w:rPr>
          <w:rFonts w:cstheme="minorHAnsi"/>
        </w:rPr>
        <w:t>inclusivity</w:t>
      </w:r>
      <w:r w:rsidR="003B2AB1" w:rsidRPr="00FE1679">
        <w:rPr>
          <w:rFonts w:cstheme="minorHAnsi"/>
        </w:rPr>
        <w:t xml:space="preserve"> criteria as included in the updated business case template.</w:t>
      </w:r>
    </w:p>
    <w:p w14:paraId="586E8FE9" w14:textId="77777777" w:rsidR="00484C6B" w:rsidRPr="0044420C" w:rsidRDefault="00484C6B" w:rsidP="003A0B43">
      <w:pPr>
        <w:pStyle w:val="ListParagraph"/>
        <w:jc w:val="both"/>
        <w:rPr>
          <w:rFonts w:cstheme="minorHAnsi"/>
          <w:i/>
          <w:iCs/>
        </w:rPr>
      </w:pPr>
    </w:p>
    <w:p w14:paraId="51C7C3A8" w14:textId="2AEEED91" w:rsidR="00484C6B" w:rsidRPr="00D24B5E" w:rsidRDefault="000454E5" w:rsidP="0042758F">
      <w:pPr>
        <w:pStyle w:val="ListParagraph"/>
        <w:numPr>
          <w:ilvl w:val="0"/>
          <w:numId w:val="29"/>
        </w:numPr>
        <w:jc w:val="both"/>
        <w:rPr>
          <w:rFonts w:cstheme="minorHAnsi"/>
          <w:b/>
        </w:rPr>
      </w:pPr>
      <w:r w:rsidRPr="0067042B">
        <w:rPr>
          <w:rFonts w:cstheme="minorHAnsi"/>
          <w:b/>
        </w:rPr>
        <w:t>L</w:t>
      </w:r>
      <w:r w:rsidR="00484C6B" w:rsidRPr="0067042B">
        <w:rPr>
          <w:rFonts w:cstheme="minorHAnsi"/>
          <w:b/>
        </w:rPr>
        <w:t>EP Contribution</w:t>
      </w:r>
    </w:p>
    <w:p w14:paraId="4E23FDFB" w14:textId="19DAE7B7" w:rsidR="00484C6B" w:rsidRPr="0067042B" w:rsidRDefault="000454E5" w:rsidP="0067042B">
      <w:pPr>
        <w:jc w:val="both"/>
        <w:rPr>
          <w:rFonts w:cstheme="minorHAnsi"/>
          <w:b/>
        </w:rPr>
      </w:pPr>
      <w:r w:rsidRPr="0067042B">
        <w:rPr>
          <w:rFonts w:cstheme="minorHAnsi"/>
        </w:rPr>
        <w:t>The</w:t>
      </w:r>
      <w:r w:rsidR="00AF7253" w:rsidRPr="0067042B">
        <w:rPr>
          <w:rFonts w:cstheme="minorHAnsi"/>
        </w:rPr>
        <w:t>re is no fixed level of</w:t>
      </w:r>
      <w:r w:rsidRPr="0067042B">
        <w:rPr>
          <w:rFonts w:cstheme="minorHAnsi"/>
        </w:rPr>
        <w:t xml:space="preserve"> funding contribution to </w:t>
      </w:r>
      <w:r w:rsidR="00AF7253" w:rsidRPr="0067042B">
        <w:rPr>
          <w:rFonts w:cstheme="minorHAnsi"/>
        </w:rPr>
        <w:t>projects and programme</w:t>
      </w:r>
      <w:r w:rsidRPr="0067042B">
        <w:rPr>
          <w:rFonts w:cstheme="minorHAnsi"/>
        </w:rPr>
        <w:t xml:space="preserve"> from the </w:t>
      </w:r>
      <w:r w:rsidR="00EF6132" w:rsidRPr="0067042B">
        <w:rPr>
          <w:rFonts w:cstheme="minorHAnsi"/>
        </w:rPr>
        <w:t>CWLEP</w:t>
      </w:r>
      <w:r w:rsidR="00DC02EE" w:rsidRPr="0067042B">
        <w:rPr>
          <w:rFonts w:cstheme="minorHAnsi"/>
        </w:rPr>
        <w:t>, however it is anticipated that CWLEP’s contribution will not be above two thirds of the overall project cost</w:t>
      </w:r>
      <w:r w:rsidR="003B2AB1" w:rsidRPr="0067042B">
        <w:rPr>
          <w:rFonts w:cstheme="minorHAnsi"/>
        </w:rPr>
        <w:t>.</w:t>
      </w:r>
      <w:r w:rsidR="00AF7253" w:rsidRPr="0067042B">
        <w:rPr>
          <w:rFonts w:cstheme="minorHAnsi"/>
        </w:rPr>
        <w:t xml:space="preserve"> All project promoters will be expected to demonstrate that the funding they are seeking is the minimum level required for the project to be successfully delivered and confirm that other sources of funding are in place to cove</w:t>
      </w:r>
      <w:r w:rsidR="00484C6B" w:rsidRPr="0067042B">
        <w:rPr>
          <w:rFonts w:cstheme="minorHAnsi"/>
        </w:rPr>
        <w:t>r the balance of project costs.</w:t>
      </w:r>
      <w:r w:rsidR="00917794" w:rsidRPr="0067042B">
        <w:rPr>
          <w:rFonts w:cstheme="minorHAnsi"/>
        </w:rPr>
        <w:t xml:space="preserve">  The LEP can fund projects at higher intervention rate but only when there is a very strong business case in place and all other potential funding sources have been exhausted. </w:t>
      </w:r>
    </w:p>
    <w:p w14:paraId="0E39C373" w14:textId="3E6D5EA3" w:rsidR="00335515" w:rsidRPr="0067042B" w:rsidRDefault="00AF7253" w:rsidP="0067042B">
      <w:pPr>
        <w:jc w:val="both"/>
        <w:rPr>
          <w:rFonts w:cstheme="minorHAnsi"/>
          <w:b/>
        </w:rPr>
      </w:pPr>
      <w:r w:rsidRPr="0067042B">
        <w:rPr>
          <w:rFonts w:cstheme="minorHAnsi"/>
        </w:rPr>
        <w:t xml:space="preserve">For transport projects </w:t>
      </w:r>
      <w:r w:rsidR="00B52008" w:rsidRPr="0067042B">
        <w:rPr>
          <w:rFonts w:cstheme="minorHAnsi"/>
        </w:rPr>
        <w:t>supported</w:t>
      </w:r>
      <w:r w:rsidRPr="0067042B">
        <w:rPr>
          <w:rFonts w:cstheme="minorHAnsi"/>
        </w:rPr>
        <w:t xml:space="preserve"> through devolved </w:t>
      </w:r>
      <w:r w:rsidR="00B52008" w:rsidRPr="0067042B">
        <w:rPr>
          <w:rFonts w:cstheme="minorHAnsi"/>
        </w:rPr>
        <w:t xml:space="preserve">major scheme funding, CWLEP’s contribution </w:t>
      </w:r>
      <w:r w:rsidR="000454E5" w:rsidRPr="0067042B">
        <w:rPr>
          <w:rFonts w:cstheme="minorHAnsi"/>
        </w:rPr>
        <w:t xml:space="preserve">will be capped at two thirds of the total scheme cost.  There will be a mandatory requirement for the promoting </w:t>
      </w:r>
      <w:r w:rsidR="00B6669C" w:rsidRPr="0067042B">
        <w:rPr>
          <w:rFonts w:cstheme="minorHAnsi"/>
        </w:rPr>
        <w:t>organisation</w:t>
      </w:r>
      <w:r w:rsidR="000454E5" w:rsidRPr="0067042B">
        <w:rPr>
          <w:rFonts w:cstheme="minorHAnsi"/>
        </w:rPr>
        <w:t xml:space="preserve"> to fund at least one third of the total scheme cost </w:t>
      </w:r>
      <w:r w:rsidR="00B6669C" w:rsidRPr="0067042B">
        <w:rPr>
          <w:rFonts w:cstheme="minorHAnsi"/>
        </w:rPr>
        <w:t xml:space="preserve">or source from other funding streams. </w:t>
      </w:r>
    </w:p>
    <w:p w14:paraId="0909D400" w14:textId="1F5FD6C8" w:rsidR="00484C6B" w:rsidRPr="0067042B" w:rsidRDefault="00B52008" w:rsidP="0067042B">
      <w:pPr>
        <w:jc w:val="both"/>
        <w:rPr>
          <w:rFonts w:cstheme="minorHAnsi"/>
          <w:b/>
        </w:rPr>
      </w:pPr>
      <w:r w:rsidRPr="0067042B">
        <w:rPr>
          <w:rFonts w:cstheme="minorHAnsi"/>
        </w:rPr>
        <w:t>For all projects, a</w:t>
      </w:r>
      <w:r w:rsidR="000454E5" w:rsidRPr="0067042B">
        <w:rPr>
          <w:rFonts w:cstheme="minorHAnsi"/>
        </w:rPr>
        <w:t xml:space="preserve">ny cost increases incurred after Final Approval will be borne in full by the promoting </w:t>
      </w:r>
      <w:r w:rsidR="00615DAC" w:rsidRPr="0067042B">
        <w:rPr>
          <w:rFonts w:cstheme="minorHAnsi"/>
        </w:rPr>
        <w:t>organisation</w:t>
      </w:r>
      <w:r w:rsidR="004056C1" w:rsidRPr="0067042B">
        <w:rPr>
          <w:rFonts w:cstheme="minorHAnsi"/>
        </w:rPr>
        <w:t xml:space="preserve"> and the total project costs will be subj</w:t>
      </w:r>
      <w:r w:rsidR="006335AC" w:rsidRPr="0067042B">
        <w:rPr>
          <w:rFonts w:cstheme="minorHAnsi"/>
        </w:rPr>
        <w:t>ect to review and challenge.  M</w:t>
      </w:r>
      <w:r w:rsidR="004056C1" w:rsidRPr="0067042B">
        <w:rPr>
          <w:rFonts w:cstheme="minorHAnsi"/>
        </w:rPr>
        <w:t xml:space="preserve">onitoring activity will require evidence of total project spend not just that relevant to the </w:t>
      </w:r>
      <w:r w:rsidR="000D4707" w:rsidRPr="0067042B">
        <w:rPr>
          <w:rFonts w:cstheme="minorHAnsi"/>
        </w:rPr>
        <w:t>CW</w:t>
      </w:r>
      <w:r w:rsidR="004056C1" w:rsidRPr="0067042B">
        <w:rPr>
          <w:rFonts w:cstheme="minorHAnsi"/>
        </w:rPr>
        <w:t>LEP intervention.</w:t>
      </w:r>
    </w:p>
    <w:p w14:paraId="5916C9C2" w14:textId="794B70B5" w:rsidR="00484C6B" w:rsidRPr="0067042B" w:rsidRDefault="00B6669C" w:rsidP="0067042B">
      <w:pPr>
        <w:jc w:val="both"/>
        <w:rPr>
          <w:rFonts w:cstheme="minorHAnsi"/>
          <w:b/>
        </w:rPr>
      </w:pPr>
      <w:r w:rsidRPr="0067042B">
        <w:rPr>
          <w:rFonts w:cstheme="minorHAnsi"/>
        </w:rPr>
        <w:t>Generally</w:t>
      </w:r>
      <w:r w:rsidR="00335515" w:rsidRPr="0067042B">
        <w:rPr>
          <w:rFonts w:cstheme="minorHAnsi"/>
        </w:rPr>
        <w:t>,</w:t>
      </w:r>
      <w:r w:rsidRPr="0067042B">
        <w:rPr>
          <w:rFonts w:cstheme="minorHAnsi"/>
        </w:rPr>
        <w:t xml:space="preserve"> t</w:t>
      </w:r>
      <w:r w:rsidR="000454E5" w:rsidRPr="0067042B">
        <w:rPr>
          <w:rFonts w:cstheme="minorHAnsi"/>
        </w:rPr>
        <w:t xml:space="preserve">he </w:t>
      </w:r>
      <w:r w:rsidR="00EF6132" w:rsidRPr="0067042B">
        <w:rPr>
          <w:rFonts w:cstheme="minorHAnsi"/>
        </w:rPr>
        <w:t>CWLEP</w:t>
      </w:r>
      <w:r w:rsidR="000454E5" w:rsidRPr="0067042B">
        <w:rPr>
          <w:rFonts w:cstheme="minorHAnsi"/>
        </w:rPr>
        <w:t xml:space="preserve"> funding will only contribute towards the capital cost of the scheme.  </w:t>
      </w:r>
      <w:r w:rsidRPr="0067042B">
        <w:rPr>
          <w:rFonts w:cstheme="minorHAnsi"/>
        </w:rPr>
        <w:t xml:space="preserve">In certain circumstances the </w:t>
      </w:r>
      <w:r w:rsidR="000D4707" w:rsidRPr="0067042B">
        <w:rPr>
          <w:rFonts w:cstheme="minorHAnsi"/>
        </w:rPr>
        <w:t>CW</w:t>
      </w:r>
      <w:r w:rsidRPr="0067042B">
        <w:rPr>
          <w:rFonts w:cstheme="minorHAnsi"/>
        </w:rPr>
        <w:t xml:space="preserve">LEP may support applications which include an element of revenue </w:t>
      </w:r>
      <w:proofErr w:type="gramStart"/>
      <w:r w:rsidRPr="0067042B">
        <w:rPr>
          <w:rFonts w:cstheme="minorHAnsi"/>
        </w:rPr>
        <w:t>support</w:t>
      </w:r>
      <w:proofErr w:type="gramEnd"/>
      <w:r w:rsidRPr="0067042B">
        <w:rPr>
          <w:rFonts w:cstheme="minorHAnsi"/>
        </w:rPr>
        <w:t xml:space="preserve"> but these will be dependent upon a prior indication from Government that they have revenue funding available. </w:t>
      </w:r>
      <w:r w:rsidR="00263C6A" w:rsidRPr="0067042B">
        <w:rPr>
          <w:rFonts w:cstheme="minorHAnsi"/>
        </w:rPr>
        <w:t>Revenue costs can be included as part of the project costs, but typically the LEP would expect these costs to be met by the promoting organisation.</w:t>
      </w:r>
    </w:p>
    <w:p w14:paraId="5A46F56F" w14:textId="77777777" w:rsidR="00484C6B" w:rsidRPr="0044420C" w:rsidRDefault="00484C6B" w:rsidP="003A0B43">
      <w:pPr>
        <w:pStyle w:val="ListParagraph"/>
        <w:jc w:val="both"/>
        <w:rPr>
          <w:rFonts w:cstheme="minorHAnsi"/>
          <w:b/>
          <w:bCs/>
          <w:iCs/>
        </w:rPr>
      </w:pPr>
    </w:p>
    <w:p w14:paraId="632A4E7A" w14:textId="26B23CCA" w:rsidR="005D12A0" w:rsidRDefault="005D12A0" w:rsidP="0042758F">
      <w:pPr>
        <w:pStyle w:val="ListParagraph"/>
        <w:numPr>
          <w:ilvl w:val="0"/>
          <w:numId w:val="29"/>
        </w:numPr>
        <w:jc w:val="both"/>
        <w:rPr>
          <w:rFonts w:cstheme="minorHAnsi"/>
          <w:b/>
        </w:rPr>
      </w:pPr>
      <w:r w:rsidRPr="00431664">
        <w:rPr>
          <w:rFonts w:cstheme="minorHAnsi"/>
          <w:b/>
        </w:rPr>
        <w:t>Ensuring Value for Money</w:t>
      </w:r>
    </w:p>
    <w:p w14:paraId="352BE2F6" w14:textId="77777777" w:rsidR="007974C4" w:rsidRDefault="00147589" w:rsidP="00147589">
      <w:pPr>
        <w:jc w:val="both"/>
        <w:rPr>
          <w:rFonts w:cstheme="minorHAnsi"/>
        </w:rPr>
      </w:pPr>
      <w:r w:rsidRPr="00147589">
        <w:rPr>
          <w:rFonts w:cstheme="minorHAnsi"/>
        </w:rPr>
        <w:t xml:space="preserve">Value for money </w:t>
      </w:r>
      <w:r>
        <w:rPr>
          <w:rFonts w:cstheme="minorHAnsi"/>
        </w:rPr>
        <w:t xml:space="preserve">will typically be </w:t>
      </w:r>
      <w:r w:rsidRPr="00147589">
        <w:rPr>
          <w:rFonts w:cstheme="minorHAnsi"/>
        </w:rPr>
        <w:t xml:space="preserve">assessed using a benefit cost ratio (BCR).  But with schemes at different stages of development and for non-transport schemes this may not be possible, so qualitative assessment techniques such as potential wider economic benefits may need to be used as an alternative.  </w:t>
      </w:r>
    </w:p>
    <w:p w14:paraId="0B2EFDD1" w14:textId="5F35CC85" w:rsidR="00147589" w:rsidRDefault="00147589" w:rsidP="00147589">
      <w:pPr>
        <w:jc w:val="both"/>
        <w:rPr>
          <w:rFonts w:cstheme="minorHAnsi"/>
        </w:rPr>
      </w:pPr>
      <w:proofErr w:type="gramStart"/>
      <w:r w:rsidRPr="00147589">
        <w:rPr>
          <w:rFonts w:cstheme="minorHAnsi"/>
        </w:rPr>
        <w:t>As a general rule</w:t>
      </w:r>
      <w:proofErr w:type="gramEnd"/>
      <w:r w:rsidRPr="00147589">
        <w:rPr>
          <w:rFonts w:cstheme="minorHAnsi"/>
        </w:rPr>
        <w:t xml:space="preserve">, schemes will be required to meet a minimum value for money threshold through demonstrating a BCR of over 2.0.  The traditional BCR calculation does not capture all monetised costs and benefits of transport schemes.  Therefore, other monetised and non-monetised benefits also need to be considered in coming to an overall judgement of the likely value for money of any </w:t>
      </w:r>
      <w:proofErr w:type="gramStart"/>
      <w:r w:rsidRPr="00147589">
        <w:rPr>
          <w:rFonts w:cstheme="minorHAnsi"/>
        </w:rPr>
        <w:t>particular scheme</w:t>
      </w:r>
      <w:proofErr w:type="gramEnd"/>
      <w:r w:rsidRPr="00147589">
        <w:rPr>
          <w:rFonts w:cstheme="minorHAnsi"/>
        </w:rPr>
        <w:t xml:space="preserve">.  </w:t>
      </w:r>
      <w:r w:rsidR="00B16F8C">
        <w:rPr>
          <w:rFonts w:cstheme="minorHAnsi"/>
        </w:rPr>
        <w:t>I</w:t>
      </w:r>
      <w:r w:rsidRPr="00147589">
        <w:rPr>
          <w:rFonts w:cstheme="minorHAnsi"/>
        </w:rPr>
        <w:t xml:space="preserve">n exceptional cases, the CWLEP will consider schemes with a BCR of less than 2.0 but which can demonstrate significant additional monetised or non-monetised benefits or innovations that are important in relation to delivering the stated strategic objectives.  </w:t>
      </w:r>
    </w:p>
    <w:p w14:paraId="1ED2E202" w14:textId="2B1C9A43" w:rsidR="00147589" w:rsidRPr="00D24B5E" w:rsidRDefault="007974C4" w:rsidP="00147589">
      <w:pPr>
        <w:jc w:val="both"/>
        <w:rPr>
          <w:rFonts w:cstheme="minorHAnsi"/>
        </w:rPr>
      </w:pPr>
      <w:r>
        <w:rPr>
          <w:rFonts w:cstheme="minorHAnsi"/>
        </w:rPr>
        <w:lastRenderedPageBreak/>
        <w:t>An</w:t>
      </w:r>
      <w:r w:rsidR="00B2009F">
        <w:rPr>
          <w:rFonts w:cstheme="minorHAnsi"/>
        </w:rPr>
        <w:t xml:space="preserve"> </w:t>
      </w:r>
      <w:r>
        <w:rPr>
          <w:rFonts w:cstheme="minorHAnsi"/>
        </w:rPr>
        <w:t xml:space="preserve">independent consultant will be required to calculate the BCR on projects </w:t>
      </w:r>
      <w:r w:rsidR="00B2009F">
        <w:rPr>
          <w:rFonts w:cstheme="minorHAnsi"/>
        </w:rPr>
        <w:t xml:space="preserve">put forward for funding and it </w:t>
      </w:r>
      <w:r w:rsidR="004B1690">
        <w:rPr>
          <w:rFonts w:cstheme="minorHAnsi"/>
        </w:rPr>
        <w:t>is</w:t>
      </w:r>
      <w:r w:rsidR="00B2009F">
        <w:rPr>
          <w:rFonts w:cstheme="minorHAnsi"/>
        </w:rPr>
        <w:t xml:space="preserve"> expected that the project sponsor will pay for this o</w:t>
      </w:r>
      <w:r w:rsidR="004B1690">
        <w:rPr>
          <w:rFonts w:cstheme="minorHAnsi"/>
        </w:rPr>
        <w:t>r as otherwise agreed.</w:t>
      </w:r>
    </w:p>
    <w:p w14:paraId="35BB07E3" w14:textId="77777777" w:rsidR="005D12A0" w:rsidRDefault="005D12A0" w:rsidP="005D12A0">
      <w:pPr>
        <w:pStyle w:val="ListParagraph"/>
        <w:ind w:left="360"/>
        <w:jc w:val="both"/>
        <w:rPr>
          <w:rFonts w:cstheme="minorHAnsi"/>
          <w:b/>
        </w:rPr>
      </w:pPr>
    </w:p>
    <w:p w14:paraId="6F429AFB" w14:textId="0F33150B" w:rsidR="00484C6B" w:rsidRPr="0067042B" w:rsidRDefault="000454E5" w:rsidP="0042758F">
      <w:pPr>
        <w:pStyle w:val="ListParagraph"/>
        <w:numPr>
          <w:ilvl w:val="0"/>
          <w:numId w:val="29"/>
        </w:numPr>
        <w:jc w:val="both"/>
        <w:rPr>
          <w:rFonts w:cstheme="minorHAnsi"/>
          <w:b/>
        </w:rPr>
      </w:pPr>
      <w:r w:rsidRPr="0067042B">
        <w:rPr>
          <w:rFonts w:cstheme="minorHAnsi"/>
          <w:b/>
        </w:rPr>
        <w:t xml:space="preserve">Identification of </w:t>
      </w:r>
      <w:r w:rsidR="003E57CC" w:rsidRPr="0067042B">
        <w:rPr>
          <w:rFonts w:cstheme="minorHAnsi"/>
          <w:b/>
        </w:rPr>
        <w:t>Eligible Projects</w:t>
      </w:r>
    </w:p>
    <w:p w14:paraId="11F5277B" w14:textId="44CA82F2" w:rsidR="005D2784" w:rsidRPr="0067042B" w:rsidRDefault="00615DAC" w:rsidP="0067042B">
      <w:pPr>
        <w:jc w:val="both"/>
        <w:rPr>
          <w:rFonts w:cstheme="minorHAnsi"/>
          <w:b/>
        </w:rPr>
      </w:pPr>
      <w:r w:rsidRPr="0067042B">
        <w:rPr>
          <w:rFonts w:cstheme="minorHAnsi"/>
        </w:rPr>
        <w:t xml:space="preserve">The </w:t>
      </w:r>
      <w:r w:rsidR="000D4707" w:rsidRPr="0067042B">
        <w:rPr>
          <w:rFonts w:cstheme="minorHAnsi"/>
        </w:rPr>
        <w:t>CW</w:t>
      </w:r>
      <w:r w:rsidRPr="0067042B">
        <w:rPr>
          <w:rFonts w:cstheme="minorHAnsi"/>
        </w:rPr>
        <w:t>LEP w</w:t>
      </w:r>
      <w:r w:rsidR="003E57CC" w:rsidRPr="0067042B">
        <w:rPr>
          <w:rFonts w:cstheme="minorHAnsi"/>
        </w:rPr>
        <w:t xml:space="preserve">ill </w:t>
      </w:r>
      <w:r w:rsidR="00F70D5C" w:rsidRPr="0067042B">
        <w:rPr>
          <w:rFonts w:cstheme="minorHAnsi"/>
        </w:rPr>
        <w:t>ope</w:t>
      </w:r>
      <w:r w:rsidR="006D09E1" w:rsidRPr="0067042B">
        <w:rPr>
          <w:rFonts w:cstheme="minorHAnsi"/>
        </w:rPr>
        <w:t>n</w:t>
      </w:r>
      <w:r w:rsidR="00F70D5C" w:rsidRPr="0067042B">
        <w:rPr>
          <w:rFonts w:cstheme="minorHAnsi"/>
        </w:rPr>
        <w:t>ly</w:t>
      </w:r>
      <w:r w:rsidR="003E57CC" w:rsidRPr="0067042B">
        <w:rPr>
          <w:rFonts w:cstheme="minorHAnsi"/>
        </w:rPr>
        <w:t xml:space="preserve"> advertise</w:t>
      </w:r>
      <w:r w:rsidR="006D09E1" w:rsidRPr="0067042B">
        <w:rPr>
          <w:rFonts w:cstheme="minorHAnsi"/>
        </w:rPr>
        <w:t xml:space="preserve"> funding</w:t>
      </w:r>
      <w:r w:rsidR="003E57CC" w:rsidRPr="0067042B">
        <w:rPr>
          <w:rFonts w:cstheme="minorHAnsi"/>
        </w:rPr>
        <w:t xml:space="preserve"> opportunities detailing the call criteria which fit with the SEP and any requirements of the funding source.  </w:t>
      </w:r>
      <w:r w:rsidR="00686DAB" w:rsidRPr="0067042B">
        <w:rPr>
          <w:rFonts w:cstheme="minorHAnsi"/>
        </w:rPr>
        <w:t xml:space="preserve">The calls will include a scoring matrix with weightings against each question to ensure that selection criteria are transparent and will include details of the scoring process and feedback arrangements. </w:t>
      </w:r>
    </w:p>
    <w:p w14:paraId="5F34871C" w14:textId="38812522" w:rsidR="0004296A" w:rsidRPr="0067042B" w:rsidRDefault="00A91300" w:rsidP="0067042B">
      <w:pPr>
        <w:jc w:val="both"/>
        <w:rPr>
          <w:rFonts w:cstheme="minorHAnsi"/>
          <w:b/>
        </w:rPr>
      </w:pPr>
      <w:r w:rsidRPr="0067042B">
        <w:rPr>
          <w:rFonts w:cstheme="minorHAnsi"/>
        </w:rPr>
        <w:t>The</w:t>
      </w:r>
      <w:r w:rsidR="00686DAB" w:rsidRPr="0067042B">
        <w:rPr>
          <w:rFonts w:cstheme="minorHAnsi"/>
        </w:rPr>
        <w:t xml:space="preserve"> </w:t>
      </w:r>
      <w:r w:rsidRPr="0067042B">
        <w:rPr>
          <w:rFonts w:cstheme="minorHAnsi"/>
        </w:rPr>
        <w:t>methodology will be proportionate to the funding</w:t>
      </w:r>
      <w:r w:rsidR="005D2784" w:rsidRPr="0067042B">
        <w:rPr>
          <w:rFonts w:cstheme="minorHAnsi"/>
        </w:rPr>
        <w:t xml:space="preserve"> being</w:t>
      </w:r>
      <w:r w:rsidRPr="0067042B">
        <w:rPr>
          <w:rFonts w:cstheme="minorHAnsi"/>
        </w:rPr>
        <w:t xml:space="preserve"> allocated and </w:t>
      </w:r>
      <w:r w:rsidR="005D2784" w:rsidRPr="0067042B">
        <w:rPr>
          <w:rFonts w:cstheme="minorHAnsi"/>
        </w:rPr>
        <w:t xml:space="preserve">will be </w:t>
      </w:r>
      <w:r w:rsidRPr="0067042B">
        <w:rPr>
          <w:rFonts w:cstheme="minorHAnsi"/>
        </w:rPr>
        <w:t>in line with established Government guidance including the HM Treasury Green Book.  Typically</w:t>
      </w:r>
      <w:r w:rsidR="00B16F8C">
        <w:rPr>
          <w:rFonts w:cstheme="minorHAnsi"/>
        </w:rPr>
        <w:t>,</w:t>
      </w:r>
      <w:r w:rsidRPr="0067042B">
        <w:rPr>
          <w:rFonts w:cstheme="minorHAnsi"/>
        </w:rPr>
        <w:t xml:space="preserve"> we would expect business cases to address, in a proportionate manner, the five cases set out in the Supplementary Guidance to the Green Book.  </w:t>
      </w:r>
    </w:p>
    <w:p w14:paraId="2BAA8DFB" w14:textId="2DF3F3F7" w:rsidR="00C76777" w:rsidRPr="0067042B" w:rsidRDefault="0064340C" w:rsidP="0067042B">
      <w:pPr>
        <w:jc w:val="both"/>
        <w:rPr>
          <w:rFonts w:cstheme="minorHAnsi"/>
          <w:b/>
        </w:rPr>
      </w:pPr>
      <w:r w:rsidRPr="0067042B">
        <w:rPr>
          <w:rFonts w:cstheme="minorHAnsi"/>
        </w:rPr>
        <w:t>All</w:t>
      </w:r>
      <w:r w:rsidR="00074B89" w:rsidRPr="0067042B">
        <w:rPr>
          <w:rFonts w:cstheme="minorHAnsi"/>
        </w:rPr>
        <w:t>,</w:t>
      </w:r>
      <w:r w:rsidR="00686DAB" w:rsidRPr="0067042B">
        <w:rPr>
          <w:rFonts w:cstheme="minorHAnsi"/>
        </w:rPr>
        <w:t xml:space="preserve"> applications will be score</w:t>
      </w:r>
      <w:r w:rsidR="005B4BCA" w:rsidRPr="0067042B">
        <w:rPr>
          <w:rFonts w:cstheme="minorHAnsi"/>
        </w:rPr>
        <w:t>d</w:t>
      </w:r>
      <w:r w:rsidR="00686DAB" w:rsidRPr="0067042B">
        <w:rPr>
          <w:rFonts w:cstheme="minorHAnsi"/>
        </w:rPr>
        <w:t xml:space="preserve"> separately by at least two </w:t>
      </w:r>
      <w:r w:rsidR="005B4BCA" w:rsidRPr="0067042B">
        <w:rPr>
          <w:rFonts w:cstheme="minorHAnsi"/>
        </w:rPr>
        <w:t>members of staff</w:t>
      </w:r>
      <w:r w:rsidR="00686DAB" w:rsidRPr="0067042B">
        <w:rPr>
          <w:rFonts w:cstheme="minorHAnsi"/>
        </w:rPr>
        <w:t xml:space="preserve"> before undergoing a moderation process with a third member of staff.</w:t>
      </w:r>
      <w:r w:rsidR="009757EA" w:rsidRPr="0067042B">
        <w:rPr>
          <w:rFonts w:cstheme="minorHAnsi"/>
        </w:rPr>
        <w:t xml:space="preserve">  These moderated scores will then be ranked and put forward to the Strategy </w:t>
      </w:r>
      <w:r w:rsidR="00B16F8C">
        <w:rPr>
          <w:rFonts w:cstheme="minorHAnsi"/>
        </w:rPr>
        <w:t>Performance</w:t>
      </w:r>
      <w:r w:rsidR="009757EA" w:rsidRPr="0067042B">
        <w:rPr>
          <w:rFonts w:cstheme="minorHAnsi"/>
        </w:rPr>
        <w:t xml:space="preserve"> Boa</w:t>
      </w:r>
      <w:r w:rsidR="00631A91" w:rsidRPr="0067042B">
        <w:rPr>
          <w:rFonts w:cstheme="minorHAnsi"/>
        </w:rPr>
        <w:t>r</w:t>
      </w:r>
      <w:r w:rsidR="009757EA" w:rsidRPr="0067042B">
        <w:rPr>
          <w:rFonts w:cstheme="minorHAnsi"/>
        </w:rPr>
        <w:t>d</w:t>
      </w:r>
      <w:r w:rsidR="00631A91" w:rsidRPr="0067042B">
        <w:rPr>
          <w:rFonts w:cstheme="minorHAnsi"/>
        </w:rPr>
        <w:t>, or relevant other board as appropriate.</w:t>
      </w:r>
      <w:r w:rsidR="009757EA" w:rsidRPr="0067042B">
        <w:rPr>
          <w:rFonts w:cstheme="minorHAnsi"/>
        </w:rPr>
        <w:t xml:space="preserve"> </w:t>
      </w:r>
    </w:p>
    <w:p w14:paraId="2AB3FA64" w14:textId="6E9F2BAA" w:rsidR="009A6E4A" w:rsidRPr="0067042B" w:rsidRDefault="0064340C" w:rsidP="0067042B">
      <w:pPr>
        <w:jc w:val="both"/>
        <w:rPr>
          <w:rFonts w:cstheme="minorHAnsi"/>
          <w:bCs/>
        </w:rPr>
      </w:pPr>
      <w:r w:rsidRPr="0067042B">
        <w:rPr>
          <w:rFonts w:cstheme="minorHAnsi"/>
          <w:bCs/>
        </w:rPr>
        <w:t xml:space="preserve">Once the prioritised list of projects is approved, all bidders will be provided with the </w:t>
      </w:r>
      <w:r w:rsidR="00301A92" w:rsidRPr="0067042B">
        <w:rPr>
          <w:rFonts w:cstheme="minorHAnsi"/>
          <w:bCs/>
        </w:rPr>
        <w:t xml:space="preserve">moderated </w:t>
      </w:r>
      <w:r w:rsidRPr="0067042B">
        <w:rPr>
          <w:rFonts w:cstheme="minorHAnsi"/>
          <w:bCs/>
        </w:rPr>
        <w:t>score of their bid</w:t>
      </w:r>
      <w:r w:rsidR="00301A92" w:rsidRPr="0067042B">
        <w:rPr>
          <w:rFonts w:cstheme="minorHAnsi"/>
          <w:bCs/>
        </w:rPr>
        <w:t xml:space="preserve"> and the ranking.  </w:t>
      </w:r>
      <w:r w:rsidR="00CA0EB9" w:rsidRPr="0067042B">
        <w:rPr>
          <w:rFonts w:cstheme="minorHAnsi"/>
          <w:bCs/>
        </w:rPr>
        <w:t xml:space="preserve">If they haven’t been awarded funding or invited through to the next stage of the selection </w:t>
      </w:r>
      <w:proofErr w:type="gramStart"/>
      <w:r w:rsidR="00CA0EB9" w:rsidRPr="0067042B">
        <w:rPr>
          <w:rFonts w:cstheme="minorHAnsi"/>
          <w:bCs/>
        </w:rPr>
        <w:t>process</w:t>
      </w:r>
      <w:proofErr w:type="gramEnd"/>
      <w:r w:rsidR="00CA0EB9" w:rsidRPr="0067042B">
        <w:rPr>
          <w:rFonts w:cstheme="minorHAnsi"/>
          <w:bCs/>
        </w:rPr>
        <w:t xml:space="preserve"> they will be </w:t>
      </w:r>
      <w:r w:rsidR="005414C4" w:rsidRPr="0067042B">
        <w:rPr>
          <w:rFonts w:cstheme="minorHAnsi"/>
          <w:bCs/>
        </w:rPr>
        <w:t>given feedback on their bid.</w:t>
      </w:r>
      <w:r w:rsidR="006F691F" w:rsidRPr="0067042B">
        <w:rPr>
          <w:rFonts w:cstheme="minorHAnsi"/>
          <w:bCs/>
        </w:rPr>
        <w:t xml:space="preserve">  </w:t>
      </w:r>
      <w:r w:rsidR="00D25A6D" w:rsidRPr="0067042B">
        <w:rPr>
          <w:rFonts w:cstheme="minorHAnsi"/>
          <w:bCs/>
        </w:rPr>
        <w:t>I</w:t>
      </w:r>
      <w:r w:rsidR="0027469F" w:rsidRPr="0067042B">
        <w:rPr>
          <w:rFonts w:cstheme="minorHAnsi"/>
          <w:bCs/>
        </w:rPr>
        <w:t>f</w:t>
      </w:r>
      <w:r w:rsidR="00D25A6D" w:rsidRPr="0067042B">
        <w:rPr>
          <w:rFonts w:cstheme="minorHAnsi"/>
          <w:bCs/>
        </w:rPr>
        <w:t xml:space="preserve"> a bidder would like to make a complaint a</w:t>
      </w:r>
      <w:r w:rsidR="00FE09E0" w:rsidRPr="0067042B">
        <w:rPr>
          <w:rFonts w:cstheme="minorHAnsi"/>
          <w:bCs/>
        </w:rPr>
        <w:t>bout the</w:t>
      </w:r>
      <w:r w:rsidR="00D25A6D" w:rsidRPr="0067042B">
        <w:rPr>
          <w:rFonts w:cstheme="minorHAnsi"/>
          <w:bCs/>
        </w:rPr>
        <w:t xml:space="preserve"> </w:t>
      </w:r>
      <w:proofErr w:type="gramStart"/>
      <w:r w:rsidR="00B16F8C">
        <w:rPr>
          <w:rFonts w:cstheme="minorHAnsi"/>
          <w:bCs/>
        </w:rPr>
        <w:t>decision</w:t>
      </w:r>
      <w:proofErr w:type="gramEnd"/>
      <w:r w:rsidR="00B16F8C">
        <w:rPr>
          <w:rFonts w:cstheme="minorHAnsi"/>
          <w:bCs/>
        </w:rPr>
        <w:t xml:space="preserve"> </w:t>
      </w:r>
      <w:r w:rsidR="00D25A6D" w:rsidRPr="0067042B">
        <w:rPr>
          <w:rFonts w:cstheme="minorHAnsi"/>
          <w:bCs/>
        </w:rPr>
        <w:t xml:space="preserve">they can do so </w:t>
      </w:r>
      <w:r w:rsidR="00B16F8C">
        <w:rPr>
          <w:rFonts w:cstheme="minorHAnsi"/>
          <w:bCs/>
        </w:rPr>
        <w:t>b</w:t>
      </w:r>
      <w:r w:rsidR="00D25A6D" w:rsidRPr="0067042B">
        <w:rPr>
          <w:rFonts w:cstheme="minorHAnsi"/>
          <w:bCs/>
        </w:rPr>
        <w:t>y following the complaints process.</w:t>
      </w:r>
      <w:r w:rsidR="0027469F" w:rsidRPr="0067042B">
        <w:rPr>
          <w:rFonts w:cstheme="minorHAnsi"/>
          <w:bCs/>
        </w:rPr>
        <w:t xml:space="preserve">  T</w:t>
      </w:r>
      <w:r w:rsidR="00FE09E0" w:rsidRPr="0067042B">
        <w:rPr>
          <w:rFonts w:cstheme="minorHAnsi"/>
          <w:bCs/>
        </w:rPr>
        <w:t>he complaint must be lodged within 10 working days of receiving a funding decision.  During this time other funding offers will be put on hold</w:t>
      </w:r>
      <w:r w:rsidR="005C71EB" w:rsidRPr="0067042B">
        <w:rPr>
          <w:rFonts w:cstheme="minorHAnsi"/>
          <w:bCs/>
        </w:rPr>
        <w:t xml:space="preserve"> if necessary</w:t>
      </w:r>
      <w:r w:rsidR="00B16F8C">
        <w:rPr>
          <w:rFonts w:cstheme="minorHAnsi"/>
          <w:bCs/>
        </w:rPr>
        <w:t>,</w:t>
      </w:r>
      <w:r w:rsidR="005C71EB" w:rsidRPr="0067042B">
        <w:rPr>
          <w:rFonts w:cstheme="minorHAnsi"/>
          <w:bCs/>
        </w:rPr>
        <w:t xml:space="preserve"> so that adequate funding is reserved for the pr</w:t>
      </w:r>
      <w:r w:rsidR="0079132A" w:rsidRPr="0067042B">
        <w:rPr>
          <w:rFonts w:cstheme="minorHAnsi"/>
          <w:bCs/>
        </w:rPr>
        <w:t xml:space="preserve">oject for which the complaint has been received should that complaint be </w:t>
      </w:r>
      <w:proofErr w:type="gramStart"/>
      <w:r w:rsidR="0079132A" w:rsidRPr="0067042B">
        <w:rPr>
          <w:rFonts w:cstheme="minorHAnsi"/>
          <w:bCs/>
        </w:rPr>
        <w:t>upheld</w:t>
      </w:r>
      <w:proofErr w:type="gramEnd"/>
      <w:r w:rsidR="0079132A" w:rsidRPr="0067042B">
        <w:rPr>
          <w:rFonts w:cstheme="minorHAnsi"/>
          <w:bCs/>
        </w:rPr>
        <w:t xml:space="preserve"> and the scores are revised.</w:t>
      </w:r>
      <w:r w:rsidR="0027469F" w:rsidRPr="0067042B">
        <w:rPr>
          <w:rFonts w:cstheme="minorHAnsi"/>
          <w:bCs/>
        </w:rPr>
        <w:t xml:space="preserve"> </w:t>
      </w:r>
    </w:p>
    <w:p w14:paraId="0B2461A1" w14:textId="77777777" w:rsidR="00C76777" w:rsidRPr="00C76777" w:rsidRDefault="00C76777" w:rsidP="005F2BC2">
      <w:pPr>
        <w:pStyle w:val="ListParagraph"/>
        <w:ind w:left="360"/>
        <w:jc w:val="both"/>
        <w:rPr>
          <w:rFonts w:cstheme="minorHAnsi"/>
          <w:b/>
        </w:rPr>
      </w:pPr>
    </w:p>
    <w:p w14:paraId="55828490" w14:textId="40188FE7" w:rsidR="00C76777" w:rsidRPr="0067042B" w:rsidRDefault="00C76777" w:rsidP="0042758F">
      <w:pPr>
        <w:pStyle w:val="ListParagraph"/>
        <w:numPr>
          <w:ilvl w:val="0"/>
          <w:numId w:val="29"/>
        </w:numPr>
        <w:jc w:val="both"/>
        <w:rPr>
          <w:rFonts w:cstheme="minorHAnsi"/>
          <w:b/>
        </w:rPr>
      </w:pPr>
      <w:r w:rsidRPr="0067042B">
        <w:rPr>
          <w:rFonts w:cstheme="minorHAnsi"/>
          <w:b/>
        </w:rPr>
        <w:t>Approval Process</w:t>
      </w:r>
    </w:p>
    <w:p w14:paraId="2DC1FC04" w14:textId="77777777" w:rsidR="00214674" w:rsidRDefault="00214674" w:rsidP="0067042B">
      <w:pPr>
        <w:jc w:val="both"/>
        <w:rPr>
          <w:rFonts w:cstheme="minorHAnsi"/>
        </w:rPr>
      </w:pPr>
      <w:r>
        <w:rPr>
          <w:rFonts w:cstheme="minorHAnsi"/>
        </w:rPr>
        <w:t xml:space="preserve">All </w:t>
      </w:r>
      <w:r w:rsidRPr="00214674">
        <w:rPr>
          <w:rFonts w:cstheme="minorHAnsi"/>
        </w:rPr>
        <w:t xml:space="preserve">investment decisions using public funds will be made with reference to statutory requirements, conditions of the funding, local transport objectives and through formal LEP involvement. </w:t>
      </w:r>
    </w:p>
    <w:p w14:paraId="5B942706" w14:textId="05EDF9FA" w:rsidR="00DB5146" w:rsidRPr="0067042B" w:rsidRDefault="009C1851" w:rsidP="0067042B">
      <w:pPr>
        <w:jc w:val="both"/>
        <w:rPr>
          <w:rFonts w:cstheme="minorHAnsi"/>
        </w:rPr>
      </w:pPr>
      <w:r w:rsidRPr="0067042B">
        <w:rPr>
          <w:rFonts w:cstheme="minorHAnsi"/>
        </w:rPr>
        <w:t xml:space="preserve">The Strategy </w:t>
      </w:r>
      <w:r w:rsidR="00B16F8C">
        <w:rPr>
          <w:rFonts w:cstheme="minorHAnsi"/>
        </w:rPr>
        <w:t>Performance</w:t>
      </w:r>
      <w:r w:rsidRPr="0067042B">
        <w:rPr>
          <w:rFonts w:cstheme="minorHAnsi"/>
        </w:rPr>
        <w:t xml:space="preserve"> Board will </w:t>
      </w:r>
      <w:r w:rsidR="000413F6" w:rsidRPr="0067042B">
        <w:rPr>
          <w:rFonts w:cstheme="minorHAnsi"/>
        </w:rPr>
        <w:t xml:space="preserve">determine the funding criteria for new programmes as they arise and issue a call for projects.  </w:t>
      </w:r>
      <w:r w:rsidR="00707DAB" w:rsidRPr="0067042B">
        <w:rPr>
          <w:rFonts w:cstheme="minorHAnsi"/>
        </w:rPr>
        <w:t xml:space="preserve">Initially applicants may only be asked </w:t>
      </w:r>
      <w:r w:rsidR="00B16F8C">
        <w:rPr>
          <w:rFonts w:cstheme="minorHAnsi"/>
        </w:rPr>
        <w:t xml:space="preserve">to </w:t>
      </w:r>
      <w:r w:rsidR="00707DAB" w:rsidRPr="0067042B">
        <w:rPr>
          <w:rFonts w:cstheme="minorHAnsi"/>
        </w:rPr>
        <w:t xml:space="preserve">complete </w:t>
      </w:r>
      <w:r w:rsidR="00F31CCA" w:rsidRPr="0067042B">
        <w:rPr>
          <w:rFonts w:cstheme="minorHAnsi"/>
        </w:rPr>
        <w:t>funding application</w:t>
      </w:r>
      <w:r w:rsidR="00B16F8C">
        <w:rPr>
          <w:rFonts w:cstheme="minorHAnsi"/>
        </w:rPr>
        <w:t>s</w:t>
      </w:r>
      <w:r w:rsidR="00F31CCA" w:rsidRPr="0067042B">
        <w:rPr>
          <w:rFonts w:cstheme="minorHAnsi"/>
        </w:rPr>
        <w:t xml:space="preserve">, </w:t>
      </w:r>
      <w:r w:rsidR="00707DAB" w:rsidRPr="0067042B">
        <w:rPr>
          <w:rFonts w:cstheme="minorHAnsi"/>
        </w:rPr>
        <w:t>expressions of interest or Outline Business case</w:t>
      </w:r>
      <w:r w:rsidR="00B16F8C">
        <w:rPr>
          <w:rFonts w:cstheme="minorHAnsi"/>
        </w:rPr>
        <w:t>s</w:t>
      </w:r>
      <w:r w:rsidR="00707DAB" w:rsidRPr="0067042B">
        <w:rPr>
          <w:rFonts w:cstheme="minorHAnsi"/>
        </w:rPr>
        <w:t xml:space="preserve">. </w:t>
      </w:r>
      <w:r w:rsidR="00B16F8C">
        <w:rPr>
          <w:rFonts w:cstheme="minorHAnsi"/>
        </w:rPr>
        <w:t xml:space="preserve"> </w:t>
      </w:r>
      <w:r w:rsidR="000413F6" w:rsidRPr="0067042B">
        <w:rPr>
          <w:rFonts w:cstheme="minorHAnsi"/>
        </w:rPr>
        <w:t>These will be scored and prioritised and this prioritised list presented to the LEP board for approval.</w:t>
      </w:r>
      <w:r w:rsidR="00707DAB" w:rsidRPr="0067042B">
        <w:rPr>
          <w:rFonts w:cstheme="minorHAnsi"/>
        </w:rPr>
        <w:t xml:space="preserve">  The LEP board may also be asked to approve allocations to sub programmes</w:t>
      </w:r>
      <w:r w:rsidR="00B32E80" w:rsidRPr="0067042B">
        <w:rPr>
          <w:rFonts w:cstheme="minorHAnsi"/>
        </w:rPr>
        <w:t>, where a subsequent more detailed call process will be undertaken.</w:t>
      </w:r>
    </w:p>
    <w:p w14:paraId="5814A16E" w14:textId="77777777" w:rsidR="00214674" w:rsidRDefault="006F1688" w:rsidP="0067042B">
      <w:pPr>
        <w:jc w:val="both"/>
        <w:rPr>
          <w:rFonts w:cstheme="minorHAnsi"/>
        </w:rPr>
      </w:pPr>
      <w:r w:rsidRPr="0067042B">
        <w:rPr>
          <w:rFonts w:cstheme="minorHAnsi"/>
        </w:rPr>
        <w:t xml:space="preserve">Projects that have received </w:t>
      </w:r>
      <w:r w:rsidR="00B32E80" w:rsidRPr="0067042B">
        <w:rPr>
          <w:rFonts w:cstheme="minorHAnsi"/>
        </w:rPr>
        <w:t>indicative</w:t>
      </w:r>
      <w:r w:rsidRPr="0067042B">
        <w:rPr>
          <w:rFonts w:cstheme="minorHAnsi"/>
        </w:rPr>
        <w:t xml:space="preserve"> approval will be invited to develop their </w:t>
      </w:r>
      <w:r w:rsidR="00B32E80" w:rsidRPr="0067042B">
        <w:rPr>
          <w:rFonts w:cstheme="minorHAnsi"/>
        </w:rPr>
        <w:t>proposals into a</w:t>
      </w:r>
      <w:r w:rsidR="00A53AD9">
        <w:rPr>
          <w:rFonts w:cstheme="minorHAnsi"/>
        </w:rPr>
        <w:t>n</w:t>
      </w:r>
      <w:r w:rsidR="00B32E80" w:rsidRPr="0067042B">
        <w:rPr>
          <w:rFonts w:cstheme="minorHAnsi"/>
        </w:rPr>
        <w:t xml:space="preserve"> </w:t>
      </w:r>
      <w:r w:rsidR="00A73393" w:rsidRPr="0067042B">
        <w:rPr>
          <w:rFonts w:cstheme="minorHAnsi"/>
        </w:rPr>
        <w:t xml:space="preserve">Outline Business Case or Full Business Case. </w:t>
      </w:r>
      <w:r w:rsidR="00214674">
        <w:rPr>
          <w:rFonts w:cstheme="minorHAnsi"/>
        </w:rPr>
        <w:t xml:space="preserve"> As part of the assessment of business cases, the appraiser will use the Green Book business case checklist:</w:t>
      </w:r>
    </w:p>
    <w:p w14:paraId="4A49D062" w14:textId="39E10878" w:rsidR="00214674" w:rsidRDefault="008A0E43" w:rsidP="0067042B">
      <w:pPr>
        <w:jc w:val="both"/>
        <w:rPr>
          <w:rFonts w:cstheme="minorHAnsi"/>
        </w:rPr>
      </w:pPr>
      <w:hyperlink r:id="rId27" w:history="1">
        <w:r w:rsidR="00214674" w:rsidRPr="00945030">
          <w:rPr>
            <w:rStyle w:val="Hyperlink"/>
            <w:rFonts w:cstheme="minorHAnsi"/>
          </w:rPr>
          <w:t>https://assets.publishing.service.gov.uk/government/uploads/system/uploads/attachment_data/file/190603/Green_Book_guidance_checklist_for_assessing_business_cases.pdf</w:t>
        </w:r>
      </w:hyperlink>
    </w:p>
    <w:p w14:paraId="186CB786" w14:textId="5C51D449" w:rsidR="00DB5146" w:rsidRPr="0067042B" w:rsidRDefault="00A73393" w:rsidP="0067042B">
      <w:pPr>
        <w:jc w:val="both"/>
        <w:rPr>
          <w:rFonts w:cstheme="minorHAnsi"/>
        </w:rPr>
      </w:pPr>
      <w:r w:rsidRPr="0067042B">
        <w:rPr>
          <w:rFonts w:cstheme="minorHAnsi"/>
        </w:rPr>
        <w:t xml:space="preserve"> </w:t>
      </w:r>
    </w:p>
    <w:p w14:paraId="432DFE14" w14:textId="66DF4FC1" w:rsidR="00DB5146" w:rsidRPr="00DB5146" w:rsidRDefault="00A73393" w:rsidP="0067042B">
      <w:pPr>
        <w:jc w:val="both"/>
        <w:rPr>
          <w:rFonts w:cstheme="minorHAnsi"/>
        </w:rPr>
      </w:pPr>
      <w:r w:rsidRPr="0067042B">
        <w:rPr>
          <w:rFonts w:cstheme="minorHAnsi"/>
        </w:rPr>
        <w:t>For large projects (</w:t>
      </w:r>
      <w:r w:rsidR="00EF38BE" w:rsidRPr="0067042B">
        <w:rPr>
          <w:rFonts w:cstheme="minorHAnsi"/>
        </w:rPr>
        <w:t>&gt;£1m) it may be more appropriate for the promoting organisat</w:t>
      </w:r>
      <w:r w:rsidR="00BA1755" w:rsidRPr="0067042B">
        <w:rPr>
          <w:rFonts w:cstheme="minorHAnsi"/>
        </w:rPr>
        <w:t>i</w:t>
      </w:r>
      <w:r w:rsidR="00EF38BE" w:rsidRPr="0067042B">
        <w:rPr>
          <w:rFonts w:cstheme="minorHAnsi"/>
        </w:rPr>
        <w:t>on to seek outline business case approval.  This will enable the organisation to start claiming grant funding from the LEP to continue to develop the project</w:t>
      </w:r>
      <w:r w:rsidR="00D16064" w:rsidRPr="0067042B">
        <w:rPr>
          <w:rFonts w:cstheme="minorHAnsi"/>
        </w:rPr>
        <w:t xml:space="preserve"> up to an agreed limit.  This funding will come from the amount </w:t>
      </w:r>
      <w:r w:rsidR="00AE1E0C" w:rsidRPr="0067042B">
        <w:rPr>
          <w:rFonts w:cstheme="minorHAnsi"/>
        </w:rPr>
        <w:t>requested</w:t>
      </w:r>
      <w:r w:rsidR="00D16064" w:rsidRPr="0067042B">
        <w:rPr>
          <w:rFonts w:cstheme="minorHAnsi"/>
        </w:rPr>
        <w:t xml:space="preserve"> in total for the project and w</w:t>
      </w:r>
      <w:r w:rsidR="00A53AD9">
        <w:rPr>
          <w:rFonts w:cstheme="minorHAnsi"/>
        </w:rPr>
        <w:t xml:space="preserve">ill not be eligible for </w:t>
      </w:r>
      <w:r w:rsidR="00D16064" w:rsidRPr="0067042B">
        <w:rPr>
          <w:rFonts w:cstheme="minorHAnsi"/>
        </w:rPr>
        <w:t>additional funding.</w:t>
      </w:r>
      <w:r w:rsidR="00AE1E0C" w:rsidRPr="0067042B">
        <w:rPr>
          <w:rFonts w:cstheme="minorHAnsi"/>
        </w:rPr>
        <w:t xml:space="preserve">  A </w:t>
      </w:r>
      <w:r w:rsidR="00A53AD9">
        <w:rPr>
          <w:rFonts w:cstheme="minorHAnsi"/>
        </w:rPr>
        <w:t>F</w:t>
      </w:r>
      <w:r w:rsidR="00AE1E0C" w:rsidRPr="0067042B">
        <w:rPr>
          <w:rFonts w:cstheme="minorHAnsi"/>
        </w:rPr>
        <w:t xml:space="preserve">ull Business </w:t>
      </w:r>
      <w:r w:rsidR="00A53AD9">
        <w:rPr>
          <w:rFonts w:cstheme="minorHAnsi"/>
        </w:rPr>
        <w:t>C</w:t>
      </w:r>
      <w:r w:rsidR="00AE1E0C" w:rsidRPr="0067042B">
        <w:rPr>
          <w:rFonts w:cstheme="minorHAnsi"/>
        </w:rPr>
        <w:t xml:space="preserve">ase will be required following a tender process when the detailed costs are known </w:t>
      </w:r>
      <w:r w:rsidR="00A3093B" w:rsidRPr="0067042B">
        <w:rPr>
          <w:rFonts w:cstheme="minorHAnsi"/>
        </w:rPr>
        <w:t>and the final BCR has been determined.</w:t>
      </w:r>
    </w:p>
    <w:p w14:paraId="619916E9" w14:textId="47094220" w:rsidR="007567C4" w:rsidRPr="007567C4" w:rsidRDefault="007567C4" w:rsidP="0067042B">
      <w:pPr>
        <w:jc w:val="both"/>
        <w:rPr>
          <w:rFonts w:cstheme="minorHAnsi"/>
        </w:rPr>
      </w:pPr>
      <w:r>
        <w:rPr>
          <w:rFonts w:cstheme="minorHAnsi"/>
        </w:rPr>
        <w:lastRenderedPageBreak/>
        <w:t xml:space="preserve">All </w:t>
      </w:r>
      <w:r w:rsidR="002F6D71">
        <w:rPr>
          <w:rFonts w:cstheme="minorHAnsi"/>
        </w:rPr>
        <w:t>business cases for project</w:t>
      </w:r>
      <w:r w:rsidR="00A53AD9">
        <w:rPr>
          <w:rFonts w:cstheme="minorHAnsi"/>
        </w:rPr>
        <w:t xml:space="preserve">s </w:t>
      </w:r>
      <w:r w:rsidR="002F6D71">
        <w:rPr>
          <w:rFonts w:cstheme="minorHAnsi"/>
        </w:rPr>
        <w:t xml:space="preserve">seeking more than £500k from the LEP will need </w:t>
      </w:r>
      <w:r w:rsidR="0042538B">
        <w:rPr>
          <w:rFonts w:cstheme="minorHAnsi"/>
        </w:rPr>
        <w:t>to have a</w:t>
      </w:r>
      <w:r w:rsidR="00A53AD9">
        <w:rPr>
          <w:rFonts w:cstheme="minorHAnsi"/>
        </w:rPr>
        <w:t>n</w:t>
      </w:r>
      <w:r w:rsidR="0042538B">
        <w:rPr>
          <w:rFonts w:cstheme="minorHAnsi"/>
        </w:rPr>
        <w:t xml:space="preserve"> independent appraisal undertaken</w:t>
      </w:r>
      <w:r w:rsidR="00594CC4">
        <w:rPr>
          <w:rFonts w:cstheme="minorHAnsi"/>
        </w:rPr>
        <w:t xml:space="preserve"> using a template provided by the LEP</w:t>
      </w:r>
      <w:r w:rsidR="0042538B">
        <w:rPr>
          <w:rFonts w:cstheme="minorHAnsi"/>
        </w:rPr>
        <w:t xml:space="preserve">.  For projects </w:t>
      </w:r>
      <w:r w:rsidR="00A53AD9">
        <w:rPr>
          <w:rFonts w:cstheme="minorHAnsi"/>
        </w:rPr>
        <w:t xml:space="preserve">below £500k </w:t>
      </w:r>
      <w:r w:rsidR="0042538B">
        <w:rPr>
          <w:rFonts w:cstheme="minorHAnsi"/>
        </w:rPr>
        <w:t xml:space="preserve">, LEP officers will undertake an </w:t>
      </w:r>
      <w:r w:rsidR="00A53AD9">
        <w:rPr>
          <w:rFonts w:cstheme="minorHAnsi"/>
        </w:rPr>
        <w:t>evaluation</w:t>
      </w:r>
      <w:r w:rsidR="0042538B">
        <w:rPr>
          <w:rFonts w:cstheme="minorHAnsi"/>
        </w:rPr>
        <w:t xml:space="preserve"> of the project</w:t>
      </w:r>
      <w:r w:rsidR="00411AC6">
        <w:rPr>
          <w:rFonts w:cstheme="minorHAnsi"/>
        </w:rPr>
        <w:t xml:space="preserve"> </w:t>
      </w:r>
      <w:r w:rsidR="00A53AD9">
        <w:rPr>
          <w:rFonts w:cstheme="minorHAnsi"/>
        </w:rPr>
        <w:t>assessing its’</w:t>
      </w:r>
      <w:r w:rsidR="00411AC6">
        <w:rPr>
          <w:rFonts w:cstheme="minorHAnsi"/>
        </w:rPr>
        <w:t xml:space="preserve"> fit with the five cases and the value for money.</w:t>
      </w:r>
      <w:r w:rsidR="0042538B">
        <w:rPr>
          <w:rFonts w:cstheme="minorHAnsi"/>
        </w:rPr>
        <w:t xml:space="preserve">  </w:t>
      </w:r>
    </w:p>
    <w:p w14:paraId="0C91E0AE" w14:textId="493AA78E" w:rsidR="00E840A6" w:rsidRPr="00E840A6" w:rsidRDefault="00DD1FCE" w:rsidP="0067042B">
      <w:pPr>
        <w:jc w:val="both"/>
        <w:rPr>
          <w:rFonts w:cstheme="minorHAnsi"/>
        </w:rPr>
      </w:pPr>
      <w:r>
        <w:rPr>
          <w:rFonts w:cstheme="minorHAnsi"/>
        </w:rPr>
        <w:t xml:space="preserve">For some projects there may be a requirement for the LEP to seek the views of a legal </w:t>
      </w:r>
      <w:r w:rsidR="00A53AD9">
        <w:rPr>
          <w:rFonts w:cstheme="minorHAnsi"/>
        </w:rPr>
        <w:t xml:space="preserve">or technical </w:t>
      </w:r>
      <w:r>
        <w:rPr>
          <w:rFonts w:cstheme="minorHAnsi"/>
        </w:rPr>
        <w:t>expert</w:t>
      </w:r>
      <w:r w:rsidR="00067892">
        <w:rPr>
          <w:rFonts w:cstheme="minorHAnsi"/>
        </w:rPr>
        <w:t xml:space="preserve">.  This opinion will be included/ </w:t>
      </w:r>
      <w:r w:rsidR="00E1798B">
        <w:rPr>
          <w:rFonts w:cstheme="minorHAnsi"/>
        </w:rPr>
        <w:t>summarised</w:t>
      </w:r>
      <w:r w:rsidR="00067892">
        <w:rPr>
          <w:rFonts w:cstheme="minorHAnsi"/>
        </w:rPr>
        <w:t xml:space="preserve"> in the papers </w:t>
      </w:r>
      <w:r w:rsidR="00E1798B">
        <w:rPr>
          <w:rFonts w:cstheme="minorHAnsi"/>
        </w:rPr>
        <w:t>submitted</w:t>
      </w:r>
      <w:r w:rsidR="00067892">
        <w:rPr>
          <w:rFonts w:cstheme="minorHAnsi"/>
        </w:rPr>
        <w:t xml:space="preserve"> to the board/sub </w:t>
      </w:r>
      <w:r w:rsidR="00A53AD9">
        <w:rPr>
          <w:rFonts w:cstheme="minorHAnsi"/>
        </w:rPr>
        <w:t>-</w:t>
      </w:r>
      <w:r w:rsidR="00067892">
        <w:rPr>
          <w:rFonts w:cstheme="minorHAnsi"/>
        </w:rPr>
        <w:t>board as part of the approval process.</w:t>
      </w:r>
    </w:p>
    <w:p w14:paraId="2EAA524F" w14:textId="6F14487F" w:rsidR="00DB5146" w:rsidRPr="00DB5146" w:rsidRDefault="008D26F6" w:rsidP="0067042B">
      <w:pPr>
        <w:jc w:val="both"/>
        <w:rPr>
          <w:rFonts w:cstheme="minorHAnsi"/>
        </w:rPr>
      </w:pPr>
      <w:r w:rsidRPr="00DB5146">
        <w:rPr>
          <w:rFonts w:cstheme="minorHAnsi"/>
        </w:rPr>
        <w:t xml:space="preserve">The business cases </w:t>
      </w:r>
      <w:r w:rsidR="00594CC4">
        <w:rPr>
          <w:rFonts w:cstheme="minorHAnsi"/>
        </w:rPr>
        <w:t xml:space="preserve">and appraisals </w:t>
      </w:r>
      <w:r w:rsidRPr="00DB5146">
        <w:rPr>
          <w:rFonts w:cstheme="minorHAnsi"/>
        </w:rPr>
        <w:t>will need to be considered by the relevant Sub-Board</w:t>
      </w:r>
      <w:r w:rsidR="00FE3759" w:rsidRPr="00DB5146">
        <w:rPr>
          <w:rFonts w:cstheme="minorHAnsi"/>
        </w:rPr>
        <w:t>,</w:t>
      </w:r>
      <w:r w:rsidRPr="00DB5146">
        <w:rPr>
          <w:rFonts w:cstheme="minorHAnsi"/>
        </w:rPr>
        <w:t xml:space="preserve"> and the LEP board if the value is greater than </w:t>
      </w:r>
      <w:r w:rsidR="00A53AD9">
        <w:rPr>
          <w:rFonts w:cstheme="minorHAnsi"/>
        </w:rPr>
        <w:t xml:space="preserve">the delegated limit of the Sub-Board. </w:t>
      </w:r>
    </w:p>
    <w:p w14:paraId="08203135" w14:textId="0DB43B6C" w:rsidR="00DB5146" w:rsidRPr="00DB5146" w:rsidRDefault="00FE3759" w:rsidP="0067042B">
      <w:pPr>
        <w:jc w:val="both"/>
        <w:rPr>
          <w:rFonts w:cstheme="minorHAnsi"/>
        </w:rPr>
      </w:pPr>
      <w:r w:rsidRPr="00DB5146">
        <w:rPr>
          <w:rFonts w:cstheme="minorHAnsi"/>
        </w:rPr>
        <w:t xml:space="preserve">The Performance and Investment committee will review and ratify </w:t>
      </w:r>
      <w:proofErr w:type="gramStart"/>
      <w:r w:rsidRPr="00DB5146">
        <w:rPr>
          <w:rFonts w:cstheme="minorHAnsi"/>
        </w:rPr>
        <w:t xml:space="preserve">any </w:t>
      </w:r>
      <w:r w:rsidR="00A53AD9">
        <w:rPr>
          <w:rFonts w:cstheme="minorHAnsi"/>
        </w:rPr>
        <w:t>and all</w:t>
      </w:r>
      <w:proofErr w:type="gramEnd"/>
      <w:r w:rsidR="00A53AD9">
        <w:rPr>
          <w:rFonts w:cstheme="minorHAnsi"/>
        </w:rPr>
        <w:t xml:space="preserve"> </w:t>
      </w:r>
      <w:r w:rsidRPr="00DB5146">
        <w:rPr>
          <w:rFonts w:cstheme="minorHAnsi"/>
        </w:rPr>
        <w:t>project</w:t>
      </w:r>
      <w:r w:rsidR="00A53AD9">
        <w:rPr>
          <w:rFonts w:cstheme="minorHAnsi"/>
        </w:rPr>
        <w:t>s</w:t>
      </w:r>
      <w:r w:rsidRPr="00DB5146">
        <w:rPr>
          <w:rFonts w:cstheme="minorHAnsi"/>
        </w:rPr>
        <w:t xml:space="preserve"> </w:t>
      </w:r>
      <w:r w:rsidR="00A53AD9">
        <w:rPr>
          <w:rFonts w:cstheme="minorHAnsi"/>
        </w:rPr>
        <w:t xml:space="preserve">approved by </w:t>
      </w:r>
      <w:r w:rsidR="003C3233">
        <w:rPr>
          <w:rFonts w:cstheme="minorHAnsi"/>
        </w:rPr>
        <w:t>Sub-Boards</w:t>
      </w:r>
      <w:r w:rsidRPr="00DB5146">
        <w:rPr>
          <w:rFonts w:cstheme="minorHAnsi"/>
        </w:rPr>
        <w:t xml:space="preserve"> for funding.  The role of P</w:t>
      </w:r>
      <w:r w:rsidR="00DB5146" w:rsidRPr="00DB5146">
        <w:rPr>
          <w:rFonts w:cstheme="minorHAnsi"/>
        </w:rPr>
        <w:t>&amp;</w:t>
      </w:r>
      <w:r w:rsidRPr="00DB5146">
        <w:rPr>
          <w:rFonts w:cstheme="minorHAnsi"/>
        </w:rPr>
        <w:t xml:space="preserve">I will be to ensure that the project complies with the Assurance Framework process, that the appraisal of the project is robust and that appropriate grant conditions are </w:t>
      </w:r>
      <w:r w:rsidR="003C3233">
        <w:rPr>
          <w:rFonts w:cstheme="minorHAnsi"/>
        </w:rPr>
        <w:t>included</w:t>
      </w:r>
      <w:r w:rsidR="00CE198B" w:rsidRPr="00DB5146">
        <w:rPr>
          <w:rFonts w:cstheme="minorHAnsi"/>
        </w:rPr>
        <w:t xml:space="preserve"> as part of the approval.</w:t>
      </w:r>
    </w:p>
    <w:p w14:paraId="5884BCE3" w14:textId="1651B8A3" w:rsidR="00DB5146" w:rsidRPr="00DB5146" w:rsidRDefault="00DB5146" w:rsidP="0067042B">
      <w:pPr>
        <w:jc w:val="both"/>
        <w:rPr>
          <w:rFonts w:cstheme="minorHAnsi"/>
        </w:rPr>
      </w:pPr>
      <w:r w:rsidRPr="00DB5146">
        <w:rPr>
          <w:rFonts w:cstheme="minorHAnsi"/>
        </w:rPr>
        <w:t xml:space="preserve">The call process, scoring and subsequent approval of projects along with any amendments will be </w:t>
      </w:r>
      <w:r w:rsidR="003C3233">
        <w:rPr>
          <w:rFonts w:cstheme="minorHAnsi"/>
        </w:rPr>
        <w:t xml:space="preserve">recorded in the </w:t>
      </w:r>
      <w:r w:rsidRPr="00DB5146">
        <w:rPr>
          <w:rFonts w:cstheme="minorHAnsi"/>
        </w:rPr>
        <w:t>minute</w:t>
      </w:r>
      <w:r w:rsidR="003C3233">
        <w:rPr>
          <w:rFonts w:cstheme="minorHAnsi"/>
        </w:rPr>
        <w:t>s</w:t>
      </w:r>
      <w:r w:rsidRPr="00DB5146">
        <w:rPr>
          <w:rFonts w:cstheme="minorHAnsi"/>
        </w:rPr>
        <w:t xml:space="preserve"> </w:t>
      </w:r>
      <w:r w:rsidR="003C3233">
        <w:rPr>
          <w:rFonts w:cstheme="minorHAnsi"/>
        </w:rPr>
        <w:t>of</w:t>
      </w:r>
      <w:r w:rsidRPr="00DB5146">
        <w:rPr>
          <w:rFonts w:cstheme="minorHAnsi"/>
        </w:rPr>
        <w:t xml:space="preserve"> the relevant meeting so that the </w:t>
      </w:r>
      <w:proofErr w:type="gramStart"/>
      <w:r w:rsidRPr="00DB5146">
        <w:rPr>
          <w:rFonts w:cstheme="minorHAnsi"/>
        </w:rPr>
        <w:t>decision making</w:t>
      </w:r>
      <w:proofErr w:type="gramEnd"/>
      <w:r w:rsidRPr="00DB5146">
        <w:rPr>
          <w:rFonts w:cstheme="minorHAnsi"/>
        </w:rPr>
        <w:t xml:space="preserve"> process is transparent.  All minutes relating to funding decisions will be on the LEP website.</w:t>
      </w:r>
    </w:p>
    <w:p w14:paraId="774F3564" w14:textId="5824F47E" w:rsidR="00DB5146" w:rsidRDefault="00DB5146" w:rsidP="0067042B">
      <w:pPr>
        <w:jc w:val="both"/>
        <w:rPr>
          <w:rFonts w:cstheme="minorHAnsi"/>
        </w:rPr>
      </w:pPr>
      <w:r w:rsidRPr="00DB5146">
        <w:rPr>
          <w:rFonts w:cstheme="minorHAnsi"/>
        </w:rPr>
        <w:t>LEP Board, sub-board, committee members</w:t>
      </w:r>
      <w:r w:rsidR="00785BAF">
        <w:rPr>
          <w:rFonts w:cstheme="minorHAnsi"/>
        </w:rPr>
        <w:t xml:space="preserve"> and LEP officers</w:t>
      </w:r>
      <w:r w:rsidRPr="00DB5146">
        <w:rPr>
          <w:rFonts w:cstheme="minorHAnsi"/>
        </w:rPr>
        <w:t xml:space="preserve"> are all committed to making </w:t>
      </w:r>
      <w:r w:rsidR="003C3233">
        <w:rPr>
          <w:rFonts w:cstheme="minorHAnsi"/>
        </w:rPr>
        <w:t xml:space="preserve">objective </w:t>
      </w:r>
      <w:r w:rsidRPr="00DB5146">
        <w:rPr>
          <w:rFonts w:cstheme="minorHAnsi"/>
        </w:rPr>
        <w:t xml:space="preserve">decisions and recommendations on merit based on the information provided through the application process and subsequent clarification. </w:t>
      </w:r>
      <w:r w:rsidR="003C3314">
        <w:rPr>
          <w:rFonts w:cstheme="minorHAnsi"/>
        </w:rPr>
        <w:t xml:space="preserve">  They will be provided with the following information </w:t>
      </w:r>
      <w:r w:rsidR="00CF36F2">
        <w:rPr>
          <w:rFonts w:cstheme="minorHAnsi"/>
        </w:rPr>
        <w:t xml:space="preserve">based on the funding request </w:t>
      </w:r>
      <w:proofErr w:type="gramStart"/>
      <w:r w:rsidR="003C3314">
        <w:rPr>
          <w:rFonts w:cstheme="minorHAnsi"/>
        </w:rPr>
        <w:t>in order to</w:t>
      </w:r>
      <w:proofErr w:type="gramEnd"/>
      <w:r w:rsidR="003C3314">
        <w:rPr>
          <w:rFonts w:cstheme="minorHAnsi"/>
        </w:rPr>
        <w:t xml:space="preserve"> facilitate an informed decision:</w:t>
      </w:r>
    </w:p>
    <w:p w14:paraId="447ED00D" w14:textId="03B6651B" w:rsidR="003C3314" w:rsidRPr="003C3314" w:rsidRDefault="003C3314" w:rsidP="003C3314">
      <w:pPr>
        <w:pStyle w:val="ListParagraph"/>
        <w:rPr>
          <w:rFonts w:cstheme="minorHAnsi"/>
        </w:rPr>
      </w:pPr>
    </w:p>
    <w:tbl>
      <w:tblPr>
        <w:tblStyle w:val="TableGrid"/>
        <w:tblW w:w="0" w:type="auto"/>
        <w:tblInd w:w="720" w:type="dxa"/>
        <w:tblLook w:val="04A0" w:firstRow="1" w:lastRow="0" w:firstColumn="1" w:lastColumn="0" w:noHBand="0" w:noVBand="1"/>
      </w:tblPr>
      <w:tblGrid>
        <w:gridCol w:w="3007"/>
        <w:gridCol w:w="3007"/>
        <w:gridCol w:w="3008"/>
      </w:tblGrid>
      <w:tr w:rsidR="00E426B5" w14:paraId="056D6F4D" w14:textId="77777777" w:rsidTr="002F3DBB">
        <w:tc>
          <w:tcPr>
            <w:tcW w:w="3247" w:type="dxa"/>
          </w:tcPr>
          <w:p w14:paraId="6598865F" w14:textId="372275B1" w:rsidR="002F3DBB" w:rsidRPr="00A96E63" w:rsidRDefault="002F3DBB" w:rsidP="00EA4020">
            <w:pPr>
              <w:pStyle w:val="ListParagraph"/>
              <w:ind w:left="0"/>
              <w:jc w:val="both"/>
              <w:rPr>
                <w:rFonts w:cstheme="minorHAnsi"/>
                <w:b/>
                <w:bCs/>
              </w:rPr>
            </w:pPr>
            <w:r w:rsidRPr="00A96E63">
              <w:rPr>
                <w:rFonts w:cstheme="minorHAnsi"/>
                <w:b/>
                <w:bCs/>
              </w:rPr>
              <w:t>Projects less than £25k</w:t>
            </w:r>
          </w:p>
        </w:tc>
        <w:tc>
          <w:tcPr>
            <w:tcW w:w="3247" w:type="dxa"/>
          </w:tcPr>
          <w:p w14:paraId="2767D656" w14:textId="23F11025" w:rsidR="002F3DBB" w:rsidRPr="00A96E63" w:rsidRDefault="002F3DBB" w:rsidP="00EA4020">
            <w:pPr>
              <w:pStyle w:val="ListParagraph"/>
              <w:ind w:left="0"/>
              <w:jc w:val="both"/>
              <w:rPr>
                <w:rFonts w:cstheme="minorHAnsi"/>
                <w:b/>
                <w:bCs/>
              </w:rPr>
            </w:pPr>
            <w:r w:rsidRPr="00A96E63">
              <w:rPr>
                <w:rFonts w:cstheme="minorHAnsi"/>
                <w:b/>
                <w:bCs/>
              </w:rPr>
              <w:t>£25k- £</w:t>
            </w:r>
            <w:r w:rsidR="00832DD9">
              <w:rPr>
                <w:rFonts w:cstheme="minorHAnsi"/>
                <w:b/>
                <w:bCs/>
              </w:rPr>
              <w:t>1</w:t>
            </w:r>
            <w:r w:rsidRPr="00A96E63">
              <w:rPr>
                <w:rFonts w:cstheme="minorHAnsi"/>
                <w:b/>
                <w:bCs/>
              </w:rPr>
              <w:t>00k</w:t>
            </w:r>
          </w:p>
        </w:tc>
        <w:tc>
          <w:tcPr>
            <w:tcW w:w="3248" w:type="dxa"/>
          </w:tcPr>
          <w:p w14:paraId="55966354" w14:textId="1DAAD421" w:rsidR="002F3DBB" w:rsidRPr="00A96E63" w:rsidRDefault="00CF36F2" w:rsidP="00EA4020">
            <w:pPr>
              <w:pStyle w:val="ListParagraph"/>
              <w:ind w:left="0"/>
              <w:jc w:val="both"/>
              <w:rPr>
                <w:rFonts w:cstheme="minorHAnsi"/>
                <w:b/>
                <w:bCs/>
              </w:rPr>
            </w:pPr>
            <w:r w:rsidRPr="00A96E63">
              <w:rPr>
                <w:rFonts w:cstheme="minorHAnsi"/>
                <w:b/>
                <w:bCs/>
              </w:rPr>
              <w:t>£</w:t>
            </w:r>
            <w:r w:rsidR="00832DD9">
              <w:rPr>
                <w:rFonts w:cstheme="minorHAnsi"/>
                <w:b/>
                <w:bCs/>
              </w:rPr>
              <w:t>1</w:t>
            </w:r>
            <w:r w:rsidRPr="00A96E63">
              <w:rPr>
                <w:rFonts w:cstheme="minorHAnsi"/>
                <w:b/>
                <w:bCs/>
              </w:rPr>
              <w:t>00k+</w:t>
            </w:r>
          </w:p>
        </w:tc>
      </w:tr>
      <w:tr w:rsidR="00E426B5" w14:paraId="72B47A40" w14:textId="77777777" w:rsidTr="002F3DBB">
        <w:tc>
          <w:tcPr>
            <w:tcW w:w="3247" w:type="dxa"/>
          </w:tcPr>
          <w:p w14:paraId="52539205" w14:textId="0D6DE0B0" w:rsidR="002F3DBB" w:rsidRDefault="0062715D" w:rsidP="00EA4020">
            <w:pPr>
              <w:pStyle w:val="ListParagraph"/>
              <w:ind w:left="0"/>
              <w:jc w:val="both"/>
              <w:rPr>
                <w:rFonts w:cstheme="minorHAnsi"/>
              </w:rPr>
            </w:pPr>
            <w:r>
              <w:rPr>
                <w:rFonts w:cstheme="minorHAnsi"/>
              </w:rPr>
              <w:t>Completed application form</w:t>
            </w:r>
            <w:r w:rsidR="00407058">
              <w:rPr>
                <w:rFonts w:cstheme="minorHAnsi"/>
              </w:rPr>
              <w:t xml:space="preserve"> based on agreed criteria which must include a value for money assessment</w:t>
            </w:r>
          </w:p>
        </w:tc>
        <w:tc>
          <w:tcPr>
            <w:tcW w:w="3247" w:type="dxa"/>
          </w:tcPr>
          <w:p w14:paraId="6B15BABB" w14:textId="757B2241" w:rsidR="002F3DBB" w:rsidRDefault="00407058" w:rsidP="00EA4020">
            <w:pPr>
              <w:pStyle w:val="ListParagraph"/>
              <w:ind w:left="0"/>
              <w:jc w:val="both"/>
              <w:rPr>
                <w:rFonts w:cstheme="minorHAnsi"/>
              </w:rPr>
            </w:pPr>
            <w:r>
              <w:rPr>
                <w:rFonts w:cstheme="minorHAnsi"/>
              </w:rPr>
              <w:t>Business Case Light</w:t>
            </w:r>
          </w:p>
        </w:tc>
        <w:tc>
          <w:tcPr>
            <w:tcW w:w="3248" w:type="dxa"/>
          </w:tcPr>
          <w:p w14:paraId="353DF95C" w14:textId="77777777" w:rsidR="002F3DBB" w:rsidRDefault="00DF489C" w:rsidP="00EA4020">
            <w:pPr>
              <w:pStyle w:val="ListParagraph"/>
              <w:ind w:left="0"/>
              <w:jc w:val="both"/>
              <w:rPr>
                <w:rFonts w:cstheme="minorHAnsi"/>
              </w:rPr>
            </w:pPr>
            <w:r>
              <w:rPr>
                <w:rFonts w:cstheme="minorHAnsi"/>
              </w:rPr>
              <w:t>Outline Business Case</w:t>
            </w:r>
          </w:p>
          <w:p w14:paraId="3BA98DDF" w14:textId="2F81C72B" w:rsidR="00DF489C" w:rsidRDefault="00DF489C" w:rsidP="00EA4020">
            <w:pPr>
              <w:pStyle w:val="ListParagraph"/>
              <w:ind w:left="0"/>
              <w:jc w:val="both"/>
              <w:rPr>
                <w:rFonts w:cstheme="minorHAnsi"/>
              </w:rPr>
            </w:pPr>
            <w:r>
              <w:rPr>
                <w:rFonts w:cstheme="minorHAnsi"/>
              </w:rPr>
              <w:t>Full Business case</w:t>
            </w:r>
          </w:p>
        </w:tc>
      </w:tr>
      <w:tr w:rsidR="00E426B5" w14:paraId="1AF635BF" w14:textId="77777777" w:rsidTr="002F3DBB">
        <w:tc>
          <w:tcPr>
            <w:tcW w:w="3247" w:type="dxa"/>
          </w:tcPr>
          <w:p w14:paraId="10C2EC14" w14:textId="77777777" w:rsidR="002F3DBB" w:rsidRDefault="002F3DBB" w:rsidP="00EA4020">
            <w:pPr>
              <w:pStyle w:val="ListParagraph"/>
              <w:ind w:left="0"/>
              <w:jc w:val="both"/>
              <w:rPr>
                <w:rFonts w:cstheme="minorHAnsi"/>
              </w:rPr>
            </w:pPr>
          </w:p>
        </w:tc>
        <w:tc>
          <w:tcPr>
            <w:tcW w:w="3247" w:type="dxa"/>
          </w:tcPr>
          <w:p w14:paraId="20E77470" w14:textId="54235E8B" w:rsidR="002F3DBB" w:rsidRDefault="0062715D" w:rsidP="00EA4020">
            <w:pPr>
              <w:pStyle w:val="ListParagraph"/>
              <w:ind w:left="0"/>
              <w:jc w:val="both"/>
              <w:rPr>
                <w:rFonts w:cstheme="minorHAnsi"/>
              </w:rPr>
            </w:pPr>
            <w:r>
              <w:rPr>
                <w:rFonts w:cstheme="minorHAnsi"/>
              </w:rPr>
              <w:t>Internal Appraisal</w:t>
            </w:r>
            <w:r w:rsidR="003A783E">
              <w:rPr>
                <w:rFonts w:cstheme="minorHAnsi"/>
              </w:rPr>
              <w:t xml:space="preserve"> including BCR calculation</w:t>
            </w:r>
          </w:p>
        </w:tc>
        <w:tc>
          <w:tcPr>
            <w:tcW w:w="3248" w:type="dxa"/>
          </w:tcPr>
          <w:p w14:paraId="6A6AB6DD" w14:textId="05822AEE" w:rsidR="002F3DBB" w:rsidRDefault="00DF489C" w:rsidP="00EA4020">
            <w:pPr>
              <w:pStyle w:val="ListParagraph"/>
              <w:ind w:left="0"/>
              <w:jc w:val="both"/>
              <w:rPr>
                <w:rFonts w:cstheme="minorHAnsi"/>
              </w:rPr>
            </w:pPr>
            <w:r>
              <w:rPr>
                <w:rFonts w:cstheme="minorHAnsi"/>
              </w:rPr>
              <w:t>Independent Appraisal</w:t>
            </w:r>
            <w:r w:rsidR="00145022">
              <w:rPr>
                <w:rFonts w:cstheme="minorHAnsi"/>
              </w:rPr>
              <w:t xml:space="preserve"> including BCR cal</w:t>
            </w:r>
            <w:r w:rsidR="003A783E">
              <w:rPr>
                <w:rFonts w:cstheme="minorHAnsi"/>
              </w:rPr>
              <w:t>culation</w:t>
            </w:r>
          </w:p>
        </w:tc>
      </w:tr>
      <w:tr w:rsidR="00E426B5" w14:paraId="3E14C0CA" w14:textId="77777777" w:rsidTr="002F3DBB">
        <w:tc>
          <w:tcPr>
            <w:tcW w:w="3247" w:type="dxa"/>
          </w:tcPr>
          <w:p w14:paraId="1625295A" w14:textId="77777777" w:rsidR="00DF489C" w:rsidRDefault="00DF489C" w:rsidP="00EA4020">
            <w:pPr>
              <w:pStyle w:val="ListParagraph"/>
              <w:ind w:left="0"/>
              <w:jc w:val="both"/>
              <w:rPr>
                <w:rFonts w:cstheme="minorHAnsi"/>
              </w:rPr>
            </w:pPr>
          </w:p>
        </w:tc>
        <w:tc>
          <w:tcPr>
            <w:tcW w:w="3247" w:type="dxa"/>
          </w:tcPr>
          <w:p w14:paraId="2AB0297A" w14:textId="77777777" w:rsidR="00DF489C" w:rsidRDefault="00DF489C" w:rsidP="00EA4020">
            <w:pPr>
              <w:pStyle w:val="ListParagraph"/>
              <w:ind w:left="0"/>
              <w:jc w:val="both"/>
              <w:rPr>
                <w:rFonts w:cstheme="minorHAnsi"/>
              </w:rPr>
            </w:pPr>
          </w:p>
        </w:tc>
        <w:tc>
          <w:tcPr>
            <w:tcW w:w="3248" w:type="dxa"/>
          </w:tcPr>
          <w:p w14:paraId="4334079C" w14:textId="05B9C7AC" w:rsidR="00DF489C" w:rsidRDefault="00DF489C" w:rsidP="00EA4020">
            <w:pPr>
              <w:pStyle w:val="ListParagraph"/>
              <w:ind w:left="0"/>
              <w:jc w:val="both"/>
              <w:rPr>
                <w:rFonts w:cstheme="minorHAnsi"/>
              </w:rPr>
            </w:pPr>
            <w:r>
              <w:rPr>
                <w:rFonts w:cstheme="minorHAnsi"/>
              </w:rPr>
              <w:t>Legal Opinion if required</w:t>
            </w:r>
          </w:p>
        </w:tc>
      </w:tr>
      <w:tr w:rsidR="00E426B5" w14:paraId="245FD94E" w14:textId="77777777" w:rsidTr="002F3DBB">
        <w:tc>
          <w:tcPr>
            <w:tcW w:w="3247" w:type="dxa"/>
          </w:tcPr>
          <w:p w14:paraId="5C8A0602" w14:textId="0DF02AC2" w:rsidR="00DF489C" w:rsidRDefault="0062715D" w:rsidP="00EA4020">
            <w:pPr>
              <w:pStyle w:val="ListParagraph"/>
              <w:ind w:left="0"/>
              <w:jc w:val="both"/>
              <w:rPr>
                <w:rFonts w:cstheme="minorHAnsi"/>
              </w:rPr>
            </w:pPr>
            <w:r>
              <w:rPr>
                <w:rFonts w:cstheme="minorHAnsi"/>
              </w:rPr>
              <w:t xml:space="preserve">Officer paper detailing </w:t>
            </w:r>
            <w:r w:rsidR="00E426B5">
              <w:rPr>
                <w:rFonts w:cstheme="minorHAnsi"/>
              </w:rPr>
              <w:t xml:space="preserve">recommendation </w:t>
            </w:r>
            <w:r>
              <w:rPr>
                <w:rFonts w:cstheme="minorHAnsi"/>
              </w:rPr>
              <w:t>proposed</w:t>
            </w:r>
            <w:r w:rsidR="00E426B5">
              <w:rPr>
                <w:rFonts w:cstheme="minorHAnsi"/>
              </w:rPr>
              <w:t xml:space="preserve"> </w:t>
            </w:r>
            <w:r>
              <w:rPr>
                <w:rFonts w:cstheme="minorHAnsi"/>
              </w:rPr>
              <w:t>conditions.</w:t>
            </w:r>
          </w:p>
        </w:tc>
        <w:tc>
          <w:tcPr>
            <w:tcW w:w="3247" w:type="dxa"/>
          </w:tcPr>
          <w:p w14:paraId="36155A56" w14:textId="0D87C54B" w:rsidR="00DF489C" w:rsidRDefault="00E426B5" w:rsidP="00EA4020">
            <w:pPr>
              <w:pStyle w:val="ListParagraph"/>
              <w:ind w:left="0"/>
              <w:jc w:val="both"/>
              <w:rPr>
                <w:rFonts w:cstheme="minorHAnsi"/>
              </w:rPr>
            </w:pPr>
            <w:r>
              <w:rPr>
                <w:rFonts w:cstheme="minorHAnsi"/>
              </w:rPr>
              <w:t>Officer paper detailing recommendation proposed conditions.</w:t>
            </w:r>
          </w:p>
        </w:tc>
        <w:tc>
          <w:tcPr>
            <w:tcW w:w="3248" w:type="dxa"/>
          </w:tcPr>
          <w:p w14:paraId="6C376663" w14:textId="28C495E8" w:rsidR="00DF489C" w:rsidRDefault="00E426B5" w:rsidP="00EA4020">
            <w:pPr>
              <w:pStyle w:val="ListParagraph"/>
              <w:ind w:left="0"/>
              <w:jc w:val="both"/>
              <w:rPr>
                <w:rFonts w:cstheme="minorHAnsi"/>
              </w:rPr>
            </w:pPr>
            <w:r>
              <w:rPr>
                <w:rFonts w:cstheme="minorHAnsi"/>
              </w:rPr>
              <w:t>Officer paper detailing recommendation proposed conditions.</w:t>
            </w:r>
          </w:p>
        </w:tc>
      </w:tr>
    </w:tbl>
    <w:p w14:paraId="34C030DE" w14:textId="77777777" w:rsidR="00DB5146" w:rsidRPr="0067042B" w:rsidRDefault="00DB5146" w:rsidP="0067042B">
      <w:pPr>
        <w:jc w:val="both"/>
        <w:rPr>
          <w:rFonts w:cstheme="minorHAnsi"/>
        </w:rPr>
      </w:pPr>
    </w:p>
    <w:p w14:paraId="4C1F9215" w14:textId="19724CB9" w:rsidR="00DB5146" w:rsidRDefault="00DB5146" w:rsidP="0067042B">
      <w:pPr>
        <w:jc w:val="both"/>
        <w:rPr>
          <w:rFonts w:cstheme="minorHAnsi"/>
        </w:rPr>
      </w:pPr>
      <w:r w:rsidRPr="0067042B">
        <w:rPr>
          <w:rFonts w:cstheme="minorHAnsi"/>
        </w:rPr>
        <w:t xml:space="preserve">The person responsible for providing the final </w:t>
      </w:r>
      <w:r w:rsidR="003C3233">
        <w:rPr>
          <w:rFonts w:cstheme="minorHAnsi"/>
        </w:rPr>
        <w:t>sign-</w:t>
      </w:r>
      <w:r w:rsidRPr="0067042B">
        <w:rPr>
          <w:rFonts w:cstheme="minorHAnsi"/>
        </w:rPr>
        <w:t>off on all funding decisions is the LEP CEO.  This may be delegated to officers, but the avoidance of doubt, all funding decisions will first</w:t>
      </w:r>
      <w:r w:rsidR="00785BAF" w:rsidRPr="0067042B">
        <w:rPr>
          <w:rFonts w:cstheme="minorHAnsi"/>
        </w:rPr>
        <w:t xml:space="preserve"> have</w:t>
      </w:r>
      <w:r w:rsidRPr="0067042B">
        <w:rPr>
          <w:rFonts w:cstheme="minorHAnsi"/>
        </w:rPr>
        <w:t xml:space="preserve"> had to be approved by the board and or/a sub board and ratified by P&amp;I.</w:t>
      </w:r>
    </w:p>
    <w:p w14:paraId="0E46FEBE" w14:textId="77777777" w:rsidR="003C3233" w:rsidRPr="00AE1E0C" w:rsidRDefault="003C3233" w:rsidP="003C3233">
      <w:pPr>
        <w:pStyle w:val="ListParagraph"/>
        <w:ind w:left="713"/>
        <w:jc w:val="both"/>
        <w:rPr>
          <w:rFonts w:cstheme="minorHAnsi"/>
          <w:bCs/>
        </w:rPr>
      </w:pPr>
    </w:p>
    <w:p w14:paraId="036D45ED" w14:textId="5B850F8A" w:rsidR="003C3233" w:rsidRPr="00963E5E" w:rsidRDefault="00083772" w:rsidP="0042758F">
      <w:pPr>
        <w:pStyle w:val="ListParagraph"/>
        <w:numPr>
          <w:ilvl w:val="0"/>
          <w:numId w:val="29"/>
        </w:numPr>
        <w:jc w:val="both"/>
        <w:rPr>
          <w:rFonts w:cstheme="minorHAnsi"/>
          <w:b/>
        </w:rPr>
      </w:pPr>
      <w:r>
        <w:rPr>
          <w:rFonts w:cstheme="minorHAnsi"/>
          <w:b/>
        </w:rPr>
        <w:t>Time-</w:t>
      </w:r>
      <w:r w:rsidR="003C3233" w:rsidRPr="0067042B">
        <w:rPr>
          <w:rFonts w:cstheme="minorHAnsi"/>
          <w:b/>
        </w:rPr>
        <w:t>C</w:t>
      </w:r>
      <w:r w:rsidR="003C3233">
        <w:rPr>
          <w:rFonts w:cstheme="minorHAnsi"/>
          <w:b/>
        </w:rPr>
        <w:t>ritical or Emergency Decisions</w:t>
      </w:r>
    </w:p>
    <w:p w14:paraId="544490C5" w14:textId="5A2E169C" w:rsidR="00DB5146" w:rsidRDefault="00DB5146" w:rsidP="0067042B">
      <w:pPr>
        <w:jc w:val="both"/>
        <w:rPr>
          <w:rFonts w:cstheme="minorHAnsi"/>
        </w:rPr>
      </w:pPr>
      <w:r w:rsidRPr="0067042B">
        <w:rPr>
          <w:rFonts w:cstheme="minorHAnsi"/>
        </w:rPr>
        <w:t xml:space="preserve">If </w:t>
      </w:r>
      <w:r w:rsidR="004F755D" w:rsidRPr="0067042B">
        <w:rPr>
          <w:rFonts w:cstheme="minorHAnsi"/>
        </w:rPr>
        <w:t xml:space="preserve">there is a critical timescale that needs to be met, </w:t>
      </w:r>
      <w:r w:rsidR="003C3233">
        <w:rPr>
          <w:rFonts w:cstheme="minorHAnsi"/>
        </w:rPr>
        <w:t xml:space="preserve">or circumstances are such that the LEP is effectively responding to an economic emergency, </w:t>
      </w:r>
      <w:proofErr w:type="gramStart"/>
      <w:r w:rsidR="003C3233">
        <w:rPr>
          <w:rFonts w:cstheme="minorHAnsi"/>
        </w:rPr>
        <w:t>e.g.</w:t>
      </w:r>
      <w:proofErr w:type="gramEnd"/>
      <w:r w:rsidR="003C3233">
        <w:rPr>
          <w:rFonts w:cstheme="minorHAnsi"/>
        </w:rPr>
        <w:t xml:space="preserve"> Banking Crisis, Lockdown, Local Business Failure, or if circumstances prevent the </w:t>
      </w:r>
      <w:r w:rsidR="00083772">
        <w:rPr>
          <w:rFonts w:cstheme="minorHAnsi"/>
        </w:rPr>
        <w:t xml:space="preserve">processes following normal procedures, </w:t>
      </w:r>
      <w:r w:rsidR="004F755D" w:rsidRPr="0067042B">
        <w:rPr>
          <w:rFonts w:cstheme="minorHAnsi"/>
        </w:rPr>
        <w:t>funding decision</w:t>
      </w:r>
      <w:r w:rsidR="00083772">
        <w:rPr>
          <w:rFonts w:cstheme="minorHAnsi"/>
        </w:rPr>
        <w:t>s</w:t>
      </w:r>
      <w:r w:rsidR="004F755D" w:rsidRPr="0067042B">
        <w:rPr>
          <w:rFonts w:cstheme="minorHAnsi"/>
        </w:rPr>
        <w:t xml:space="preserve"> can be taken by correspondence, as long as </w:t>
      </w:r>
      <w:r w:rsidR="0077086F" w:rsidRPr="0067042B">
        <w:rPr>
          <w:rFonts w:cstheme="minorHAnsi"/>
        </w:rPr>
        <w:t>the majority of board/sub-board members approve the proposal.  In the case of the sub-boards, at least one board member will need to approve the proposal as part of th</w:t>
      </w:r>
      <w:r w:rsidR="0086244B" w:rsidRPr="0067042B">
        <w:rPr>
          <w:rFonts w:cstheme="minorHAnsi"/>
        </w:rPr>
        <w:t>at</w:t>
      </w:r>
      <w:r w:rsidR="0077086F" w:rsidRPr="0067042B">
        <w:rPr>
          <w:rFonts w:cstheme="minorHAnsi"/>
        </w:rPr>
        <w:t xml:space="preserve"> majority.</w:t>
      </w:r>
      <w:r w:rsidR="00083772">
        <w:rPr>
          <w:rFonts w:cstheme="minorHAnsi"/>
        </w:rPr>
        <w:t xml:space="preserve">  Any funding decisions taken outside of the normal routine of meetings, the dates of which are published, shall also be recorded in the minutes of the next available meeting, thus ensuring public transparency. </w:t>
      </w:r>
    </w:p>
    <w:p w14:paraId="1A57DCF7" w14:textId="77777777" w:rsidR="00083772" w:rsidRPr="00AE1E0C" w:rsidRDefault="00083772" w:rsidP="00083772">
      <w:pPr>
        <w:pStyle w:val="ListParagraph"/>
        <w:ind w:left="713"/>
        <w:jc w:val="both"/>
        <w:rPr>
          <w:rFonts w:cstheme="minorHAnsi"/>
          <w:bCs/>
        </w:rPr>
      </w:pPr>
    </w:p>
    <w:p w14:paraId="37C4B796" w14:textId="21CF245B" w:rsidR="00083772" w:rsidRPr="0067042B" w:rsidRDefault="00083772" w:rsidP="0042758F">
      <w:pPr>
        <w:pStyle w:val="ListParagraph"/>
        <w:numPr>
          <w:ilvl w:val="0"/>
          <w:numId w:val="29"/>
        </w:numPr>
        <w:jc w:val="both"/>
        <w:rPr>
          <w:rFonts w:cstheme="minorHAnsi"/>
          <w:b/>
        </w:rPr>
      </w:pPr>
      <w:r>
        <w:rPr>
          <w:rFonts w:cstheme="minorHAnsi"/>
          <w:b/>
        </w:rPr>
        <w:t>Failure to follow process and procedures</w:t>
      </w:r>
    </w:p>
    <w:p w14:paraId="2096D3DA" w14:textId="1CC47738" w:rsidR="00CE198B" w:rsidRPr="0067042B" w:rsidRDefault="00CE198B" w:rsidP="0067042B">
      <w:pPr>
        <w:jc w:val="both"/>
        <w:rPr>
          <w:rFonts w:cstheme="minorHAnsi"/>
          <w:bCs/>
        </w:rPr>
      </w:pPr>
      <w:r w:rsidRPr="0067042B">
        <w:rPr>
          <w:rFonts w:cstheme="minorHAnsi"/>
          <w:bCs/>
        </w:rPr>
        <w:t xml:space="preserve">Failure of a project to follow the processes set in this Assurance Framework will </w:t>
      </w:r>
      <w:r w:rsidR="00FF4E7D" w:rsidRPr="0067042B">
        <w:rPr>
          <w:rFonts w:cstheme="minorHAnsi"/>
          <w:bCs/>
        </w:rPr>
        <w:t>void any investment decision.</w:t>
      </w:r>
    </w:p>
    <w:p w14:paraId="4D036C6A" w14:textId="0E9D73CB" w:rsidR="00A73393" w:rsidRPr="00AE1E0C" w:rsidRDefault="00A3093B" w:rsidP="008D26F6">
      <w:pPr>
        <w:pStyle w:val="ListParagraph"/>
        <w:ind w:left="713"/>
        <w:jc w:val="both"/>
        <w:rPr>
          <w:rFonts w:cstheme="minorHAnsi"/>
          <w:bCs/>
        </w:rPr>
      </w:pPr>
      <w:r>
        <w:rPr>
          <w:rFonts w:cstheme="minorHAnsi"/>
          <w:bCs/>
        </w:rPr>
        <w:t xml:space="preserve"> </w:t>
      </w:r>
    </w:p>
    <w:p w14:paraId="75E475BE" w14:textId="63E127A0" w:rsidR="00C76777" w:rsidRPr="0067042B" w:rsidRDefault="00C76777" w:rsidP="0042758F">
      <w:pPr>
        <w:pStyle w:val="ListParagraph"/>
        <w:numPr>
          <w:ilvl w:val="0"/>
          <w:numId w:val="29"/>
        </w:numPr>
        <w:jc w:val="both"/>
        <w:rPr>
          <w:rFonts w:cstheme="minorHAnsi"/>
          <w:b/>
        </w:rPr>
      </w:pPr>
      <w:bookmarkStart w:id="12" w:name="LastEdit"/>
      <w:bookmarkEnd w:id="12"/>
      <w:r w:rsidRPr="0067042B">
        <w:rPr>
          <w:rFonts w:cstheme="minorHAnsi"/>
          <w:b/>
        </w:rPr>
        <w:t>Contract and monitoring process</w:t>
      </w:r>
    </w:p>
    <w:p w14:paraId="4B49C8C2" w14:textId="38AEA109" w:rsidR="00102741" w:rsidRPr="0067042B" w:rsidRDefault="00FF4E7D" w:rsidP="0067042B">
      <w:pPr>
        <w:jc w:val="both"/>
        <w:rPr>
          <w:rFonts w:cstheme="minorHAnsi"/>
          <w:bCs/>
        </w:rPr>
      </w:pPr>
      <w:r w:rsidRPr="0067042B">
        <w:rPr>
          <w:rFonts w:cstheme="minorHAnsi"/>
          <w:bCs/>
        </w:rPr>
        <w:t xml:space="preserve">Following approval </w:t>
      </w:r>
      <w:r w:rsidR="00083772">
        <w:rPr>
          <w:rFonts w:cstheme="minorHAnsi"/>
          <w:bCs/>
        </w:rPr>
        <w:t xml:space="preserve">and </w:t>
      </w:r>
      <w:r w:rsidRPr="0067042B">
        <w:rPr>
          <w:rFonts w:cstheme="minorHAnsi"/>
          <w:bCs/>
        </w:rPr>
        <w:t>ratification of funding decisions, grant funding offers</w:t>
      </w:r>
      <w:r w:rsidR="00083772">
        <w:rPr>
          <w:rFonts w:cstheme="minorHAnsi"/>
          <w:bCs/>
        </w:rPr>
        <w:t>, signed by either the Finance and Commercial Director, Chief Executive or Deputy Chief Executive</w:t>
      </w:r>
      <w:r w:rsidRPr="0067042B">
        <w:rPr>
          <w:rFonts w:cstheme="minorHAnsi"/>
          <w:bCs/>
        </w:rPr>
        <w:t xml:space="preserve"> will be issued</w:t>
      </w:r>
      <w:r w:rsidR="00712C34" w:rsidRPr="0067042B">
        <w:rPr>
          <w:rFonts w:cstheme="minorHAnsi"/>
          <w:bCs/>
        </w:rPr>
        <w:t xml:space="preserve"> to project sponsoring organisations along with the </w:t>
      </w:r>
      <w:r w:rsidR="00102741" w:rsidRPr="0067042B">
        <w:rPr>
          <w:rFonts w:cstheme="minorHAnsi"/>
          <w:bCs/>
        </w:rPr>
        <w:t>following:</w:t>
      </w:r>
    </w:p>
    <w:p w14:paraId="002856A5" w14:textId="160CA870" w:rsidR="00102741" w:rsidRPr="0042543B" w:rsidRDefault="00102741" w:rsidP="006E2424">
      <w:pPr>
        <w:pStyle w:val="ListParagraph"/>
        <w:numPr>
          <w:ilvl w:val="2"/>
          <w:numId w:val="6"/>
        </w:numPr>
        <w:ind w:left="1134" w:hanging="425"/>
        <w:jc w:val="both"/>
        <w:rPr>
          <w:rFonts w:cstheme="minorHAnsi"/>
          <w:bCs/>
        </w:rPr>
      </w:pPr>
      <w:r w:rsidRPr="0042543B">
        <w:rPr>
          <w:rFonts w:cstheme="minorHAnsi"/>
          <w:bCs/>
        </w:rPr>
        <w:t>LEP and Northern Powerhouse logos and branding guidelines</w:t>
      </w:r>
    </w:p>
    <w:p w14:paraId="7EA69E29" w14:textId="50E9BBFD" w:rsidR="00102741" w:rsidRPr="0042543B" w:rsidRDefault="00102741" w:rsidP="006E2424">
      <w:pPr>
        <w:pStyle w:val="ListParagraph"/>
        <w:numPr>
          <w:ilvl w:val="2"/>
          <w:numId w:val="6"/>
        </w:numPr>
        <w:ind w:left="1134" w:hanging="425"/>
        <w:jc w:val="both"/>
        <w:rPr>
          <w:rFonts w:cstheme="minorHAnsi"/>
          <w:bCs/>
        </w:rPr>
      </w:pPr>
      <w:r w:rsidRPr="0042543B">
        <w:rPr>
          <w:rFonts w:cstheme="minorHAnsi"/>
          <w:bCs/>
        </w:rPr>
        <w:t>Monthly monitoring report template</w:t>
      </w:r>
    </w:p>
    <w:p w14:paraId="31DDB765" w14:textId="17F4D526" w:rsidR="00102741" w:rsidRPr="0042543B" w:rsidRDefault="00102741" w:rsidP="006E2424">
      <w:pPr>
        <w:pStyle w:val="ListParagraph"/>
        <w:numPr>
          <w:ilvl w:val="2"/>
          <w:numId w:val="6"/>
        </w:numPr>
        <w:ind w:left="1134" w:hanging="425"/>
        <w:jc w:val="both"/>
        <w:rPr>
          <w:rFonts w:cstheme="minorHAnsi"/>
          <w:bCs/>
        </w:rPr>
      </w:pPr>
      <w:r w:rsidRPr="0042543B">
        <w:rPr>
          <w:rFonts w:cstheme="minorHAnsi"/>
          <w:bCs/>
        </w:rPr>
        <w:t>Quarterly claim form</w:t>
      </w:r>
    </w:p>
    <w:p w14:paraId="26A1CDC6" w14:textId="767CA3F7" w:rsidR="00102741" w:rsidRPr="0042543B" w:rsidRDefault="00102741" w:rsidP="006E2424">
      <w:pPr>
        <w:pStyle w:val="ListParagraph"/>
        <w:numPr>
          <w:ilvl w:val="2"/>
          <w:numId w:val="6"/>
        </w:numPr>
        <w:ind w:left="1134" w:hanging="425"/>
        <w:jc w:val="both"/>
        <w:rPr>
          <w:rFonts w:cstheme="minorHAnsi"/>
          <w:bCs/>
        </w:rPr>
      </w:pPr>
      <w:r w:rsidRPr="0042543B">
        <w:rPr>
          <w:rFonts w:cstheme="minorHAnsi"/>
          <w:bCs/>
        </w:rPr>
        <w:t>Audit letter template</w:t>
      </w:r>
    </w:p>
    <w:p w14:paraId="4FBA239A" w14:textId="2B51FAE8" w:rsidR="008D26F6" w:rsidRPr="0067042B" w:rsidRDefault="00B36265" w:rsidP="0067042B">
      <w:pPr>
        <w:jc w:val="both"/>
        <w:rPr>
          <w:rFonts w:cstheme="minorHAnsi"/>
          <w:bCs/>
        </w:rPr>
      </w:pPr>
      <w:r w:rsidRPr="0067042B">
        <w:rPr>
          <w:rFonts w:cstheme="minorHAnsi"/>
          <w:bCs/>
        </w:rPr>
        <w:t>All projects during the delivery of the project will be required to submit monthly monitoring forms and quarterly claim</w:t>
      </w:r>
      <w:r w:rsidR="005E42D5" w:rsidRPr="0067042B">
        <w:rPr>
          <w:rFonts w:cstheme="minorHAnsi"/>
          <w:bCs/>
        </w:rPr>
        <w:t xml:space="preserve"> forms</w:t>
      </w:r>
      <w:r w:rsidR="000D63CC" w:rsidRPr="0067042B">
        <w:rPr>
          <w:rFonts w:cstheme="minorHAnsi"/>
          <w:bCs/>
        </w:rPr>
        <w:t xml:space="preserve"> for the lifetim</w:t>
      </w:r>
      <w:r w:rsidR="00696BFA" w:rsidRPr="0067042B">
        <w:rPr>
          <w:rFonts w:cstheme="minorHAnsi"/>
          <w:bCs/>
        </w:rPr>
        <w:t>e of the project including the reporting of agreed outputs, post completion of physical projects</w:t>
      </w:r>
      <w:r w:rsidR="005E42D5" w:rsidRPr="0067042B">
        <w:rPr>
          <w:rFonts w:cstheme="minorHAnsi"/>
          <w:bCs/>
        </w:rPr>
        <w:t xml:space="preserve">.  Projects are also required to submit independent audit letters each annually to </w:t>
      </w:r>
      <w:r w:rsidR="0042543B" w:rsidRPr="0067042B">
        <w:rPr>
          <w:rFonts w:cstheme="minorHAnsi"/>
          <w:bCs/>
        </w:rPr>
        <w:t>verify the costs against which the funding has been claimed.</w:t>
      </w:r>
    </w:p>
    <w:p w14:paraId="1554D6D0" w14:textId="6C325C1E" w:rsidR="008E698B" w:rsidRPr="00671940" w:rsidRDefault="00BA2DE8" w:rsidP="008E698B">
      <w:pPr>
        <w:jc w:val="both"/>
        <w:rPr>
          <w:rFonts w:cstheme="minorHAnsi"/>
          <w:bCs/>
        </w:rPr>
      </w:pPr>
      <w:r w:rsidRPr="0067042B">
        <w:rPr>
          <w:rFonts w:cstheme="minorHAnsi"/>
          <w:bCs/>
        </w:rPr>
        <w:t>Project progress will be reported at the relevant sub-board and to P&amp;I</w:t>
      </w:r>
      <w:r w:rsidR="00385891" w:rsidRPr="0067042B">
        <w:rPr>
          <w:rFonts w:cstheme="minorHAnsi"/>
          <w:bCs/>
        </w:rPr>
        <w:t>.  Failure to meet the grant offer letter terms, including spending within the agreed timescales</w:t>
      </w:r>
      <w:r w:rsidR="00E91561" w:rsidRPr="0067042B">
        <w:rPr>
          <w:rFonts w:cstheme="minorHAnsi"/>
          <w:bCs/>
        </w:rPr>
        <w:t xml:space="preserve"> and delivering the agreed outputs and outcomes</w:t>
      </w:r>
      <w:r w:rsidR="00385891" w:rsidRPr="0067042B">
        <w:rPr>
          <w:rFonts w:cstheme="minorHAnsi"/>
          <w:bCs/>
        </w:rPr>
        <w:t xml:space="preserve"> may result in the funding being reduced, </w:t>
      </w:r>
      <w:proofErr w:type="gramStart"/>
      <w:r w:rsidR="00385891" w:rsidRPr="0067042B">
        <w:rPr>
          <w:rFonts w:cstheme="minorHAnsi"/>
          <w:bCs/>
        </w:rPr>
        <w:t>withdrawn</w:t>
      </w:r>
      <w:proofErr w:type="gramEnd"/>
      <w:r w:rsidR="00385891" w:rsidRPr="0067042B">
        <w:rPr>
          <w:rFonts w:cstheme="minorHAnsi"/>
          <w:bCs/>
        </w:rPr>
        <w:t xml:space="preserve"> or claimed back.</w:t>
      </w:r>
    </w:p>
    <w:p w14:paraId="7B54924D" w14:textId="6C8686F0" w:rsidR="00950224" w:rsidRPr="000E22F3" w:rsidRDefault="008E698B" w:rsidP="0042758F">
      <w:pPr>
        <w:pStyle w:val="ListParagraph"/>
        <w:numPr>
          <w:ilvl w:val="0"/>
          <w:numId w:val="29"/>
        </w:numPr>
        <w:jc w:val="both"/>
        <w:rPr>
          <w:rFonts w:cstheme="minorHAnsi"/>
          <w:b/>
          <w:bCs/>
        </w:rPr>
      </w:pPr>
      <w:r w:rsidRPr="000E22F3">
        <w:rPr>
          <w:rFonts w:cstheme="minorHAnsi"/>
          <w:b/>
          <w:bCs/>
          <w:iCs/>
        </w:rPr>
        <w:t>P</w:t>
      </w:r>
      <w:r w:rsidR="003873EB" w:rsidRPr="000E22F3">
        <w:rPr>
          <w:rFonts w:cstheme="minorHAnsi"/>
          <w:b/>
          <w:bCs/>
          <w:iCs/>
        </w:rPr>
        <w:t>roject and Programme</w:t>
      </w:r>
      <w:r w:rsidR="000454E5" w:rsidRPr="000E22F3">
        <w:rPr>
          <w:rFonts w:cstheme="minorHAnsi"/>
          <w:b/>
          <w:bCs/>
          <w:iCs/>
        </w:rPr>
        <w:t xml:space="preserve"> </w:t>
      </w:r>
      <w:r w:rsidR="009A2575" w:rsidRPr="000E22F3">
        <w:rPr>
          <w:rFonts w:cstheme="minorHAnsi"/>
          <w:b/>
          <w:bCs/>
          <w:iCs/>
        </w:rPr>
        <w:t>Business Case</w:t>
      </w:r>
      <w:r w:rsidR="00873F29" w:rsidRPr="000E22F3">
        <w:rPr>
          <w:rFonts w:cstheme="minorHAnsi"/>
          <w:b/>
          <w:bCs/>
          <w:iCs/>
        </w:rPr>
        <w:t xml:space="preserve"> Appraisal</w:t>
      </w:r>
    </w:p>
    <w:p w14:paraId="47CD54FF" w14:textId="24ECF8C1" w:rsidR="00950224" w:rsidRPr="00873F29" w:rsidRDefault="007550A2" w:rsidP="00873F29">
      <w:pPr>
        <w:jc w:val="both"/>
        <w:rPr>
          <w:rFonts w:cstheme="minorHAnsi"/>
          <w:b/>
        </w:rPr>
      </w:pPr>
      <w:r w:rsidRPr="008E698B">
        <w:rPr>
          <w:rFonts w:cstheme="minorHAnsi"/>
        </w:rPr>
        <w:t xml:space="preserve">The </w:t>
      </w:r>
      <w:r w:rsidR="004F55A5" w:rsidRPr="008E698B">
        <w:rPr>
          <w:rFonts w:cstheme="minorHAnsi"/>
        </w:rPr>
        <w:t>CWLEP</w:t>
      </w:r>
      <w:r w:rsidRPr="008E698B">
        <w:rPr>
          <w:rFonts w:cstheme="minorHAnsi"/>
        </w:rPr>
        <w:t xml:space="preserve"> Executive, led by the</w:t>
      </w:r>
      <w:r w:rsidR="00B176E9" w:rsidRPr="008E698B">
        <w:rPr>
          <w:rFonts w:cstheme="minorHAnsi"/>
        </w:rPr>
        <w:t xml:space="preserve"> </w:t>
      </w:r>
      <w:r w:rsidRPr="008E698B">
        <w:rPr>
          <w:rFonts w:cstheme="minorHAnsi"/>
        </w:rPr>
        <w:t xml:space="preserve">Chief </w:t>
      </w:r>
      <w:r w:rsidR="002B06C6" w:rsidRPr="008E698B">
        <w:rPr>
          <w:rFonts w:cstheme="minorHAnsi"/>
        </w:rPr>
        <w:t>Executive</w:t>
      </w:r>
      <w:r w:rsidR="00BD31E7" w:rsidRPr="008E698B">
        <w:rPr>
          <w:rFonts w:cstheme="minorHAnsi"/>
        </w:rPr>
        <w:t xml:space="preserve">, </w:t>
      </w:r>
      <w:r w:rsidRPr="008E698B">
        <w:rPr>
          <w:rFonts w:cstheme="minorHAnsi"/>
        </w:rPr>
        <w:t xml:space="preserve">has responsibility for </w:t>
      </w:r>
      <w:r w:rsidR="009A2575" w:rsidRPr="008E698B">
        <w:rPr>
          <w:rFonts w:cstheme="minorHAnsi"/>
        </w:rPr>
        <w:t>Business Case</w:t>
      </w:r>
      <w:r w:rsidR="000454E5" w:rsidRPr="008E698B">
        <w:rPr>
          <w:rFonts w:cstheme="minorHAnsi"/>
        </w:rPr>
        <w:t xml:space="preserve"> scrutiny and for making recommendations to the </w:t>
      </w:r>
      <w:r w:rsidR="00083772">
        <w:rPr>
          <w:rFonts w:cstheme="minorHAnsi"/>
        </w:rPr>
        <w:t>relevant S</w:t>
      </w:r>
      <w:r w:rsidR="008E698B" w:rsidRPr="008E698B">
        <w:rPr>
          <w:rFonts w:cstheme="minorHAnsi"/>
        </w:rPr>
        <w:t>ub-</w:t>
      </w:r>
      <w:r w:rsidR="00083772">
        <w:rPr>
          <w:rFonts w:cstheme="minorHAnsi"/>
        </w:rPr>
        <w:t>B</w:t>
      </w:r>
      <w:r w:rsidR="008E698B" w:rsidRPr="008E698B">
        <w:rPr>
          <w:rFonts w:cstheme="minorHAnsi"/>
        </w:rPr>
        <w:t>oard w</w:t>
      </w:r>
      <w:r w:rsidR="00083772">
        <w:rPr>
          <w:rFonts w:cstheme="minorHAnsi"/>
        </w:rPr>
        <w:t>ith</w:t>
      </w:r>
      <w:r w:rsidR="008E698B" w:rsidRPr="008E698B">
        <w:rPr>
          <w:rFonts w:cstheme="minorHAnsi"/>
        </w:rPr>
        <w:t xml:space="preserve"> delegated approval limits.</w:t>
      </w:r>
      <w:r w:rsidR="008E698B">
        <w:rPr>
          <w:rFonts w:cstheme="minorHAnsi"/>
        </w:rPr>
        <w:t xml:space="preserve"> </w:t>
      </w:r>
      <w:r w:rsidR="002B06C6" w:rsidRPr="008E698B">
        <w:rPr>
          <w:rFonts w:cstheme="minorHAnsi"/>
        </w:rPr>
        <w:t>E</w:t>
      </w:r>
      <w:r w:rsidR="000454E5" w:rsidRPr="008E698B">
        <w:rPr>
          <w:rFonts w:cstheme="minorHAnsi"/>
        </w:rPr>
        <w:t xml:space="preserve">xternal independent experts </w:t>
      </w:r>
      <w:r w:rsidR="00713D06" w:rsidRPr="008E698B">
        <w:rPr>
          <w:rFonts w:cstheme="minorHAnsi"/>
        </w:rPr>
        <w:t xml:space="preserve">are </w:t>
      </w:r>
      <w:r w:rsidR="002B06C6" w:rsidRPr="008E698B">
        <w:rPr>
          <w:rFonts w:cstheme="minorHAnsi"/>
        </w:rPr>
        <w:t xml:space="preserve">appointed </w:t>
      </w:r>
      <w:r w:rsidR="000454E5" w:rsidRPr="008E698B">
        <w:rPr>
          <w:rFonts w:cstheme="minorHAnsi"/>
        </w:rPr>
        <w:t>to appraise</w:t>
      </w:r>
      <w:r w:rsidR="002B06C6" w:rsidRPr="008E698B">
        <w:rPr>
          <w:rFonts w:cstheme="minorHAnsi"/>
        </w:rPr>
        <w:t>,</w:t>
      </w:r>
      <w:r w:rsidR="000454E5" w:rsidRPr="008E698B">
        <w:rPr>
          <w:rFonts w:cstheme="minorHAnsi"/>
        </w:rPr>
        <w:t xml:space="preserve"> </w:t>
      </w:r>
      <w:r w:rsidR="003873EB" w:rsidRPr="008E698B">
        <w:rPr>
          <w:rFonts w:cstheme="minorHAnsi"/>
        </w:rPr>
        <w:t>as required</w:t>
      </w:r>
      <w:r w:rsidR="002B06C6" w:rsidRPr="008E698B">
        <w:rPr>
          <w:rFonts w:cstheme="minorHAnsi"/>
        </w:rPr>
        <w:t>,</w:t>
      </w:r>
      <w:r w:rsidR="003873EB" w:rsidRPr="008E698B">
        <w:rPr>
          <w:rFonts w:cstheme="minorHAnsi"/>
        </w:rPr>
        <w:t xml:space="preserve"> project and programme</w:t>
      </w:r>
      <w:r w:rsidR="000454E5" w:rsidRPr="008E698B">
        <w:rPr>
          <w:rFonts w:cstheme="minorHAnsi"/>
        </w:rPr>
        <w:t xml:space="preserve"> </w:t>
      </w:r>
      <w:r w:rsidR="007F2433" w:rsidRPr="008E698B">
        <w:rPr>
          <w:rFonts w:cstheme="minorHAnsi"/>
        </w:rPr>
        <w:t>Business Cases</w:t>
      </w:r>
      <w:r w:rsidR="000454E5" w:rsidRPr="008E698B">
        <w:rPr>
          <w:rFonts w:cstheme="minorHAnsi"/>
        </w:rPr>
        <w:t xml:space="preserve"> submitted </w:t>
      </w:r>
      <w:r w:rsidR="005E5817" w:rsidRPr="008E698B">
        <w:rPr>
          <w:rFonts w:cstheme="minorHAnsi"/>
        </w:rPr>
        <w:t xml:space="preserve">for </w:t>
      </w:r>
      <w:r w:rsidR="000454E5" w:rsidRPr="008E698B">
        <w:rPr>
          <w:rFonts w:cstheme="minorHAnsi"/>
        </w:rPr>
        <w:t xml:space="preserve">funding to the </w:t>
      </w:r>
      <w:r w:rsidR="00EF6132" w:rsidRPr="008E698B">
        <w:rPr>
          <w:rFonts w:cstheme="minorHAnsi"/>
        </w:rPr>
        <w:t>CWLEP</w:t>
      </w:r>
      <w:r w:rsidR="000454E5" w:rsidRPr="008E698B">
        <w:rPr>
          <w:rFonts w:cstheme="minorHAnsi"/>
        </w:rPr>
        <w:t xml:space="preserve">.  The Scheme </w:t>
      </w:r>
      <w:r w:rsidR="009A2575" w:rsidRPr="008E698B">
        <w:rPr>
          <w:rFonts w:cstheme="minorHAnsi"/>
        </w:rPr>
        <w:t>Business Case</w:t>
      </w:r>
      <w:r w:rsidR="000454E5" w:rsidRPr="008E698B">
        <w:rPr>
          <w:rFonts w:cstheme="minorHAnsi"/>
        </w:rPr>
        <w:t xml:space="preserve"> assessment and the Value for Money Statement will be </w:t>
      </w:r>
      <w:r w:rsidR="00714AB2" w:rsidRPr="008E698B">
        <w:rPr>
          <w:rFonts w:cstheme="minorHAnsi"/>
        </w:rPr>
        <w:t>recommended</w:t>
      </w:r>
      <w:r w:rsidR="000454E5" w:rsidRPr="008E698B">
        <w:rPr>
          <w:rFonts w:cstheme="minorHAnsi"/>
        </w:rPr>
        <w:t xml:space="preserve"> by the </w:t>
      </w:r>
      <w:r w:rsidR="003873EB" w:rsidRPr="008E698B">
        <w:rPr>
          <w:rFonts w:cstheme="minorHAnsi"/>
        </w:rPr>
        <w:t xml:space="preserve">Executive </w:t>
      </w:r>
      <w:r w:rsidR="00714AB2" w:rsidRPr="008E698B">
        <w:rPr>
          <w:rFonts w:cstheme="minorHAnsi"/>
        </w:rPr>
        <w:t>for approval by</w:t>
      </w:r>
      <w:r w:rsidR="003873EB" w:rsidRPr="008E698B">
        <w:rPr>
          <w:rFonts w:cstheme="minorHAnsi"/>
        </w:rPr>
        <w:t xml:space="preserve"> the Accountable Body’s Section 151 Officer</w:t>
      </w:r>
      <w:r w:rsidR="000454E5" w:rsidRPr="008E698B">
        <w:rPr>
          <w:rFonts w:cstheme="minorHAnsi"/>
        </w:rPr>
        <w:t xml:space="preserve"> </w:t>
      </w:r>
      <w:r w:rsidR="00714AB2" w:rsidRPr="008E698B">
        <w:rPr>
          <w:rFonts w:cstheme="minorHAnsi"/>
        </w:rPr>
        <w:t>and</w:t>
      </w:r>
      <w:r w:rsidR="000454E5" w:rsidRPr="008E698B">
        <w:rPr>
          <w:rFonts w:cstheme="minorHAnsi"/>
        </w:rPr>
        <w:t xml:space="preserve"> the </w:t>
      </w:r>
      <w:r w:rsidR="003873EB" w:rsidRPr="008E698B">
        <w:rPr>
          <w:rFonts w:cstheme="minorHAnsi"/>
        </w:rPr>
        <w:t>Performance and Investment Committee</w:t>
      </w:r>
      <w:r w:rsidR="000454E5" w:rsidRPr="008E698B">
        <w:rPr>
          <w:rFonts w:cstheme="minorHAnsi"/>
        </w:rPr>
        <w:t xml:space="preserve">.  </w:t>
      </w:r>
    </w:p>
    <w:p w14:paraId="61DF9385" w14:textId="77BBF7D8" w:rsidR="00691C32" w:rsidRPr="008E698B" w:rsidRDefault="00083772" w:rsidP="008E698B">
      <w:pPr>
        <w:jc w:val="both"/>
        <w:rPr>
          <w:rFonts w:cstheme="minorHAnsi"/>
          <w:b/>
        </w:rPr>
      </w:pPr>
      <w:r>
        <w:rPr>
          <w:rFonts w:cstheme="minorHAnsi"/>
        </w:rPr>
        <w:t>T</w:t>
      </w:r>
      <w:r w:rsidR="008975BE" w:rsidRPr="008E698B">
        <w:rPr>
          <w:rFonts w:cstheme="minorHAnsi"/>
        </w:rPr>
        <w:t>o</w:t>
      </w:r>
      <w:r w:rsidR="000454E5" w:rsidRPr="008E698B">
        <w:rPr>
          <w:rFonts w:cstheme="minorHAnsi"/>
        </w:rPr>
        <w:t xml:space="preserve"> remove the potential for conflicts of interest, </w:t>
      </w:r>
      <w:r w:rsidR="00EF6132" w:rsidRPr="008E698B">
        <w:rPr>
          <w:rFonts w:cstheme="minorHAnsi"/>
        </w:rPr>
        <w:t>CWLEP</w:t>
      </w:r>
      <w:r w:rsidR="000454E5" w:rsidRPr="008E698B">
        <w:rPr>
          <w:rFonts w:cstheme="minorHAnsi"/>
        </w:rPr>
        <w:t xml:space="preserve"> and CEC</w:t>
      </w:r>
      <w:r w:rsidR="00713D06" w:rsidRPr="008E698B">
        <w:rPr>
          <w:rFonts w:cstheme="minorHAnsi"/>
        </w:rPr>
        <w:t xml:space="preserve"> </w:t>
      </w:r>
      <w:r w:rsidR="000454E5" w:rsidRPr="008E698B">
        <w:rPr>
          <w:rFonts w:cstheme="minorHAnsi"/>
        </w:rPr>
        <w:t xml:space="preserve">ensure that the nominated officer </w:t>
      </w:r>
      <w:r w:rsidR="00403129">
        <w:rPr>
          <w:rFonts w:cstheme="minorHAnsi"/>
        </w:rPr>
        <w:t xml:space="preserve">responsible for scheme assessment </w:t>
      </w:r>
      <w:r w:rsidR="000454E5" w:rsidRPr="008E698B">
        <w:rPr>
          <w:rFonts w:cstheme="minorHAnsi"/>
        </w:rPr>
        <w:t>is not part of any team promoting a scheme.  Where a conflict arises</w:t>
      </w:r>
      <w:r>
        <w:rPr>
          <w:rFonts w:cstheme="minorHAnsi"/>
        </w:rPr>
        <w:t>,</w:t>
      </w:r>
      <w:r w:rsidR="000454E5" w:rsidRPr="008E698B">
        <w:rPr>
          <w:rFonts w:cstheme="minorHAnsi"/>
        </w:rPr>
        <w:t xml:space="preserve"> this</w:t>
      </w:r>
      <w:r w:rsidR="00713D06" w:rsidRPr="008E698B">
        <w:rPr>
          <w:rFonts w:cstheme="minorHAnsi"/>
        </w:rPr>
        <w:t xml:space="preserve"> is </w:t>
      </w:r>
      <w:r w:rsidR="000454E5" w:rsidRPr="008E698B">
        <w:rPr>
          <w:rFonts w:cstheme="minorHAnsi"/>
        </w:rPr>
        <w:t xml:space="preserve">identified and dealt with in accordance with existing procedures. </w:t>
      </w:r>
    </w:p>
    <w:p w14:paraId="0BA8453D" w14:textId="29B5D562" w:rsidR="00950224" w:rsidRPr="00873F29" w:rsidRDefault="00403129" w:rsidP="00873F29">
      <w:pPr>
        <w:jc w:val="both"/>
        <w:rPr>
          <w:rFonts w:cstheme="minorHAnsi"/>
          <w:b/>
        </w:rPr>
      </w:pPr>
      <w:r>
        <w:rPr>
          <w:rFonts w:cstheme="minorHAnsi"/>
        </w:rPr>
        <w:t>T</w:t>
      </w:r>
      <w:r w:rsidR="002366A5" w:rsidRPr="00873F29">
        <w:rPr>
          <w:rFonts w:cstheme="minorHAnsi"/>
        </w:rPr>
        <w:t xml:space="preserve">o </w:t>
      </w:r>
      <w:r>
        <w:rPr>
          <w:rFonts w:cstheme="minorHAnsi"/>
        </w:rPr>
        <w:t xml:space="preserve">ensure </w:t>
      </w:r>
      <w:r w:rsidR="002366A5" w:rsidRPr="00873F29">
        <w:rPr>
          <w:rFonts w:cstheme="minorHAnsi"/>
        </w:rPr>
        <w:t xml:space="preserve">the required expertise for Business Case scrutiny </w:t>
      </w:r>
      <w:r w:rsidRPr="00873F29">
        <w:rPr>
          <w:rFonts w:cstheme="minorHAnsi"/>
        </w:rPr>
        <w:t>the CWLEP</w:t>
      </w:r>
      <w:r>
        <w:rPr>
          <w:rFonts w:cstheme="minorHAnsi"/>
        </w:rPr>
        <w:t xml:space="preserve"> appoints </w:t>
      </w:r>
      <w:r w:rsidRPr="00873F29">
        <w:rPr>
          <w:rFonts w:cstheme="minorHAnsi"/>
        </w:rPr>
        <w:t>specialist consultants</w:t>
      </w:r>
      <w:r>
        <w:rPr>
          <w:rFonts w:cstheme="minorHAnsi"/>
        </w:rPr>
        <w:t>, as appropriate,</w:t>
      </w:r>
      <w:r w:rsidRPr="00873F29">
        <w:rPr>
          <w:rFonts w:cstheme="minorHAnsi"/>
        </w:rPr>
        <w:t xml:space="preserve"> to scrutinise a Business Cases</w:t>
      </w:r>
      <w:r>
        <w:rPr>
          <w:rFonts w:cstheme="minorHAnsi"/>
        </w:rPr>
        <w:t>. This avoids</w:t>
      </w:r>
      <w:r w:rsidR="002366A5" w:rsidRPr="00873F29">
        <w:rPr>
          <w:rFonts w:cstheme="minorHAnsi"/>
        </w:rPr>
        <w:t xml:space="preserve"> the CWLEP having to develop this capability and capacity in-house at considerable cost</w:t>
      </w:r>
      <w:r>
        <w:rPr>
          <w:rFonts w:cstheme="minorHAnsi"/>
        </w:rPr>
        <w:t>.</w:t>
      </w:r>
      <w:r w:rsidR="002366A5" w:rsidRPr="00873F29">
        <w:rPr>
          <w:rFonts w:cstheme="minorHAnsi"/>
        </w:rPr>
        <w:t>,</w:t>
      </w:r>
      <w:r w:rsidR="002B06C6" w:rsidRPr="00873F29">
        <w:rPr>
          <w:rFonts w:cstheme="minorHAnsi"/>
        </w:rPr>
        <w:t xml:space="preserve">.  </w:t>
      </w:r>
      <w:r>
        <w:rPr>
          <w:rFonts w:cstheme="minorHAnsi"/>
        </w:rPr>
        <w:t xml:space="preserve">Experts may </w:t>
      </w:r>
      <w:r w:rsidR="00852F61" w:rsidRPr="00873F29">
        <w:rPr>
          <w:rFonts w:cstheme="minorHAnsi"/>
        </w:rPr>
        <w:t xml:space="preserve">include </w:t>
      </w:r>
      <w:r w:rsidR="00DE1B5C" w:rsidRPr="00873F29">
        <w:rPr>
          <w:rFonts w:cstheme="minorHAnsi"/>
        </w:rPr>
        <w:t>legal advice</w:t>
      </w:r>
      <w:r w:rsidR="00852F61" w:rsidRPr="00873F29">
        <w:rPr>
          <w:rFonts w:cstheme="minorHAnsi"/>
        </w:rPr>
        <w:t xml:space="preserve"> if required</w:t>
      </w:r>
      <w:r w:rsidR="00DE1B5C" w:rsidRPr="00873F29">
        <w:rPr>
          <w:rFonts w:cstheme="minorHAnsi"/>
        </w:rPr>
        <w:t>, on considerations such as the risk of challenge and non-compliance, state-</w:t>
      </w:r>
      <w:proofErr w:type="gramStart"/>
      <w:r w:rsidR="00DE1B5C" w:rsidRPr="00873F29">
        <w:rPr>
          <w:rFonts w:cstheme="minorHAnsi"/>
        </w:rPr>
        <w:t>aid</w:t>
      </w:r>
      <w:proofErr w:type="gramEnd"/>
      <w:r w:rsidR="00DE1B5C" w:rsidRPr="00873F29">
        <w:rPr>
          <w:rFonts w:cstheme="minorHAnsi"/>
        </w:rPr>
        <w:t xml:space="preserve"> and contract law.  Advice to mitigate risk will also be sought and included in the business cases.</w:t>
      </w:r>
    </w:p>
    <w:p w14:paraId="59C9B365" w14:textId="7AF82332" w:rsidR="0090677D" w:rsidRPr="008063DF" w:rsidRDefault="002366A5" w:rsidP="008063DF">
      <w:pPr>
        <w:jc w:val="both"/>
        <w:rPr>
          <w:rFonts w:cstheme="minorHAnsi"/>
        </w:rPr>
      </w:pPr>
      <w:r w:rsidRPr="00873F29">
        <w:rPr>
          <w:rFonts w:cstheme="minorHAnsi"/>
        </w:rPr>
        <w:t xml:space="preserve">For significant sized </w:t>
      </w:r>
      <w:proofErr w:type="gramStart"/>
      <w:r w:rsidRPr="00873F29">
        <w:rPr>
          <w:rFonts w:cstheme="minorHAnsi"/>
        </w:rPr>
        <w:t>schemes</w:t>
      </w:r>
      <w:proofErr w:type="gramEnd"/>
      <w:r w:rsidRPr="00873F29">
        <w:rPr>
          <w:rFonts w:cstheme="minorHAnsi"/>
        </w:rPr>
        <w:t xml:space="preserve"> </w:t>
      </w:r>
      <w:r w:rsidR="002B06C6" w:rsidRPr="00873F29">
        <w:rPr>
          <w:rFonts w:cstheme="minorHAnsi"/>
        </w:rPr>
        <w:t xml:space="preserve">the independent </w:t>
      </w:r>
      <w:r w:rsidRPr="00873F29">
        <w:rPr>
          <w:rFonts w:cstheme="minorHAnsi"/>
        </w:rPr>
        <w:t xml:space="preserve">consultants would be engaged to provide early advice to the promoting </w:t>
      </w:r>
      <w:r w:rsidR="00714AB2" w:rsidRPr="00873F29">
        <w:rPr>
          <w:rFonts w:cstheme="minorHAnsi"/>
        </w:rPr>
        <w:t>organisation</w:t>
      </w:r>
      <w:r w:rsidRPr="00873F29">
        <w:rPr>
          <w:rFonts w:cstheme="minorHAnsi"/>
        </w:rPr>
        <w:t xml:space="preserve"> to </w:t>
      </w:r>
      <w:r w:rsidR="00403129">
        <w:rPr>
          <w:rFonts w:cstheme="minorHAnsi"/>
        </w:rPr>
        <w:t xml:space="preserve">assist determination of </w:t>
      </w:r>
      <w:r w:rsidRPr="00873F29">
        <w:rPr>
          <w:rFonts w:cstheme="minorHAnsi"/>
        </w:rPr>
        <w:t>the proportional appraisal requirements for any particular scheme.  This will</w:t>
      </w:r>
      <w:r w:rsidR="002B06C6" w:rsidRPr="00873F29">
        <w:rPr>
          <w:rFonts w:cstheme="minorHAnsi"/>
        </w:rPr>
        <w:t xml:space="preserve"> likely </w:t>
      </w:r>
      <w:r w:rsidR="00403129">
        <w:rPr>
          <w:rFonts w:cstheme="minorHAnsi"/>
        </w:rPr>
        <w:t>occur at</w:t>
      </w:r>
      <w:r w:rsidRPr="00873F29">
        <w:rPr>
          <w:rFonts w:cstheme="minorHAnsi"/>
        </w:rPr>
        <w:t xml:space="preserve"> a scoping meeting </w:t>
      </w:r>
      <w:r w:rsidR="00403129">
        <w:rPr>
          <w:rFonts w:cstheme="minorHAnsi"/>
        </w:rPr>
        <w:t xml:space="preserve">with </w:t>
      </w:r>
      <w:r w:rsidRPr="00873F29">
        <w:rPr>
          <w:rFonts w:cstheme="minorHAnsi"/>
        </w:rPr>
        <w:t>the promoting authority on the requirements of the Business Case submission.  This</w:t>
      </w:r>
      <w:r w:rsidR="00403129">
        <w:rPr>
          <w:rFonts w:cstheme="minorHAnsi"/>
        </w:rPr>
        <w:t xml:space="preserve"> intervention</w:t>
      </w:r>
      <w:r w:rsidRPr="00873F29">
        <w:rPr>
          <w:rFonts w:cstheme="minorHAnsi"/>
        </w:rPr>
        <w:t xml:space="preserve"> will help focus effort and investment to facilitate efficiency in the development of the scheme Business Case.</w:t>
      </w:r>
    </w:p>
    <w:p w14:paraId="29F413DE" w14:textId="77777777" w:rsidR="0090677D" w:rsidRPr="0044420C" w:rsidRDefault="0090677D" w:rsidP="003A0B43">
      <w:pPr>
        <w:pStyle w:val="ListParagraph"/>
        <w:jc w:val="both"/>
        <w:rPr>
          <w:rFonts w:cstheme="minorHAnsi"/>
          <w:b/>
          <w:bCs/>
        </w:rPr>
      </w:pPr>
    </w:p>
    <w:p w14:paraId="13AAEDE3" w14:textId="77777777" w:rsidR="00AC418A" w:rsidRPr="005B0E76" w:rsidRDefault="000454E5" w:rsidP="0042758F">
      <w:pPr>
        <w:pStyle w:val="ListParagraph"/>
        <w:numPr>
          <w:ilvl w:val="0"/>
          <w:numId w:val="29"/>
        </w:numPr>
        <w:jc w:val="both"/>
        <w:rPr>
          <w:rFonts w:cstheme="minorHAnsi"/>
          <w:b/>
        </w:rPr>
      </w:pPr>
      <w:r w:rsidRPr="005B0E76">
        <w:rPr>
          <w:rFonts w:cstheme="minorHAnsi"/>
          <w:b/>
        </w:rPr>
        <w:t>Policy on Dealing with Scheme Changes</w:t>
      </w:r>
    </w:p>
    <w:p w14:paraId="62C7D975" w14:textId="1C6B3C30" w:rsidR="00AC418A" w:rsidRDefault="000E2111" w:rsidP="000E2111">
      <w:pPr>
        <w:jc w:val="both"/>
        <w:rPr>
          <w:rFonts w:cstheme="minorHAnsi"/>
        </w:rPr>
      </w:pPr>
      <w:r>
        <w:rPr>
          <w:rFonts w:cstheme="minorHAnsi"/>
        </w:rPr>
        <w:lastRenderedPageBreak/>
        <w:t>If a project</w:t>
      </w:r>
      <w:r w:rsidR="00403129">
        <w:rPr>
          <w:rFonts w:cstheme="minorHAnsi"/>
        </w:rPr>
        <w:t>, after approval for funding by a Sub-Board,</w:t>
      </w:r>
      <w:r>
        <w:rPr>
          <w:rFonts w:cstheme="minorHAnsi"/>
        </w:rPr>
        <w:t xml:space="preserve"> is deemed to have a material change it will </w:t>
      </w:r>
      <w:r w:rsidR="00403129">
        <w:rPr>
          <w:rFonts w:cstheme="minorHAnsi"/>
        </w:rPr>
        <w:t xml:space="preserve">be returned to </w:t>
      </w:r>
      <w:r>
        <w:rPr>
          <w:rFonts w:cstheme="minorHAnsi"/>
        </w:rPr>
        <w:t xml:space="preserve">the relevant sub-board for approval of the change and then to </w:t>
      </w:r>
      <w:r w:rsidR="00626C9E">
        <w:rPr>
          <w:rFonts w:cstheme="minorHAnsi"/>
        </w:rPr>
        <w:t>the Performance and Investment Committee for ratification.  In the first instance all project changes should be notified to the programme management team.</w:t>
      </w:r>
    </w:p>
    <w:p w14:paraId="4594D24A" w14:textId="26973D79" w:rsidR="00626C9E" w:rsidRPr="000E2111" w:rsidRDefault="00626C9E" w:rsidP="000E2111">
      <w:pPr>
        <w:jc w:val="both"/>
        <w:rPr>
          <w:rFonts w:cstheme="minorHAnsi"/>
        </w:rPr>
      </w:pPr>
      <w:r>
        <w:rPr>
          <w:rFonts w:cstheme="minorHAnsi"/>
        </w:rPr>
        <w:t>For the avoidance of doubt, funding cannot be carried forward from one year to the next without the LEPs express approval.  Any funding not spen</w:t>
      </w:r>
      <w:r w:rsidR="00403129">
        <w:rPr>
          <w:rFonts w:cstheme="minorHAnsi"/>
        </w:rPr>
        <w:t>t</w:t>
      </w:r>
      <w:r>
        <w:rPr>
          <w:rFonts w:cstheme="minorHAnsi"/>
        </w:rPr>
        <w:t xml:space="preserve"> in </w:t>
      </w:r>
      <w:r w:rsidR="00403129">
        <w:rPr>
          <w:rFonts w:cstheme="minorHAnsi"/>
        </w:rPr>
        <w:t>compliance</w:t>
      </w:r>
      <w:r>
        <w:rPr>
          <w:rFonts w:cstheme="minorHAnsi"/>
        </w:rPr>
        <w:t xml:space="preserve"> with </w:t>
      </w:r>
      <w:r w:rsidR="00D455BD">
        <w:rPr>
          <w:rFonts w:cstheme="minorHAnsi"/>
        </w:rPr>
        <w:t>terms detailed in the offer letters may be lost.</w:t>
      </w:r>
    </w:p>
    <w:p w14:paraId="501D80A3" w14:textId="77777777" w:rsidR="009E7B05" w:rsidRPr="005B0E76" w:rsidRDefault="009E7B05" w:rsidP="005B0E76">
      <w:pPr>
        <w:pStyle w:val="ListParagraph"/>
        <w:ind w:left="360"/>
        <w:jc w:val="both"/>
        <w:rPr>
          <w:rFonts w:cstheme="minorHAnsi"/>
          <w:b/>
        </w:rPr>
      </w:pPr>
    </w:p>
    <w:p w14:paraId="68C69FEA" w14:textId="77777777" w:rsidR="004F3865" w:rsidRPr="0044420C" w:rsidRDefault="004F3865" w:rsidP="0042758F">
      <w:pPr>
        <w:pStyle w:val="ListParagraph"/>
        <w:numPr>
          <w:ilvl w:val="0"/>
          <w:numId w:val="29"/>
        </w:numPr>
        <w:jc w:val="both"/>
        <w:rPr>
          <w:rFonts w:cstheme="minorHAnsi"/>
          <w:b/>
        </w:rPr>
      </w:pPr>
      <w:r w:rsidRPr="0044420C">
        <w:rPr>
          <w:rFonts w:cstheme="minorHAnsi"/>
          <w:b/>
        </w:rPr>
        <w:t>Risk Management</w:t>
      </w:r>
    </w:p>
    <w:p w14:paraId="786F79B7" w14:textId="64A14799" w:rsidR="00191EAA" w:rsidRDefault="004F3865" w:rsidP="00AB1D14">
      <w:pPr>
        <w:jc w:val="both"/>
        <w:rPr>
          <w:rFonts w:cstheme="minorHAnsi"/>
        </w:rPr>
      </w:pPr>
      <w:r w:rsidRPr="00AB1D14">
        <w:rPr>
          <w:rFonts w:cstheme="minorHAnsi"/>
        </w:rPr>
        <w:t xml:space="preserve">The </w:t>
      </w:r>
      <w:r w:rsidR="004F55A5" w:rsidRPr="00AB1D14">
        <w:rPr>
          <w:rFonts w:cstheme="minorHAnsi"/>
        </w:rPr>
        <w:t>CWLEP</w:t>
      </w:r>
      <w:r w:rsidRPr="00AB1D14">
        <w:rPr>
          <w:rFonts w:cstheme="minorHAnsi"/>
        </w:rPr>
        <w:t xml:space="preserve"> Executive is responsible for actively and regularly identifying and managing risks to the delivery of the projects and programmes for which the </w:t>
      </w:r>
      <w:r w:rsidR="004F55A5" w:rsidRPr="00AB1D14">
        <w:rPr>
          <w:rFonts w:cstheme="minorHAnsi"/>
        </w:rPr>
        <w:t>CWLEP</w:t>
      </w:r>
      <w:r w:rsidRPr="00AB1D14">
        <w:rPr>
          <w:rFonts w:cstheme="minorHAnsi"/>
        </w:rPr>
        <w:t xml:space="preserve"> Is responsible for. The </w:t>
      </w:r>
      <w:r w:rsidR="00D455BD">
        <w:rPr>
          <w:rFonts w:cstheme="minorHAnsi"/>
        </w:rPr>
        <w:t xml:space="preserve">LEP </w:t>
      </w:r>
      <w:r w:rsidRPr="00AB1D14">
        <w:rPr>
          <w:rFonts w:cstheme="minorHAnsi"/>
        </w:rPr>
        <w:t>Chief Executive</w:t>
      </w:r>
      <w:r w:rsidR="00403129">
        <w:rPr>
          <w:rFonts w:cstheme="minorHAnsi"/>
        </w:rPr>
        <w:t xml:space="preserve"> is</w:t>
      </w:r>
      <w:r w:rsidRPr="00AB1D14">
        <w:rPr>
          <w:rFonts w:cstheme="minorHAnsi"/>
        </w:rPr>
        <w:t xml:space="preserve"> responsible for ensuring that this is carried out in a transparent and robust manner. </w:t>
      </w:r>
    </w:p>
    <w:p w14:paraId="1B2C6EBC" w14:textId="088154DD" w:rsidR="00191EAA" w:rsidRDefault="00191EAA" w:rsidP="00AB1D14">
      <w:pPr>
        <w:jc w:val="both"/>
        <w:rPr>
          <w:rFonts w:cstheme="minorHAnsi"/>
        </w:rPr>
      </w:pPr>
      <w:r>
        <w:rPr>
          <w:rFonts w:cstheme="minorHAnsi"/>
        </w:rPr>
        <w:t>The LEP’s  approach to risk management is to:</w:t>
      </w:r>
    </w:p>
    <w:p w14:paraId="647F98EF" w14:textId="77777777" w:rsidR="00367431" w:rsidRPr="00191EAA" w:rsidRDefault="00367431" w:rsidP="0042758F">
      <w:pPr>
        <w:pStyle w:val="ListParagraph"/>
        <w:numPr>
          <w:ilvl w:val="0"/>
          <w:numId w:val="33"/>
        </w:numPr>
        <w:jc w:val="both"/>
        <w:rPr>
          <w:rFonts w:cstheme="minorHAnsi"/>
        </w:rPr>
      </w:pPr>
      <w:r>
        <w:rPr>
          <w:rFonts w:cstheme="minorHAnsi"/>
        </w:rPr>
        <w:t>E</w:t>
      </w:r>
      <w:r w:rsidRPr="00191EAA">
        <w:rPr>
          <w:rFonts w:cstheme="minorHAnsi"/>
        </w:rPr>
        <w:t>nsure effective Corporate Governance</w:t>
      </w:r>
      <w:r>
        <w:rPr>
          <w:rFonts w:cstheme="minorHAnsi"/>
        </w:rPr>
        <w:t xml:space="preserve"> through actively managing risk and reducing or transferring risk where </w:t>
      </w:r>
      <w:proofErr w:type="gramStart"/>
      <w:r>
        <w:rPr>
          <w:rFonts w:cstheme="minorHAnsi"/>
        </w:rPr>
        <w:t>appropriate;</w:t>
      </w:r>
      <w:proofErr w:type="gramEnd"/>
      <w:r w:rsidRPr="00191EAA">
        <w:rPr>
          <w:rFonts w:cstheme="minorHAnsi"/>
        </w:rPr>
        <w:t xml:space="preserve">  </w:t>
      </w:r>
    </w:p>
    <w:p w14:paraId="23575441" w14:textId="77777777" w:rsidR="00367431" w:rsidRDefault="00367431" w:rsidP="0042758F">
      <w:pPr>
        <w:pStyle w:val="ListParagraph"/>
        <w:numPr>
          <w:ilvl w:val="0"/>
          <w:numId w:val="33"/>
        </w:numPr>
        <w:jc w:val="both"/>
        <w:rPr>
          <w:rFonts w:cstheme="minorHAnsi"/>
        </w:rPr>
      </w:pPr>
      <w:r>
        <w:rPr>
          <w:rFonts w:cstheme="minorHAnsi"/>
        </w:rPr>
        <w:t>Protect, m</w:t>
      </w:r>
      <w:r w:rsidR="00191EAA">
        <w:rPr>
          <w:rFonts w:cstheme="minorHAnsi"/>
        </w:rPr>
        <w:t xml:space="preserve">anage and </w:t>
      </w:r>
      <w:r w:rsidR="00191EAA" w:rsidRPr="00191EAA">
        <w:rPr>
          <w:rFonts w:cstheme="minorHAnsi"/>
        </w:rPr>
        <w:t xml:space="preserve">improve business </w:t>
      </w:r>
      <w:proofErr w:type="gramStart"/>
      <w:r w:rsidR="00191EAA" w:rsidRPr="00191EAA">
        <w:rPr>
          <w:rFonts w:cstheme="minorHAnsi"/>
        </w:rPr>
        <w:t>performance</w:t>
      </w:r>
      <w:r>
        <w:rPr>
          <w:rFonts w:cstheme="minorHAnsi"/>
        </w:rPr>
        <w:t>;</w:t>
      </w:r>
      <w:proofErr w:type="gramEnd"/>
    </w:p>
    <w:p w14:paraId="2D050897" w14:textId="15BA3386" w:rsidR="00367431" w:rsidRPr="00367431" w:rsidRDefault="00367431" w:rsidP="0042758F">
      <w:pPr>
        <w:pStyle w:val="ListParagraph"/>
        <w:numPr>
          <w:ilvl w:val="0"/>
          <w:numId w:val="33"/>
        </w:numPr>
        <w:jc w:val="both"/>
        <w:rPr>
          <w:rFonts w:cstheme="minorHAnsi"/>
        </w:rPr>
      </w:pPr>
      <w:r w:rsidRPr="00367431">
        <w:rPr>
          <w:rFonts w:cstheme="minorHAnsi"/>
        </w:rPr>
        <w:t>Safeguard the L</w:t>
      </w:r>
      <w:r w:rsidR="00191EAA" w:rsidRPr="00367431">
        <w:rPr>
          <w:rFonts w:cstheme="minorHAnsi"/>
        </w:rPr>
        <w:t xml:space="preserve">EP’s assets, reputation and </w:t>
      </w:r>
      <w:proofErr w:type="gramStart"/>
      <w:r w:rsidR="00191EAA" w:rsidRPr="00367431">
        <w:rPr>
          <w:rFonts w:cstheme="minorHAnsi"/>
        </w:rPr>
        <w:t>staff</w:t>
      </w:r>
      <w:r w:rsidRPr="00367431">
        <w:rPr>
          <w:rFonts w:cstheme="minorHAnsi"/>
        </w:rPr>
        <w:t>;</w:t>
      </w:r>
      <w:proofErr w:type="gramEnd"/>
    </w:p>
    <w:p w14:paraId="087F6022" w14:textId="14863293" w:rsidR="00191EAA" w:rsidRDefault="00367431" w:rsidP="0042758F">
      <w:pPr>
        <w:pStyle w:val="ListParagraph"/>
        <w:numPr>
          <w:ilvl w:val="0"/>
          <w:numId w:val="33"/>
        </w:numPr>
        <w:jc w:val="both"/>
        <w:rPr>
          <w:rFonts w:cstheme="minorHAnsi"/>
        </w:rPr>
      </w:pPr>
      <w:r>
        <w:rPr>
          <w:rFonts w:cstheme="minorHAnsi"/>
        </w:rPr>
        <w:t>A</w:t>
      </w:r>
      <w:r w:rsidRPr="00191EAA">
        <w:rPr>
          <w:rFonts w:cstheme="minorHAnsi"/>
        </w:rPr>
        <w:t>void</w:t>
      </w:r>
      <w:r>
        <w:rPr>
          <w:rFonts w:cstheme="minorHAnsi"/>
        </w:rPr>
        <w:t xml:space="preserve"> and or reduce</w:t>
      </w:r>
      <w:r w:rsidRPr="00191EAA">
        <w:rPr>
          <w:rFonts w:cstheme="minorHAnsi"/>
        </w:rPr>
        <w:t xml:space="preserve"> unnecessary</w:t>
      </w:r>
      <w:r>
        <w:rPr>
          <w:rFonts w:cstheme="minorHAnsi"/>
        </w:rPr>
        <w:t xml:space="preserve"> and unforeseen</w:t>
      </w:r>
      <w:r w:rsidRPr="00191EAA">
        <w:rPr>
          <w:rFonts w:cstheme="minorHAnsi"/>
        </w:rPr>
        <w:t xml:space="preserve"> liabilities and </w:t>
      </w:r>
      <w:proofErr w:type="gramStart"/>
      <w:r w:rsidRPr="00191EAA">
        <w:rPr>
          <w:rFonts w:cstheme="minorHAnsi"/>
        </w:rPr>
        <w:t>costs</w:t>
      </w:r>
      <w:r>
        <w:rPr>
          <w:rFonts w:cstheme="minorHAnsi"/>
        </w:rPr>
        <w:t>;</w:t>
      </w:r>
      <w:proofErr w:type="gramEnd"/>
      <w:r w:rsidR="00191EAA" w:rsidRPr="00367431">
        <w:rPr>
          <w:rFonts w:cstheme="minorHAnsi"/>
        </w:rPr>
        <w:t xml:space="preserve"> </w:t>
      </w:r>
    </w:p>
    <w:p w14:paraId="172E3B73" w14:textId="03816C54" w:rsidR="00367431" w:rsidRPr="00367431" w:rsidRDefault="00367431" w:rsidP="0042758F">
      <w:pPr>
        <w:pStyle w:val="ListParagraph"/>
        <w:numPr>
          <w:ilvl w:val="0"/>
          <w:numId w:val="33"/>
        </w:numPr>
        <w:jc w:val="both"/>
        <w:rPr>
          <w:rFonts w:cstheme="minorHAnsi"/>
        </w:rPr>
      </w:pPr>
      <w:r>
        <w:rPr>
          <w:rFonts w:cstheme="minorHAnsi"/>
        </w:rPr>
        <w:t xml:space="preserve">Maximise opportunities and </w:t>
      </w:r>
      <w:proofErr w:type="gramStart"/>
      <w:r>
        <w:rPr>
          <w:rFonts w:cstheme="minorHAnsi"/>
        </w:rPr>
        <w:t>performance;</w:t>
      </w:r>
      <w:proofErr w:type="gramEnd"/>
    </w:p>
    <w:p w14:paraId="1F962C58" w14:textId="32AAB997" w:rsidR="00191EAA" w:rsidRPr="00191EAA" w:rsidRDefault="00191EAA" w:rsidP="0042758F">
      <w:pPr>
        <w:pStyle w:val="ListParagraph"/>
        <w:numPr>
          <w:ilvl w:val="0"/>
          <w:numId w:val="33"/>
        </w:numPr>
        <w:jc w:val="both"/>
        <w:rPr>
          <w:rFonts w:cstheme="minorHAnsi"/>
        </w:rPr>
      </w:pPr>
      <w:r w:rsidRPr="00191EAA">
        <w:rPr>
          <w:rFonts w:cstheme="minorHAnsi"/>
        </w:rPr>
        <w:t>promote a risk aware culture</w:t>
      </w:r>
      <w:r w:rsidR="00367431">
        <w:rPr>
          <w:rFonts w:cstheme="minorHAnsi"/>
        </w:rPr>
        <w:t xml:space="preserve">; and </w:t>
      </w:r>
      <w:r w:rsidRPr="00191EAA">
        <w:rPr>
          <w:rFonts w:cstheme="minorHAnsi"/>
        </w:rPr>
        <w:t xml:space="preserve">  </w:t>
      </w:r>
    </w:p>
    <w:p w14:paraId="1540822A" w14:textId="1EE2C411" w:rsidR="00191EAA" w:rsidRPr="00191EAA" w:rsidRDefault="00191EAA" w:rsidP="0042758F">
      <w:pPr>
        <w:pStyle w:val="ListParagraph"/>
        <w:numPr>
          <w:ilvl w:val="0"/>
          <w:numId w:val="33"/>
        </w:numPr>
        <w:jc w:val="both"/>
        <w:rPr>
          <w:rFonts w:cstheme="minorHAnsi"/>
        </w:rPr>
      </w:pPr>
      <w:r w:rsidRPr="00191EAA">
        <w:rPr>
          <w:rFonts w:cstheme="minorHAnsi"/>
        </w:rPr>
        <w:t xml:space="preserve">encourage the taking of calculated risks in pursuit of opportunities that benefit the </w:t>
      </w:r>
      <w:r w:rsidR="00367431">
        <w:rPr>
          <w:rFonts w:cstheme="minorHAnsi"/>
        </w:rPr>
        <w:t>LEP</w:t>
      </w:r>
      <w:r w:rsidRPr="00191EAA">
        <w:rPr>
          <w:rFonts w:cstheme="minorHAnsi"/>
        </w:rPr>
        <w:t xml:space="preserve"> an</w:t>
      </w:r>
      <w:r w:rsidR="00367431">
        <w:rPr>
          <w:rFonts w:cstheme="minorHAnsi"/>
        </w:rPr>
        <w:t>d the achievement of its strategic priorities.</w:t>
      </w:r>
    </w:p>
    <w:p w14:paraId="26542784" w14:textId="3BCAE610" w:rsidR="00191EAA" w:rsidRDefault="00191EAA" w:rsidP="00AB1D14">
      <w:pPr>
        <w:jc w:val="both"/>
        <w:rPr>
          <w:rFonts w:cstheme="minorHAnsi"/>
        </w:rPr>
      </w:pPr>
      <w:r>
        <w:rPr>
          <w:rFonts w:cstheme="minorHAnsi"/>
        </w:rPr>
        <w:t xml:space="preserve">The person responsible for risk management </w:t>
      </w:r>
      <w:r w:rsidR="00367431">
        <w:rPr>
          <w:rFonts w:cstheme="minorHAnsi"/>
        </w:rPr>
        <w:t>at</w:t>
      </w:r>
      <w:r>
        <w:rPr>
          <w:rFonts w:cstheme="minorHAnsi"/>
        </w:rPr>
        <w:t xml:space="preserve"> the LEP is Rachel Laver, Head of programmes who meets monthly with the CEO and Commercial and Finance Director to discuss corporate risks.  Further meetings are help with project leads to identify and manage project</w:t>
      </w:r>
      <w:r w:rsidR="00367431">
        <w:rPr>
          <w:rFonts w:cstheme="minorHAnsi"/>
        </w:rPr>
        <w:t xml:space="preserve"> and programme</w:t>
      </w:r>
      <w:r>
        <w:rPr>
          <w:rFonts w:cstheme="minorHAnsi"/>
        </w:rPr>
        <w:t xml:space="preserve"> level risks.</w:t>
      </w:r>
    </w:p>
    <w:p w14:paraId="2131294C" w14:textId="4D12771B" w:rsidR="004F3865" w:rsidRPr="00AB1D14" w:rsidRDefault="004F3865" w:rsidP="00AB1D14">
      <w:pPr>
        <w:jc w:val="both"/>
        <w:rPr>
          <w:rFonts w:cstheme="minorHAnsi"/>
          <w:b/>
        </w:rPr>
      </w:pPr>
      <w:r w:rsidRPr="00AB1D14">
        <w:rPr>
          <w:rFonts w:cstheme="minorHAnsi"/>
        </w:rPr>
        <w:t>The</w:t>
      </w:r>
      <w:r w:rsidR="00553E12" w:rsidRPr="00AB1D14">
        <w:rPr>
          <w:rFonts w:cstheme="minorHAnsi"/>
        </w:rPr>
        <w:t xml:space="preserve"> top 5 corporate and programme </w:t>
      </w:r>
      <w:r w:rsidRPr="00AB1D14">
        <w:rPr>
          <w:rFonts w:cstheme="minorHAnsi"/>
        </w:rPr>
        <w:t>risks are reported to the Performance and Investment Committee</w:t>
      </w:r>
      <w:r w:rsidR="00A025FB" w:rsidRPr="00AB1D14">
        <w:rPr>
          <w:rFonts w:cstheme="minorHAnsi"/>
        </w:rPr>
        <w:t xml:space="preserve"> at each meeting</w:t>
      </w:r>
      <w:r w:rsidR="00367431">
        <w:rPr>
          <w:rFonts w:cstheme="minorHAnsi"/>
        </w:rPr>
        <w:t xml:space="preserve"> for consideration</w:t>
      </w:r>
      <w:r w:rsidR="00553E12" w:rsidRPr="00AB1D14">
        <w:rPr>
          <w:rFonts w:cstheme="minorHAnsi"/>
        </w:rPr>
        <w:t>.  The committee may</w:t>
      </w:r>
      <w:r w:rsidRPr="00AB1D14">
        <w:rPr>
          <w:rFonts w:cstheme="minorHAnsi"/>
        </w:rPr>
        <w:t xml:space="preserve"> require project sponsors to present to them on the mitigation measures proposed to address the key risks highlighted. Specific conditions on restrictions to fundi</w:t>
      </w:r>
      <w:r w:rsidR="00B044F0" w:rsidRPr="00AB1D14">
        <w:rPr>
          <w:rFonts w:cstheme="minorHAnsi"/>
        </w:rPr>
        <w:t>ng may be imposed if so required</w:t>
      </w:r>
      <w:r w:rsidR="007922F8">
        <w:rPr>
          <w:rFonts w:cstheme="minorHAnsi"/>
        </w:rPr>
        <w:t>.  S</w:t>
      </w:r>
      <w:r w:rsidR="00B044F0" w:rsidRPr="00AB1D14">
        <w:rPr>
          <w:rFonts w:cstheme="minorHAnsi"/>
        </w:rPr>
        <w:t>ignificant r</w:t>
      </w:r>
      <w:r w:rsidRPr="00AB1D14">
        <w:rPr>
          <w:rFonts w:cstheme="minorHAnsi"/>
        </w:rPr>
        <w:t>isks may</w:t>
      </w:r>
      <w:r w:rsidR="00B044F0" w:rsidRPr="00AB1D14">
        <w:rPr>
          <w:rFonts w:cstheme="minorHAnsi"/>
        </w:rPr>
        <w:t xml:space="preserve"> </w:t>
      </w:r>
      <w:r w:rsidRPr="00AB1D14">
        <w:rPr>
          <w:rFonts w:cstheme="minorHAnsi"/>
        </w:rPr>
        <w:t xml:space="preserve">be escalated to the </w:t>
      </w:r>
      <w:r w:rsidR="004F55A5" w:rsidRPr="00AB1D14">
        <w:rPr>
          <w:rFonts w:cstheme="minorHAnsi"/>
        </w:rPr>
        <w:t>CWLEP</w:t>
      </w:r>
      <w:r w:rsidRPr="00AB1D14">
        <w:rPr>
          <w:rFonts w:cstheme="minorHAnsi"/>
        </w:rPr>
        <w:t xml:space="preserve"> Board if appropriate</w:t>
      </w:r>
      <w:r w:rsidR="00367431">
        <w:rPr>
          <w:rFonts w:cstheme="minorHAnsi"/>
        </w:rPr>
        <w:t xml:space="preserve">, such as where the risk could result in a significant impact for the </w:t>
      </w:r>
      <w:proofErr w:type="gramStart"/>
      <w:r w:rsidR="00367431">
        <w:rPr>
          <w:rFonts w:cstheme="minorHAnsi"/>
        </w:rPr>
        <w:t>LEP</w:t>
      </w:r>
      <w:proofErr w:type="gramEnd"/>
      <w:r w:rsidR="00367431">
        <w:rPr>
          <w:rFonts w:cstheme="minorHAnsi"/>
        </w:rPr>
        <w:t xml:space="preserve"> and the mitigation measures are limited or outside of the LEP control </w:t>
      </w:r>
      <w:r w:rsidRPr="00AB1D14">
        <w:rPr>
          <w:rFonts w:cstheme="minorHAnsi"/>
        </w:rPr>
        <w:t>.</w:t>
      </w:r>
      <w:r w:rsidR="005B0E76">
        <w:rPr>
          <w:rFonts w:cstheme="minorHAnsi"/>
        </w:rPr>
        <w:t xml:space="preserve">  </w:t>
      </w:r>
      <w:r w:rsidR="002F2543">
        <w:rPr>
          <w:rFonts w:cstheme="minorHAnsi"/>
        </w:rPr>
        <w:t xml:space="preserve">The corporate risk register is also reviewed by the Finance and Audit Committee and, from time to time, by the </w:t>
      </w:r>
      <w:r w:rsidR="00367431">
        <w:rPr>
          <w:rFonts w:cstheme="minorHAnsi"/>
        </w:rPr>
        <w:t xml:space="preserve">main LEP </w:t>
      </w:r>
      <w:r w:rsidR="002F2543">
        <w:rPr>
          <w:rFonts w:cstheme="minorHAnsi"/>
        </w:rPr>
        <w:t xml:space="preserve">Board.  </w:t>
      </w:r>
    </w:p>
    <w:p w14:paraId="3C6FCE7C" w14:textId="77777777" w:rsidR="00B044F0" w:rsidRPr="0044420C" w:rsidRDefault="00B044F0" w:rsidP="003A0B43">
      <w:pPr>
        <w:pStyle w:val="ListParagraph"/>
        <w:ind w:left="713"/>
        <w:jc w:val="both"/>
        <w:rPr>
          <w:rFonts w:cstheme="minorHAnsi"/>
          <w:b/>
        </w:rPr>
      </w:pPr>
    </w:p>
    <w:p w14:paraId="4F203D68" w14:textId="563CEA67" w:rsidR="00192260" w:rsidRPr="000E22F3" w:rsidRDefault="000454E5" w:rsidP="0042758F">
      <w:pPr>
        <w:pStyle w:val="ListParagraph"/>
        <w:numPr>
          <w:ilvl w:val="0"/>
          <w:numId w:val="29"/>
        </w:numPr>
        <w:jc w:val="both"/>
        <w:rPr>
          <w:rFonts w:cstheme="minorHAnsi"/>
          <w:b/>
        </w:rPr>
      </w:pPr>
      <w:r w:rsidRPr="0044420C">
        <w:rPr>
          <w:rFonts w:cstheme="minorHAnsi"/>
          <w:b/>
        </w:rPr>
        <w:t>Monitoring and Evaluation</w:t>
      </w:r>
    </w:p>
    <w:p w14:paraId="1D433DD3" w14:textId="21F10885" w:rsidR="00192260" w:rsidRPr="000E22F3" w:rsidRDefault="00DF0CB5" w:rsidP="000E22F3">
      <w:pPr>
        <w:jc w:val="both"/>
        <w:rPr>
          <w:rFonts w:cstheme="minorHAnsi"/>
          <w:b/>
        </w:rPr>
      </w:pPr>
      <w:r w:rsidRPr="00AB1D14">
        <w:rPr>
          <w:rFonts w:cstheme="minorHAnsi"/>
        </w:rPr>
        <w:t xml:space="preserve">The </w:t>
      </w:r>
      <w:r w:rsidR="004F55A5" w:rsidRPr="00AB1D14">
        <w:rPr>
          <w:rFonts w:cstheme="minorHAnsi"/>
        </w:rPr>
        <w:t>CWLEP</w:t>
      </w:r>
      <w:r w:rsidRPr="00AB1D14">
        <w:rPr>
          <w:rFonts w:cstheme="minorHAnsi"/>
        </w:rPr>
        <w:t xml:space="preserve"> has an agreed</w:t>
      </w:r>
      <w:r w:rsidR="005A21ED" w:rsidRPr="00AB1D14">
        <w:rPr>
          <w:rFonts w:cstheme="minorHAnsi"/>
        </w:rPr>
        <w:t xml:space="preserve"> Monitoring and Evaluation plan </w:t>
      </w:r>
      <w:r w:rsidR="00E1427C" w:rsidRPr="00AB1D14">
        <w:rPr>
          <w:rFonts w:cstheme="minorHAnsi"/>
        </w:rPr>
        <w:t>(</w:t>
      </w:r>
      <w:r w:rsidR="00B468FB">
        <w:rPr>
          <w:rFonts w:cstheme="minorHAnsi"/>
          <w:b/>
        </w:rPr>
        <w:t>Appendix A</w:t>
      </w:r>
      <w:r w:rsidR="00E1427C" w:rsidRPr="00AB1D14">
        <w:rPr>
          <w:rFonts w:cstheme="minorHAnsi"/>
        </w:rPr>
        <w:t xml:space="preserve">) </w:t>
      </w:r>
      <w:r w:rsidR="005A21ED" w:rsidRPr="00AB1D14">
        <w:rPr>
          <w:rFonts w:cstheme="minorHAnsi"/>
        </w:rPr>
        <w:t xml:space="preserve">with Government which will cover the activities funded as part of the Growth Programme. This plan will be owned by the </w:t>
      </w:r>
      <w:r w:rsidR="004F55A5" w:rsidRPr="00AB1D14">
        <w:rPr>
          <w:rFonts w:cstheme="minorHAnsi"/>
        </w:rPr>
        <w:t>CWLEP</w:t>
      </w:r>
      <w:r w:rsidR="005A21ED" w:rsidRPr="00AB1D14">
        <w:rPr>
          <w:rFonts w:cstheme="minorHAnsi"/>
        </w:rPr>
        <w:t xml:space="preserve"> Performance and Investment committee which will review progress against the plan at each of its meetings.</w:t>
      </w:r>
    </w:p>
    <w:p w14:paraId="37A7870B" w14:textId="24DF08E7" w:rsidR="00192260" w:rsidRPr="00AB1D14" w:rsidRDefault="00EF6132" w:rsidP="00AB1D14">
      <w:pPr>
        <w:jc w:val="both"/>
        <w:rPr>
          <w:rFonts w:cstheme="minorHAnsi"/>
          <w:b/>
        </w:rPr>
      </w:pPr>
      <w:r w:rsidRPr="00AB1D14">
        <w:rPr>
          <w:rFonts w:cstheme="minorHAnsi"/>
        </w:rPr>
        <w:t>CWLEP</w:t>
      </w:r>
      <w:r w:rsidR="000454E5" w:rsidRPr="00AB1D14">
        <w:rPr>
          <w:rFonts w:cstheme="minorHAnsi"/>
        </w:rPr>
        <w:t xml:space="preserve"> will establish a requirement for promoting </w:t>
      </w:r>
      <w:r w:rsidR="009A2575" w:rsidRPr="00AB1D14">
        <w:rPr>
          <w:rFonts w:cstheme="minorHAnsi"/>
        </w:rPr>
        <w:t>organisations</w:t>
      </w:r>
      <w:r w:rsidR="000454E5" w:rsidRPr="00AB1D14">
        <w:rPr>
          <w:rFonts w:cstheme="minorHAnsi"/>
        </w:rPr>
        <w:t xml:space="preserve"> to put in place an agreed programme of scheme </w:t>
      </w:r>
      <w:proofErr w:type="gramStart"/>
      <w:r w:rsidR="000454E5" w:rsidRPr="00AB1D14">
        <w:rPr>
          <w:rFonts w:cstheme="minorHAnsi"/>
        </w:rPr>
        <w:t>monitoring</w:t>
      </w:r>
      <w:proofErr w:type="gramEnd"/>
      <w:r w:rsidR="000454E5" w:rsidRPr="00AB1D14">
        <w:rPr>
          <w:rFonts w:cstheme="minorHAnsi"/>
        </w:rPr>
        <w:t xml:space="preserve"> and evaluation</w:t>
      </w:r>
      <w:r w:rsidR="005A21ED" w:rsidRPr="00AB1D14">
        <w:rPr>
          <w:rFonts w:cstheme="minorHAnsi"/>
        </w:rPr>
        <w:t xml:space="preserve"> proportionate to the funding being sought and </w:t>
      </w:r>
      <w:r w:rsidR="000454E5" w:rsidRPr="00AB1D14">
        <w:rPr>
          <w:rFonts w:cstheme="minorHAnsi"/>
        </w:rPr>
        <w:t xml:space="preserve">in line with </w:t>
      </w:r>
      <w:r w:rsidR="005A21ED" w:rsidRPr="00AB1D14">
        <w:rPr>
          <w:rFonts w:cstheme="minorHAnsi"/>
        </w:rPr>
        <w:t>guidance issued by Government on Local Growth Fund project evaluation</w:t>
      </w:r>
      <w:r w:rsidR="000454E5" w:rsidRPr="00AB1D14">
        <w:rPr>
          <w:rFonts w:cstheme="minorHAnsi"/>
        </w:rPr>
        <w:t xml:space="preserve">.  Outline scheme monitoring and evaluation plans will be required as part of the </w:t>
      </w:r>
      <w:r w:rsidR="009A2575" w:rsidRPr="00AB1D14">
        <w:rPr>
          <w:rFonts w:cstheme="minorHAnsi"/>
        </w:rPr>
        <w:t>Business Case</w:t>
      </w:r>
      <w:r w:rsidR="000454E5" w:rsidRPr="00AB1D14">
        <w:rPr>
          <w:rFonts w:cstheme="minorHAnsi"/>
        </w:rPr>
        <w:t xml:space="preserve"> submissions for Programme Entry with firm proposals required for Full Approval along with a firm commitment to fund the monitoring and evaluation programme.  This requirement will not extend to non-</w:t>
      </w:r>
      <w:r w:rsidRPr="00AB1D14">
        <w:rPr>
          <w:rFonts w:cstheme="minorHAnsi"/>
        </w:rPr>
        <w:t>CWLEP</w:t>
      </w:r>
      <w:r w:rsidR="000454E5" w:rsidRPr="00AB1D14">
        <w:rPr>
          <w:rFonts w:cstheme="minorHAnsi"/>
        </w:rPr>
        <w:t xml:space="preserve"> schemes, where the scheme promoters will have their own processes for post opening monitoring and evaluation. </w:t>
      </w:r>
    </w:p>
    <w:p w14:paraId="074C9C03" w14:textId="77777777" w:rsidR="00553E12" w:rsidRPr="0044420C" w:rsidRDefault="00553E12" w:rsidP="003A0B43">
      <w:pPr>
        <w:pStyle w:val="ListParagraph"/>
        <w:jc w:val="both"/>
        <w:rPr>
          <w:rFonts w:cstheme="minorHAnsi"/>
          <w:b/>
        </w:rPr>
      </w:pPr>
    </w:p>
    <w:p w14:paraId="429AD335" w14:textId="0849DF6C" w:rsidR="002F2543" w:rsidRPr="00214674" w:rsidRDefault="00553E12" w:rsidP="00214674">
      <w:pPr>
        <w:jc w:val="both"/>
        <w:rPr>
          <w:rFonts w:cstheme="minorHAnsi"/>
        </w:rPr>
      </w:pPr>
      <w:r w:rsidRPr="005B0E76">
        <w:rPr>
          <w:rFonts w:cstheme="minorHAnsi"/>
        </w:rPr>
        <w:t xml:space="preserve">A traffic light report will be presented </w:t>
      </w:r>
      <w:r w:rsidR="002F2543">
        <w:rPr>
          <w:rFonts w:cstheme="minorHAnsi"/>
        </w:rPr>
        <w:t xml:space="preserve">each month </w:t>
      </w:r>
      <w:r w:rsidRPr="005B0E76">
        <w:rPr>
          <w:rFonts w:cstheme="minorHAnsi"/>
        </w:rPr>
        <w:t>to the Performance and Investment Committee</w:t>
      </w:r>
      <w:r w:rsidR="002F2543">
        <w:rPr>
          <w:rFonts w:cstheme="minorHAnsi"/>
        </w:rPr>
        <w:t>.</w:t>
      </w:r>
      <w:r w:rsidRPr="005B0E76">
        <w:rPr>
          <w:rFonts w:cstheme="minorHAnsi"/>
        </w:rPr>
        <w:t xml:space="preserve"> </w:t>
      </w:r>
      <w:r w:rsidR="002F2543">
        <w:rPr>
          <w:rFonts w:cstheme="minorHAnsi"/>
        </w:rPr>
        <w:t xml:space="preserve"> </w:t>
      </w:r>
      <w:r w:rsidRPr="005B0E76">
        <w:rPr>
          <w:rFonts w:cstheme="minorHAnsi"/>
        </w:rPr>
        <w:t xml:space="preserve">The report will include a short update on progress </w:t>
      </w:r>
      <w:r w:rsidR="002F2543">
        <w:rPr>
          <w:rFonts w:cstheme="minorHAnsi"/>
        </w:rPr>
        <w:t xml:space="preserve">for each </w:t>
      </w:r>
      <w:r w:rsidRPr="005B0E76">
        <w:rPr>
          <w:rFonts w:cstheme="minorHAnsi"/>
        </w:rPr>
        <w:t xml:space="preserve">LGF and GPF project along with a </w:t>
      </w:r>
      <w:proofErr w:type="gramStart"/>
      <w:r w:rsidRPr="005B0E76">
        <w:rPr>
          <w:rFonts w:cstheme="minorHAnsi"/>
        </w:rPr>
        <w:t>Red, Amber or Green</w:t>
      </w:r>
      <w:proofErr w:type="gramEnd"/>
      <w:r w:rsidRPr="005B0E76">
        <w:rPr>
          <w:rFonts w:cstheme="minorHAnsi"/>
        </w:rPr>
        <w:t xml:space="preserve"> rating.</w:t>
      </w:r>
      <w:r w:rsidR="008866B5" w:rsidRPr="005B0E76">
        <w:rPr>
          <w:rFonts w:cstheme="minorHAnsi"/>
        </w:rPr>
        <w:t xml:space="preserve"> When the P&amp;I has approved the </w:t>
      </w:r>
      <w:proofErr w:type="gramStart"/>
      <w:r w:rsidR="008866B5" w:rsidRPr="005B0E76">
        <w:rPr>
          <w:rFonts w:cstheme="minorHAnsi"/>
        </w:rPr>
        <w:t>report</w:t>
      </w:r>
      <w:proofErr w:type="gramEnd"/>
      <w:r w:rsidR="008866B5" w:rsidRPr="005B0E76">
        <w:rPr>
          <w:rFonts w:cstheme="minorHAnsi"/>
        </w:rPr>
        <w:t xml:space="preserve"> it will be </w:t>
      </w:r>
      <w:r w:rsidR="002F2543">
        <w:rPr>
          <w:rFonts w:cstheme="minorHAnsi"/>
        </w:rPr>
        <w:t xml:space="preserve">made available on </w:t>
      </w:r>
      <w:r w:rsidR="008866B5" w:rsidRPr="005B0E76">
        <w:rPr>
          <w:rFonts w:cstheme="minorHAnsi"/>
        </w:rPr>
        <w:t>the website so that members of the public can review the stage and status of projects.</w:t>
      </w:r>
    </w:p>
    <w:p w14:paraId="7A80DB9B" w14:textId="0C779691" w:rsidR="004D5CE5" w:rsidRPr="00214674" w:rsidRDefault="002F2543" w:rsidP="0042758F">
      <w:pPr>
        <w:pStyle w:val="ListParagraph"/>
        <w:numPr>
          <w:ilvl w:val="0"/>
          <w:numId w:val="29"/>
        </w:numPr>
        <w:jc w:val="both"/>
        <w:rPr>
          <w:rFonts w:cstheme="minorHAnsi"/>
          <w:b/>
        </w:rPr>
      </w:pPr>
      <w:r>
        <w:rPr>
          <w:rFonts w:cstheme="minorHAnsi"/>
          <w:b/>
        </w:rPr>
        <w:t>Policy on Non-Compliance with Funding Offers and Conditions</w:t>
      </w:r>
    </w:p>
    <w:p w14:paraId="5D3CF416" w14:textId="7F45AD86" w:rsidR="002561D4" w:rsidRDefault="002F2543" w:rsidP="005B0E76">
      <w:pPr>
        <w:jc w:val="both"/>
        <w:rPr>
          <w:rFonts w:cstheme="minorHAnsi"/>
        </w:rPr>
      </w:pPr>
      <w:r>
        <w:rPr>
          <w:rFonts w:cstheme="minorHAnsi"/>
        </w:rPr>
        <w:t xml:space="preserve">There may be circumstances where an applicant fails to meet the conditions of </w:t>
      </w:r>
      <w:r w:rsidR="002561D4">
        <w:rPr>
          <w:rFonts w:cstheme="minorHAnsi"/>
        </w:rPr>
        <w:t xml:space="preserve">a grant offer letter.  In the first instance the LEP will work with the applicant to find a resolution or to reframe the conditions in such a manner that is acceptable to both the LEP and the applicant.  If terms cannot be agreed or the project sponsor fails to meet the conditions after extended time periods, the LEP will decommit the funding approval, withdraw the funding offer and seek alternate projects. </w:t>
      </w:r>
    </w:p>
    <w:p w14:paraId="57DE335B" w14:textId="4F3B3241" w:rsidR="00BD449C" w:rsidRPr="005B0E76" w:rsidRDefault="00987B96" w:rsidP="005B0E76">
      <w:pPr>
        <w:jc w:val="both"/>
        <w:rPr>
          <w:rFonts w:cstheme="minorHAnsi"/>
        </w:rPr>
      </w:pPr>
      <w:r w:rsidRPr="005B0E76">
        <w:rPr>
          <w:rFonts w:cstheme="minorHAnsi"/>
        </w:rPr>
        <w:t xml:space="preserve">There may be exceptional circumstances where the LEP seeks to recover </w:t>
      </w:r>
      <w:proofErr w:type="gramStart"/>
      <w:r w:rsidRPr="005B0E76">
        <w:rPr>
          <w:rFonts w:cstheme="minorHAnsi"/>
        </w:rPr>
        <w:t>some</w:t>
      </w:r>
      <w:proofErr w:type="gramEnd"/>
      <w:r w:rsidRPr="005B0E76">
        <w:rPr>
          <w:rFonts w:cstheme="minorHAnsi"/>
        </w:rPr>
        <w:t xml:space="preserve"> or all the funding paid to an applicant such as where there </w:t>
      </w:r>
      <w:r w:rsidR="003A3951" w:rsidRPr="005B0E76">
        <w:rPr>
          <w:rFonts w:cstheme="minorHAnsi"/>
        </w:rPr>
        <w:t>has</w:t>
      </w:r>
      <w:r w:rsidRPr="005B0E76">
        <w:rPr>
          <w:rFonts w:cstheme="minorHAnsi"/>
        </w:rPr>
        <w:t xml:space="preserve"> been under-performance, misrepresentation or non-compliance.  </w:t>
      </w:r>
    </w:p>
    <w:p w14:paraId="028E3B37" w14:textId="2D03C38D" w:rsidR="004D5CE5" w:rsidRPr="005B0E76" w:rsidRDefault="00BD449C" w:rsidP="005B0E76">
      <w:pPr>
        <w:jc w:val="both"/>
        <w:rPr>
          <w:rFonts w:cstheme="minorHAnsi"/>
        </w:rPr>
      </w:pPr>
      <w:r w:rsidRPr="005B0E76">
        <w:rPr>
          <w:rFonts w:cstheme="minorHAnsi"/>
        </w:rPr>
        <w:t>In circumstances where an issue has been uncovered</w:t>
      </w:r>
      <w:r w:rsidR="002F2543">
        <w:rPr>
          <w:rFonts w:cstheme="minorHAnsi"/>
        </w:rPr>
        <w:t>,</w:t>
      </w:r>
      <w:r w:rsidRPr="005B0E76">
        <w:rPr>
          <w:rFonts w:cstheme="minorHAnsi"/>
        </w:rPr>
        <w:t xml:space="preserve"> the Performance and Investment Committee will receive a report which will include:</w:t>
      </w:r>
    </w:p>
    <w:p w14:paraId="081A3402" w14:textId="6BA0899C" w:rsidR="00BD449C" w:rsidRDefault="00BD449C" w:rsidP="0042758F">
      <w:pPr>
        <w:pStyle w:val="ListParagraph"/>
        <w:numPr>
          <w:ilvl w:val="0"/>
          <w:numId w:val="23"/>
        </w:numPr>
        <w:jc w:val="both"/>
        <w:rPr>
          <w:rFonts w:cstheme="minorHAnsi"/>
        </w:rPr>
      </w:pPr>
      <w:r w:rsidRPr="0044420C">
        <w:rPr>
          <w:rFonts w:cstheme="minorHAnsi"/>
        </w:rPr>
        <w:t>A description of the project/s where concerns have been identified</w:t>
      </w:r>
    </w:p>
    <w:p w14:paraId="08CC0C7A" w14:textId="3496A043" w:rsidR="002F2543" w:rsidRPr="0044420C" w:rsidRDefault="002F2543" w:rsidP="0042758F">
      <w:pPr>
        <w:pStyle w:val="ListParagraph"/>
        <w:numPr>
          <w:ilvl w:val="0"/>
          <w:numId w:val="23"/>
        </w:numPr>
        <w:jc w:val="both"/>
        <w:rPr>
          <w:rFonts w:cstheme="minorHAnsi"/>
        </w:rPr>
      </w:pPr>
      <w:r>
        <w:rPr>
          <w:rFonts w:cstheme="minorHAnsi"/>
        </w:rPr>
        <w:t>The nature of the issues identified</w:t>
      </w:r>
    </w:p>
    <w:p w14:paraId="2C3BFFCF" w14:textId="54DE0413" w:rsidR="00BD449C" w:rsidRPr="0044420C" w:rsidRDefault="00BD449C" w:rsidP="0042758F">
      <w:pPr>
        <w:pStyle w:val="ListParagraph"/>
        <w:numPr>
          <w:ilvl w:val="0"/>
          <w:numId w:val="23"/>
        </w:numPr>
        <w:jc w:val="both"/>
        <w:rPr>
          <w:rFonts w:cstheme="minorHAnsi"/>
        </w:rPr>
      </w:pPr>
      <w:r w:rsidRPr="0044420C">
        <w:rPr>
          <w:rFonts w:cstheme="minorHAnsi"/>
        </w:rPr>
        <w:t>Relevant details including the amount of funding awarded and the sum at risk due to the concerns; and</w:t>
      </w:r>
    </w:p>
    <w:p w14:paraId="23943BDF" w14:textId="77777777" w:rsidR="00BD449C" w:rsidRPr="0044420C" w:rsidRDefault="00BD449C" w:rsidP="0042758F">
      <w:pPr>
        <w:pStyle w:val="ListParagraph"/>
        <w:numPr>
          <w:ilvl w:val="0"/>
          <w:numId w:val="23"/>
        </w:numPr>
        <w:jc w:val="both"/>
        <w:rPr>
          <w:rFonts w:cstheme="minorHAnsi"/>
        </w:rPr>
      </w:pPr>
      <w:r w:rsidRPr="0044420C">
        <w:rPr>
          <w:rFonts w:cstheme="minorHAnsi"/>
        </w:rPr>
        <w:t>Where recovery of funds is considered, a legal opinion which sets out the legal basis for recovery and likelihood of success.</w:t>
      </w:r>
    </w:p>
    <w:p w14:paraId="279D9074" w14:textId="52B92383" w:rsidR="00BD449C" w:rsidRPr="0044420C" w:rsidRDefault="00BD449C" w:rsidP="005B0E76">
      <w:pPr>
        <w:jc w:val="both"/>
        <w:rPr>
          <w:rFonts w:cstheme="minorHAnsi"/>
        </w:rPr>
      </w:pPr>
      <w:r w:rsidRPr="0044420C">
        <w:rPr>
          <w:rFonts w:cstheme="minorHAnsi"/>
        </w:rPr>
        <w:t>The issue and the proposed resolution will be reported to the LEP board for consideration and approval.</w:t>
      </w:r>
    </w:p>
    <w:p w14:paraId="3DFD45B1" w14:textId="2F1EE9FD" w:rsidR="004D5CE5" w:rsidRPr="005B0E76" w:rsidRDefault="00BD449C" w:rsidP="004D5CE5">
      <w:pPr>
        <w:jc w:val="both"/>
        <w:rPr>
          <w:rFonts w:cstheme="minorHAnsi"/>
        </w:rPr>
        <w:sectPr w:rsidR="004D5CE5" w:rsidRPr="005B0E76" w:rsidSect="0062291D">
          <w:footerReference w:type="even" r:id="rId28"/>
          <w:footerReference w:type="default" r:id="rId29"/>
          <w:footerReference w:type="first" r:id="rId30"/>
          <w:pgSz w:w="11906" w:h="16838"/>
          <w:pgMar w:top="993" w:right="1077" w:bottom="567" w:left="1077" w:header="709" w:footer="709" w:gutter="0"/>
          <w:cols w:space="708"/>
          <w:docGrid w:linePitch="360"/>
        </w:sectPr>
      </w:pPr>
      <w:r w:rsidRPr="005B0E76">
        <w:rPr>
          <w:rFonts w:cstheme="minorHAnsi"/>
        </w:rPr>
        <w:t>A clawback clause is included in</w:t>
      </w:r>
      <w:r w:rsidR="007D78D7" w:rsidRPr="005B0E76">
        <w:rPr>
          <w:rFonts w:cstheme="minorHAnsi"/>
        </w:rPr>
        <w:t xml:space="preserve"> Schedule 5 of</w:t>
      </w:r>
      <w:r w:rsidRPr="005B0E76">
        <w:rPr>
          <w:rFonts w:cstheme="minorHAnsi"/>
        </w:rPr>
        <w:t xml:space="preserve"> all the grant offer letters</w:t>
      </w:r>
      <w:r w:rsidR="007D78D7" w:rsidRPr="005B0E76">
        <w:rPr>
          <w:rFonts w:cstheme="minorHAnsi"/>
        </w:rPr>
        <w:t>.  Support from CEC as accountable body will be sought to recover sums or if th</w:t>
      </w:r>
      <w:r w:rsidR="003A3951" w:rsidRPr="005B0E76">
        <w:rPr>
          <w:rFonts w:cstheme="minorHAnsi"/>
        </w:rPr>
        <w:t xml:space="preserve">ere is </w:t>
      </w:r>
      <w:r w:rsidR="007D78D7" w:rsidRPr="005B0E76">
        <w:rPr>
          <w:rFonts w:cstheme="minorHAnsi"/>
        </w:rPr>
        <w:t>a conflict of interest, independent legal support will be procured</w:t>
      </w:r>
      <w:r w:rsidR="002561D4">
        <w:rPr>
          <w:rFonts w:cstheme="minorHAnsi"/>
        </w:rPr>
        <w:t>.</w:t>
      </w:r>
    </w:p>
    <w:p w14:paraId="3CA22D5D" w14:textId="26DFD1E8" w:rsidR="00F262C4" w:rsidRPr="0044420C" w:rsidRDefault="00F262C4" w:rsidP="003A0B43">
      <w:pPr>
        <w:pStyle w:val="Heading1"/>
        <w:jc w:val="both"/>
        <w:rPr>
          <w:rFonts w:asciiTheme="minorHAnsi" w:hAnsiTheme="minorHAnsi" w:cstheme="minorHAnsi"/>
          <w:sz w:val="22"/>
          <w:szCs w:val="22"/>
        </w:rPr>
      </w:pPr>
      <w:bookmarkStart w:id="13" w:name="_Toc52893484"/>
      <w:bookmarkStart w:id="14" w:name="_Toc434301440"/>
      <w:r w:rsidRPr="0044420C">
        <w:rPr>
          <w:rFonts w:asciiTheme="minorHAnsi" w:hAnsiTheme="minorHAnsi" w:cstheme="minorHAnsi"/>
          <w:sz w:val="22"/>
          <w:szCs w:val="22"/>
        </w:rPr>
        <w:lastRenderedPageBreak/>
        <w:t>CWLEP SCHEME OF DELEGATION</w:t>
      </w:r>
      <w:r w:rsidR="003D39A5">
        <w:rPr>
          <w:rFonts w:asciiTheme="minorHAnsi" w:hAnsiTheme="minorHAnsi" w:cstheme="minorHAnsi"/>
          <w:sz w:val="22"/>
          <w:szCs w:val="22"/>
        </w:rPr>
        <w:t>s</w:t>
      </w:r>
      <w:bookmarkEnd w:id="13"/>
      <w:r w:rsidRPr="0044420C">
        <w:rPr>
          <w:rFonts w:asciiTheme="minorHAnsi" w:hAnsiTheme="minorHAnsi" w:cstheme="minorHAnsi"/>
          <w:sz w:val="22"/>
          <w:szCs w:val="22"/>
        </w:rPr>
        <w:t xml:space="preserve"> </w:t>
      </w:r>
    </w:p>
    <w:p w14:paraId="34B30A80" w14:textId="77777777" w:rsidR="00F262C4" w:rsidRPr="0044420C" w:rsidRDefault="00F262C4" w:rsidP="003A0B43">
      <w:pPr>
        <w:spacing w:after="0" w:line="240" w:lineRule="auto"/>
        <w:jc w:val="both"/>
        <w:rPr>
          <w:rFonts w:cstheme="minorHAnsi"/>
          <w:b/>
          <w:u w:val="single"/>
        </w:rPr>
      </w:pPr>
    </w:p>
    <w:p w14:paraId="2FD2926B" w14:textId="77777777" w:rsidR="00F83712" w:rsidRDefault="00F83712" w:rsidP="00F83712">
      <w:pPr>
        <w:spacing w:after="0" w:line="240" w:lineRule="auto"/>
        <w:jc w:val="center"/>
        <w:rPr>
          <w:b/>
          <w:u w:val="single"/>
        </w:rPr>
      </w:pPr>
      <w:r>
        <w:rPr>
          <w:b/>
          <w:u w:val="single"/>
        </w:rPr>
        <w:t>Revised –  September 2020</w:t>
      </w:r>
    </w:p>
    <w:p w14:paraId="3C47E298" w14:textId="77777777" w:rsidR="00F83712" w:rsidRDefault="00F83712" w:rsidP="00F83712">
      <w:pPr>
        <w:spacing w:after="0" w:line="240" w:lineRule="auto"/>
        <w:jc w:val="center"/>
        <w:rPr>
          <w:b/>
          <w:u w:val="single"/>
        </w:rPr>
      </w:pPr>
      <w:r>
        <w:rPr>
          <w:b/>
          <w:u w:val="single"/>
        </w:rPr>
        <w:t>APPROVED by F&amp;A COMMITTEE 9</w:t>
      </w:r>
      <w:r w:rsidRPr="002F1896">
        <w:rPr>
          <w:b/>
          <w:u w:val="single"/>
          <w:vertAlign w:val="superscript"/>
        </w:rPr>
        <w:t>th</w:t>
      </w:r>
      <w:r>
        <w:rPr>
          <w:b/>
          <w:u w:val="single"/>
        </w:rPr>
        <w:t xml:space="preserve"> September 2020</w:t>
      </w:r>
    </w:p>
    <w:p w14:paraId="2CCCC540" w14:textId="77777777" w:rsidR="00F83712" w:rsidRPr="003D38B3" w:rsidRDefault="00F83712" w:rsidP="00F83712">
      <w:pPr>
        <w:spacing w:after="0" w:line="240" w:lineRule="auto"/>
        <w:rPr>
          <w:b/>
          <w:u w:val="single"/>
        </w:rPr>
      </w:pPr>
    </w:p>
    <w:p w14:paraId="46B7EE88" w14:textId="77777777" w:rsidR="00F83712" w:rsidRDefault="00F83712" w:rsidP="00F83712">
      <w:pPr>
        <w:spacing w:after="0" w:line="240" w:lineRule="auto"/>
      </w:pPr>
      <w:r>
        <w:t>This schedule records where authority rests within the LEP for financial and non-financial decision making.  No such schedule can be completely comprehensive, but this seeks to provide a framework through which other decisions may be resolved.  Any project or expenditure which might be considered “novel” or “contentious” should be referred to the Chief Executive and / or the Finance and Commercial Director.   For the avoidance of doubt “novel” is something that is particularly innovative or sets a new precedent, “contentious” is something that have particularly high reputational risk.</w:t>
      </w:r>
    </w:p>
    <w:p w14:paraId="1946BFC9" w14:textId="77777777" w:rsidR="00F83712" w:rsidRDefault="00F83712" w:rsidP="00F83712">
      <w:pPr>
        <w:spacing w:after="0" w:line="240" w:lineRule="auto"/>
      </w:pPr>
    </w:p>
    <w:p w14:paraId="4A383678" w14:textId="77777777" w:rsidR="00F83712" w:rsidRDefault="00F83712" w:rsidP="00F83712">
      <w:pPr>
        <w:spacing w:after="0" w:line="240" w:lineRule="auto"/>
      </w:pPr>
      <w:r>
        <w:t xml:space="preserve">The schedule only identifies those responsible for the final ‘ratification’ stage of decision making, and not, for example, responsibility for formulating strategy, </w:t>
      </w:r>
      <w:proofErr w:type="gramStart"/>
      <w:r>
        <w:t>policy</w:t>
      </w:r>
      <w:proofErr w:type="gramEnd"/>
      <w:r>
        <w:t xml:space="preserve"> and budgets (which typically lie with Officers, Committees and Groups).</w:t>
      </w:r>
    </w:p>
    <w:p w14:paraId="698E7920" w14:textId="77777777" w:rsidR="00F83712" w:rsidRDefault="00F83712" w:rsidP="00F83712">
      <w:pPr>
        <w:spacing w:after="0" w:line="240" w:lineRule="auto"/>
      </w:pPr>
    </w:p>
    <w:p w14:paraId="19C9B12C" w14:textId="77777777" w:rsidR="00F83712" w:rsidRPr="00CA12B4" w:rsidRDefault="00F83712" w:rsidP="00F83712">
      <w:pPr>
        <w:spacing w:after="0" w:line="240" w:lineRule="auto"/>
        <w:rPr>
          <w:b/>
        </w:rPr>
      </w:pPr>
      <w:r w:rsidRPr="00CA12B4">
        <w:rPr>
          <w:b/>
        </w:rPr>
        <w:t>Glossary of acronyms</w:t>
      </w:r>
    </w:p>
    <w:p w14:paraId="699E91B7" w14:textId="77777777" w:rsidR="00F83712" w:rsidRDefault="00F83712" w:rsidP="00F83712">
      <w:pPr>
        <w:spacing w:after="0" w:line="240" w:lineRule="auto"/>
      </w:pPr>
    </w:p>
    <w:tbl>
      <w:tblPr>
        <w:tblStyle w:val="TableGrid"/>
        <w:tblW w:w="0" w:type="auto"/>
        <w:tblLook w:val="04A0" w:firstRow="1" w:lastRow="0" w:firstColumn="1" w:lastColumn="0" w:noHBand="0" w:noVBand="1"/>
      </w:tblPr>
      <w:tblGrid>
        <w:gridCol w:w="2405"/>
        <w:gridCol w:w="3402"/>
      </w:tblGrid>
      <w:tr w:rsidR="00F83712" w14:paraId="55D033A8" w14:textId="77777777" w:rsidTr="00CE24A9">
        <w:tc>
          <w:tcPr>
            <w:tcW w:w="2405" w:type="dxa"/>
          </w:tcPr>
          <w:p w14:paraId="0349042F" w14:textId="77777777" w:rsidR="00F83712" w:rsidRDefault="00F83712" w:rsidP="00CE24A9">
            <w:r>
              <w:t>CE</w:t>
            </w:r>
          </w:p>
        </w:tc>
        <w:tc>
          <w:tcPr>
            <w:tcW w:w="3402" w:type="dxa"/>
          </w:tcPr>
          <w:p w14:paraId="2332255D" w14:textId="77777777" w:rsidR="00F83712" w:rsidRDefault="00F83712" w:rsidP="00CE24A9">
            <w:r>
              <w:t>Chief Executive</w:t>
            </w:r>
          </w:p>
        </w:tc>
      </w:tr>
      <w:tr w:rsidR="00F83712" w14:paraId="0EA33A4E" w14:textId="77777777" w:rsidTr="00CE24A9">
        <w:tc>
          <w:tcPr>
            <w:tcW w:w="2405" w:type="dxa"/>
          </w:tcPr>
          <w:p w14:paraId="2F5AA0D4" w14:textId="77777777" w:rsidR="00F83712" w:rsidRPr="00FB6297" w:rsidRDefault="00F83712" w:rsidP="00CE24A9">
            <w:r w:rsidRPr="00FB6297">
              <w:t>DCEO</w:t>
            </w:r>
          </w:p>
        </w:tc>
        <w:tc>
          <w:tcPr>
            <w:tcW w:w="3402" w:type="dxa"/>
          </w:tcPr>
          <w:p w14:paraId="42D8B4F7" w14:textId="77777777" w:rsidR="00F83712" w:rsidRPr="00FB6297" w:rsidRDefault="00F83712" w:rsidP="00CE24A9">
            <w:r w:rsidRPr="00FB6297">
              <w:t>Deputy Chief Executive</w:t>
            </w:r>
          </w:p>
        </w:tc>
      </w:tr>
      <w:tr w:rsidR="00F83712" w14:paraId="4E032FC8" w14:textId="77777777" w:rsidTr="00CE24A9">
        <w:tc>
          <w:tcPr>
            <w:tcW w:w="2405" w:type="dxa"/>
          </w:tcPr>
          <w:p w14:paraId="27007C42" w14:textId="77777777" w:rsidR="00F83712" w:rsidRPr="00FB6297" w:rsidRDefault="00F83712" w:rsidP="00CE24A9">
            <w:r>
              <w:t>F&amp;CD</w:t>
            </w:r>
          </w:p>
        </w:tc>
        <w:tc>
          <w:tcPr>
            <w:tcW w:w="3402" w:type="dxa"/>
          </w:tcPr>
          <w:p w14:paraId="58ABB31C" w14:textId="77777777" w:rsidR="00F83712" w:rsidRPr="00FB6297" w:rsidRDefault="00F83712" w:rsidP="00CE24A9">
            <w:r>
              <w:t>Finance and Commercial Director</w:t>
            </w:r>
          </w:p>
        </w:tc>
      </w:tr>
      <w:tr w:rsidR="00F83712" w14:paraId="0508409A" w14:textId="77777777" w:rsidTr="00CE24A9">
        <w:tc>
          <w:tcPr>
            <w:tcW w:w="2405" w:type="dxa"/>
          </w:tcPr>
          <w:p w14:paraId="6B4CFA19" w14:textId="77777777" w:rsidR="00F83712" w:rsidRPr="00FB6297" w:rsidRDefault="00F83712" w:rsidP="00CE24A9">
            <w:r w:rsidRPr="00FB6297">
              <w:t>Chair</w:t>
            </w:r>
          </w:p>
        </w:tc>
        <w:tc>
          <w:tcPr>
            <w:tcW w:w="3402" w:type="dxa"/>
          </w:tcPr>
          <w:p w14:paraId="0323873F" w14:textId="77777777" w:rsidR="00F83712" w:rsidRPr="00FB6297" w:rsidRDefault="00F83712" w:rsidP="00CE24A9">
            <w:r w:rsidRPr="00FB6297">
              <w:t>Chair of LEP Board</w:t>
            </w:r>
          </w:p>
        </w:tc>
      </w:tr>
      <w:tr w:rsidR="00F83712" w14:paraId="33FFFB60" w14:textId="77777777" w:rsidTr="00CE24A9">
        <w:tc>
          <w:tcPr>
            <w:tcW w:w="2405" w:type="dxa"/>
          </w:tcPr>
          <w:p w14:paraId="28A2F6B7" w14:textId="77777777" w:rsidR="00F83712" w:rsidRDefault="00F83712" w:rsidP="00CE24A9">
            <w:r>
              <w:t>Deputy Chair</w:t>
            </w:r>
          </w:p>
        </w:tc>
        <w:tc>
          <w:tcPr>
            <w:tcW w:w="3402" w:type="dxa"/>
          </w:tcPr>
          <w:p w14:paraId="0EDF9FBE" w14:textId="77777777" w:rsidR="00F83712" w:rsidRDefault="00F83712" w:rsidP="00CE24A9">
            <w:r>
              <w:t>Deputy Chair of LEP Board</w:t>
            </w:r>
          </w:p>
        </w:tc>
      </w:tr>
    </w:tbl>
    <w:p w14:paraId="7E5B6EAC" w14:textId="77777777" w:rsidR="00F83712" w:rsidRDefault="00F83712" w:rsidP="00F83712">
      <w:pPr>
        <w:spacing w:after="0" w:line="240" w:lineRule="auto"/>
      </w:pPr>
    </w:p>
    <w:p w14:paraId="14B1A80C" w14:textId="77777777" w:rsidR="00F83712" w:rsidRDefault="00F83712" w:rsidP="00F83712">
      <w:pPr>
        <w:spacing w:after="0" w:line="240" w:lineRule="auto"/>
        <w:rPr>
          <w:b/>
        </w:rPr>
      </w:pPr>
      <w:r w:rsidRPr="00A518AE">
        <w:rPr>
          <w:b/>
        </w:rPr>
        <w:t>Department Budget Holders</w:t>
      </w:r>
      <w:r>
        <w:rPr>
          <w:b/>
        </w:rPr>
        <w:t xml:space="preserve"> (Roles)</w:t>
      </w:r>
    </w:p>
    <w:p w14:paraId="7E889146" w14:textId="77777777" w:rsidR="00F83712" w:rsidRDefault="00F83712" w:rsidP="00F83712">
      <w:pPr>
        <w:spacing w:after="0" w:line="240" w:lineRule="auto"/>
      </w:pPr>
    </w:p>
    <w:p w14:paraId="583A1E1E" w14:textId="77777777" w:rsidR="00F83712" w:rsidRDefault="00F83712" w:rsidP="00F83712">
      <w:pPr>
        <w:spacing w:after="0" w:line="240" w:lineRule="auto"/>
      </w:pPr>
      <w:r>
        <w:t>Communications and Marketing Director</w:t>
      </w:r>
    </w:p>
    <w:p w14:paraId="48A2501F" w14:textId="77777777" w:rsidR="00F83712" w:rsidRDefault="00F83712" w:rsidP="00F83712">
      <w:pPr>
        <w:spacing w:after="0" w:line="240" w:lineRule="auto"/>
      </w:pPr>
      <w:r>
        <w:t>Business and Innovation Director</w:t>
      </w:r>
    </w:p>
    <w:p w14:paraId="15E88C55" w14:textId="77777777" w:rsidR="00F83712" w:rsidRDefault="00F83712" w:rsidP="00F83712">
      <w:pPr>
        <w:spacing w:after="0" w:line="240" w:lineRule="auto"/>
      </w:pPr>
      <w:r>
        <w:t>Transport and Investment Director</w:t>
      </w:r>
    </w:p>
    <w:p w14:paraId="155C4EE8" w14:textId="77777777" w:rsidR="00F83712" w:rsidRDefault="00F83712" w:rsidP="00F83712">
      <w:pPr>
        <w:spacing w:after="0" w:line="240" w:lineRule="auto"/>
      </w:pPr>
      <w:r>
        <w:t>CSC Growth Director</w:t>
      </w:r>
    </w:p>
    <w:p w14:paraId="4CA07463" w14:textId="77777777" w:rsidR="00F83712" w:rsidRDefault="00F83712" w:rsidP="00F83712">
      <w:pPr>
        <w:spacing w:after="0" w:line="240" w:lineRule="auto"/>
      </w:pPr>
      <w:r>
        <w:t xml:space="preserve">Head of Programmes </w:t>
      </w:r>
    </w:p>
    <w:p w14:paraId="23EABF9C" w14:textId="7BC0FEFE" w:rsidR="00F83712" w:rsidRDefault="00F83712" w:rsidP="00F83712">
      <w:pPr>
        <w:spacing w:after="0" w:line="240" w:lineRule="auto"/>
      </w:pPr>
      <w:r>
        <w:t>Director of Skills</w:t>
      </w:r>
    </w:p>
    <w:p w14:paraId="7FC57845" w14:textId="77777777" w:rsidR="00F83712" w:rsidRDefault="00F83712" w:rsidP="00F83712">
      <w:pPr>
        <w:spacing w:after="0" w:line="240" w:lineRule="auto"/>
      </w:pPr>
      <w:r>
        <w:t>Pledge Partnership Manager</w:t>
      </w:r>
    </w:p>
    <w:p w14:paraId="55A3DC89" w14:textId="77777777" w:rsidR="00F83712" w:rsidRDefault="00F83712" w:rsidP="00F83712">
      <w:pPr>
        <w:spacing w:after="0" w:line="240" w:lineRule="auto"/>
      </w:pPr>
      <w:r>
        <w:t>Growth Hub Enquiry and Engagement Manager</w:t>
      </w:r>
    </w:p>
    <w:p w14:paraId="0A505C26" w14:textId="77777777" w:rsidR="00F83712" w:rsidRDefault="00F83712" w:rsidP="00F83712">
      <w:pPr>
        <w:spacing w:after="0" w:line="240" w:lineRule="auto"/>
        <w:rPr>
          <w:b/>
        </w:rPr>
      </w:pPr>
    </w:p>
    <w:p w14:paraId="47EBD241" w14:textId="77777777" w:rsidR="00F83712" w:rsidRDefault="00F83712" w:rsidP="00F83712">
      <w:pPr>
        <w:spacing w:after="0" w:line="240" w:lineRule="auto"/>
        <w:rPr>
          <w:b/>
        </w:rPr>
      </w:pPr>
      <w:r w:rsidRPr="003D38B3">
        <w:rPr>
          <w:b/>
        </w:rPr>
        <w:t>Policy formulation</w:t>
      </w:r>
    </w:p>
    <w:p w14:paraId="3CEDE726" w14:textId="77777777" w:rsidR="00F83712" w:rsidRPr="003D38B3" w:rsidRDefault="00F83712" w:rsidP="00F83712">
      <w:pPr>
        <w:spacing w:after="0" w:line="240" w:lineRule="auto"/>
        <w:rPr>
          <w:b/>
        </w:rPr>
      </w:pPr>
      <w:r w:rsidRPr="003D38B3">
        <w:rPr>
          <w:b/>
        </w:rPr>
        <w:tab/>
      </w:r>
    </w:p>
    <w:tbl>
      <w:tblPr>
        <w:tblStyle w:val="TableGrid"/>
        <w:tblW w:w="0" w:type="auto"/>
        <w:tblLook w:val="04A0" w:firstRow="1" w:lastRow="0" w:firstColumn="1" w:lastColumn="0" w:noHBand="0" w:noVBand="1"/>
      </w:tblPr>
      <w:tblGrid>
        <w:gridCol w:w="5665"/>
        <w:gridCol w:w="3351"/>
      </w:tblGrid>
      <w:tr w:rsidR="00F83712" w14:paraId="1C391247" w14:textId="77777777" w:rsidTr="00CE24A9">
        <w:tc>
          <w:tcPr>
            <w:tcW w:w="5665" w:type="dxa"/>
          </w:tcPr>
          <w:p w14:paraId="0DC966FD" w14:textId="77777777" w:rsidR="00F83712" w:rsidRDefault="00F83712" w:rsidP="00CE24A9">
            <w:r>
              <w:t>Approval of significant corporate policies</w:t>
            </w:r>
          </w:p>
        </w:tc>
        <w:tc>
          <w:tcPr>
            <w:tcW w:w="3351" w:type="dxa"/>
          </w:tcPr>
          <w:p w14:paraId="0280A4A5" w14:textId="77777777" w:rsidR="00F83712" w:rsidRDefault="00F83712" w:rsidP="00CE24A9">
            <w:r>
              <w:t>CE</w:t>
            </w:r>
          </w:p>
        </w:tc>
      </w:tr>
    </w:tbl>
    <w:p w14:paraId="547EFA72" w14:textId="77777777" w:rsidR="00F83712" w:rsidRDefault="00F83712" w:rsidP="00F83712">
      <w:pPr>
        <w:spacing w:after="0" w:line="240" w:lineRule="auto"/>
      </w:pPr>
    </w:p>
    <w:p w14:paraId="265AD14A" w14:textId="77777777" w:rsidR="00F83712" w:rsidRDefault="00F83712" w:rsidP="00F83712">
      <w:pPr>
        <w:spacing w:after="0" w:line="240" w:lineRule="auto"/>
        <w:rPr>
          <w:b/>
        </w:rPr>
      </w:pPr>
      <w:r w:rsidRPr="003D38B3">
        <w:rPr>
          <w:b/>
        </w:rPr>
        <w:t xml:space="preserve">Recruitment and </w:t>
      </w:r>
      <w:r>
        <w:rPr>
          <w:b/>
        </w:rPr>
        <w:t>s</w:t>
      </w:r>
      <w:r w:rsidRPr="003D38B3">
        <w:rPr>
          <w:b/>
        </w:rPr>
        <w:t>taffing</w:t>
      </w:r>
    </w:p>
    <w:p w14:paraId="051BD09D" w14:textId="77777777" w:rsidR="00F83712" w:rsidRPr="003D38B3" w:rsidRDefault="00F83712" w:rsidP="00F83712">
      <w:pPr>
        <w:spacing w:after="0" w:line="240" w:lineRule="auto"/>
        <w:rPr>
          <w:b/>
        </w:rPr>
      </w:pPr>
      <w:r w:rsidRPr="003D38B3">
        <w:rPr>
          <w:b/>
        </w:rPr>
        <w:tab/>
      </w:r>
    </w:p>
    <w:tbl>
      <w:tblPr>
        <w:tblStyle w:val="TableGrid"/>
        <w:tblW w:w="0" w:type="auto"/>
        <w:tblLook w:val="04A0" w:firstRow="1" w:lastRow="0" w:firstColumn="1" w:lastColumn="0" w:noHBand="0" w:noVBand="1"/>
      </w:tblPr>
      <w:tblGrid>
        <w:gridCol w:w="5665"/>
        <w:gridCol w:w="3351"/>
      </w:tblGrid>
      <w:tr w:rsidR="00F83712" w14:paraId="5F4144BA" w14:textId="77777777" w:rsidTr="00CE24A9">
        <w:tc>
          <w:tcPr>
            <w:tcW w:w="5665" w:type="dxa"/>
          </w:tcPr>
          <w:p w14:paraId="171ECA84" w14:textId="77777777" w:rsidR="00F83712" w:rsidRDefault="00F83712" w:rsidP="00CE24A9">
            <w:r>
              <w:t>Authority to appoint replacement and additional posts (interim, secondments, permanent, temporary and agency) in line with Business Plan</w:t>
            </w:r>
          </w:p>
        </w:tc>
        <w:tc>
          <w:tcPr>
            <w:tcW w:w="3351" w:type="dxa"/>
          </w:tcPr>
          <w:p w14:paraId="134BD544" w14:textId="77777777" w:rsidR="00F83712" w:rsidRDefault="00F83712" w:rsidP="00CE24A9">
            <w:r>
              <w:t>CE</w:t>
            </w:r>
          </w:p>
        </w:tc>
      </w:tr>
      <w:tr w:rsidR="00F83712" w14:paraId="499FA448" w14:textId="77777777" w:rsidTr="00CE24A9">
        <w:tc>
          <w:tcPr>
            <w:tcW w:w="5665" w:type="dxa"/>
          </w:tcPr>
          <w:p w14:paraId="65F68828" w14:textId="77777777" w:rsidR="00F83712" w:rsidRDefault="00F83712" w:rsidP="00CE24A9">
            <w:r>
              <w:t>Authority to terminate employment, in line with company policy</w:t>
            </w:r>
          </w:p>
        </w:tc>
        <w:tc>
          <w:tcPr>
            <w:tcW w:w="3351" w:type="dxa"/>
          </w:tcPr>
          <w:p w14:paraId="3DD258A6" w14:textId="77777777" w:rsidR="00F83712" w:rsidRDefault="00F83712" w:rsidP="00CE24A9">
            <w:r>
              <w:t xml:space="preserve">CE / Chair </w:t>
            </w:r>
          </w:p>
        </w:tc>
      </w:tr>
      <w:tr w:rsidR="00F83712" w14:paraId="37D1A8D0" w14:textId="77777777" w:rsidTr="00CE24A9">
        <w:tc>
          <w:tcPr>
            <w:tcW w:w="5665" w:type="dxa"/>
          </w:tcPr>
          <w:p w14:paraId="0C6E3F0B" w14:textId="77777777" w:rsidR="00F83712" w:rsidRDefault="00F83712" w:rsidP="00CE24A9">
            <w:r>
              <w:t>Authority to appoint/ terminate Chief Executive post, in line with company policy</w:t>
            </w:r>
          </w:p>
        </w:tc>
        <w:tc>
          <w:tcPr>
            <w:tcW w:w="3351" w:type="dxa"/>
          </w:tcPr>
          <w:p w14:paraId="7C753726" w14:textId="77777777" w:rsidR="00F83712" w:rsidRDefault="00F83712" w:rsidP="00CE24A9">
            <w:r>
              <w:t xml:space="preserve">LEP Board </w:t>
            </w:r>
          </w:p>
        </w:tc>
      </w:tr>
      <w:tr w:rsidR="00F83712" w14:paraId="22AA0B2E" w14:textId="77777777" w:rsidTr="00CE24A9">
        <w:tc>
          <w:tcPr>
            <w:tcW w:w="5665" w:type="dxa"/>
          </w:tcPr>
          <w:p w14:paraId="0145FEB8" w14:textId="77777777" w:rsidR="00F83712" w:rsidRDefault="00F83712" w:rsidP="00CE24A9">
            <w:r>
              <w:lastRenderedPageBreak/>
              <w:t xml:space="preserve">Vary staff pay and conditions </w:t>
            </w:r>
          </w:p>
        </w:tc>
        <w:tc>
          <w:tcPr>
            <w:tcW w:w="3351" w:type="dxa"/>
          </w:tcPr>
          <w:p w14:paraId="7549936F" w14:textId="77777777" w:rsidR="00F83712" w:rsidRDefault="00F83712" w:rsidP="00CE24A9">
            <w:r>
              <w:t>Appointment &amp; Remuneration Committee, as recommended by CE</w:t>
            </w:r>
          </w:p>
        </w:tc>
      </w:tr>
      <w:tr w:rsidR="00F83712" w14:paraId="1666E4E7" w14:textId="77777777" w:rsidTr="00CE24A9">
        <w:tc>
          <w:tcPr>
            <w:tcW w:w="5665" w:type="dxa"/>
          </w:tcPr>
          <w:p w14:paraId="707B9A7B" w14:textId="77777777" w:rsidR="00F83712" w:rsidRDefault="00F83712" w:rsidP="00CE24A9">
            <w:r>
              <w:t>Review and change, agree main features of terms and conditions of employment</w:t>
            </w:r>
          </w:p>
        </w:tc>
        <w:tc>
          <w:tcPr>
            <w:tcW w:w="3351" w:type="dxa"/>
          </w:tcPr>
          <w:p w14:paraId="50E2586B" w14:textId="77777777" w:rsidR="00F83712" w:rsidRDefault="00F83712" w:rsidP="00CE24A9">
            <w:r>
              <w:t>Appointment &amp; Remuneration Committee, as recommended by CE</w:t>
            </w:r>
          </w:p>
        </w:tc>
      </w:tr>
      <w:tr w:rsidR="00F83712" w14:paraId="137E8178" w14:textId="77777777" w:rsidTr="00CE24A9">
        <w:tc>
          <w:tcPr>
            <w:tcW w:w="5665" w:type="dxa"/>
          </w:tcPr>
          <w:p w14:paraId="04683834" w14:textId="77777777" w:rsidR="00F83712" w:rsidRPr="00FB6297" w:rsidRDefault="00F83712" w:rsidP="00CE24A9">
            <w:r w:rsidRPr="00FB6297">
              <w:t>Approval of early retirement/Severance</w:t>
            </w:r>
          </w:p>
        </w:tc>
        <w:tc>
          <w:tcPr>
            <w:tcW w:w="3351" w:type="dxa"/>
          </w:tcPr>
          <w:p w14:paraId="2D40E4E7" w14:textId="77777777" w:rsidR="00F83712" w:rsidRPr="00FB6297" w:rsidRDefault="00F83712" w:rsidP="00CE24A9">
            <w:r w:rsidRPr="00FB6297">
              <w:t>A&amp;R Committee, as recommended by CE &lt;£50,000</w:t>
            </w:r>
          </w:p>
          <w:p w14:paraId="2D9A4CBC" w14:textId="77777777" w:rsidR="00F83712" w:rsidRPr="00FB6297" w:rsidRDefault="00F83712" w:rsidP="00CE24A9">
            <w:r w:rsidRPr="00FB6297">
              <w:t>A&amp;R Committee, as recommended by CE &amp; F&amp;A if &gt;£50,000.</w:t>
            </w:r>
          </w:p>
        </w:tc>
      </w:tr>
    </w:tbl>
    <w:p w14:paraId="7739A2C5" w14:textId="77777777" w:rsidR="00F83712" w:rsidRDefault="00F83712" w:rsidP="00F83712">
      <w:pPr>
        <w:spacing w:after="0" w:line="240" w:lineRule="auto"/>
        <w:rPr>
          <w:b/>
        </w:rPr>
      </w:pPr>
    </w:p>
    <w:p w14:paraId="79265906" w14:textId="77777777" w:rsidR="00F83712" w:rsidRDefault="00F83712" w:rsidP="00F83712">
      <w:pPr>
        <w:spacing w:after="0" w:line="240" w:lineRule="auto"/>
        <w:rPr>
          <w:b/>
        </w:rPr>
      </w:pPr>
      <w:r w:rsidRPr="003D38B3">
        <w:rPr>
          <w:b/>
        </w:rPr>
        <w:t>Accounting, Auditing and Banking</w:t>
      </w:r>
    </w:p>
    <w:p w14:paraId="4F3225F4" w14:textId="77777777" w:rsidR="00F83712" w:rsidRPr="003D38B3" w:rsidRDefault="00F83712" w:rsidP="00F83712">
      <w:pPr>
        <w:spacing w:after="0" w:line="240" w:lineRule="auto"/>
        <w:rPr>
          <w:b/>
        </w:rPr>
      </w:pPr>
    </w:p>
    <w:tbl>
      <w:tblPr>
        <w:tblStyle w:val="TableGrid"/>
        <w:tblW w:w="0" w:type="auto"/>
        <w:tblLook w:val="04A0" w:firstRow="1" w:lastRow="0" w:firstColumn="1" w:lastColumn="0" w:noHBand="0" w:noVBand="1"/>
      </w:tblPr>
      <w:tblGrid>
        <w:gridCol w:w="5665"/>
        <w:gridCol w:w="3351"/>
      </w:tblGrid>
      <w:tr w:rsidR="00F83712" w14:paraId="6957C469" w14:textId="77777777" w:rsidTr="00CE24A9">
        <w:tc>
          <w:tcPr>
            <w:tcW w:w="5665" w:type="dxa"/>
          </w:tcPr>
          <w:p w14:paraId="51E6D556" w14:textId="77777777" w:rsidR="00F83712" w:rsidRDefault="00F83712" w:rsidP="00CE24A9">
            <w:r>
              <w:t>Approval of Annual Accounts</w:t>
            </w:r>
          </w:p>
        </w:tc>
        <w:tc>
          <w:tcPr>
            <w:tcW w:w="3351" w:type="dxa"/>
          </w:tcPr>
          <w:p w14:paraId="1F9319F6" w14:textId="77777777" w:rsidR="00F83712" w:rsidRDefault="00F83712" w:rsidP="00CE24A9">
            <w:r>
              <w:t>LEP Board, as recommended by F&amp;A Committee</w:t>
            </w:r>
          </w:p>
        </w:tc>
      </w:tr>
      <w:tr w:rsidR="00F83712" w14:paraId="711C0B8B" w14:textId="77777777" w:rsidTr="00CE24A9">
        <w:tc>
          <w:tcPr>
            <w:tcW w:w="5665" w:type="dxa"/>
          </w:tcPr>
          <w:p w14:paraId="6716EC60" w14:textId="77777777" w:rsidR="00F83712" w:rsidRDefault="00F83712" w:rsidP="00CE24A9">
            <w:r>
              <w:t>Appointment of Auditors</w:t>
            </w:r>
          </w:p>
        </w:tc>
        <w:tc>
          <w:tcPr>
            <w:tcW w:w="3351" w:type="dxa"/>
          </w:tcPr>
          <w:p w14:paraId="7576FEDB" w14:textId="77777777" w:rsidR="00F83712" w:rsidRDefault="00F83712" w:rsidP="00CE24A9">
            <w:r>
              <w:t>F&amp;A Committee</w:t>
            </w:r>
          </w:p>
        </w:tc>
      </w:tr>
      <w:tr w:rsidR="00F83712" w14:paraId="1E6ED93B" w14:textId="77777777" w:rsidTr="00CE24A9">
        <w:tc>
          <w:tcPr>
            <w:tcW w:w="5665" w:type="dxa"/>
          </w:tcPr>
          <w:p w14:paraId="5BF3DA97" w14:textId="77777777" w:rsidR="00F83712" w:rsidRDefault="00F83712" w:rsidP="00CE24A9">
            <w:r>
              <w:t>Systems of internal financial management and control and accountability, including risk management and financial procedures</w:t>
            </w:r>
          </w:p>
        </w:tc>
        <w:tc>
          <w:tcPr>
            <w:tcW w:w="3351" w:type="dxa"/>
          </w:tcPr>
          <w:p w14:paraId="3515BFE1" w14:textId="77777777" w:rsidR="00F83712" w:rsidRDefault="00F83712" w:rsidP="00CE24A9">
            <w:r>
              <w:t xml:space="preserve">F&amp;A Committee, as recommended </w:t>
            </w:r>
            <w:r w:rsidRPr="00FB6297">
              <w:t xml:space="preserve">by </w:t>
            </w:r>
            <w:r>
              <w:t>F&amp;CD</w:t>
            </w:r>
          </w:p>
        </w:tc>
      </w:tr>
      <w:tr w:rsidR="00F83712" w14:paraId="6F99487A" w14:textId="77777777" w:rsidTr="00CE24A9">
        <w:tc>
          <w:tcPr>
            <w:tcW w:w="5665" w:type="dxa"/>
          </w:tcPr>
          <w:p w14:paraId="1D9072A5" w14:textId="77777777" w:rsidR="00F83712" w:rsidRDefault="00F83712" w:rsidP="00CE24A9">
            <w:r>
              <w:t>Appointment of Accountants</w:t>
            </w:r>
          </w:p>
        </w:tc>
        <w:tc>
          <w:tcPr>
            <w:tcW w:w="3351" w:type="dxa"/>
          </w:tcPr>
          <w:p w14:paraId="498ADEFC" w14:textId="77777777" w:rsidR="00F83712" w:rsidRDefault="00F83712" w:rsidP="00CE24A9">
            <w:r w:rsidRPr="00615BAF">
              <w:t>F&amp;A</w:t>
            </w:r>
            <w:r>
              <w:t xml:space="preserve"> Committee, as recommended </w:t>
            </w:r>
            <w:r w:rsidRPr="00FB6297">
              <w:t xml:space="preserve">by </w:t>
            </w:r>
            <w:r>
              <w:t>F&amp;CD</w:t>
            </w:r>
          </w:p>
        </w:tc>
      </w:tr>
      <w:tr w:rsidR="00F83712" w14:paraId="4FB4F210" w14:textId="77777777" w:rsidTr="00CE24A9">
        <w:tc>
          <w:tcPr>
            <w:tcW w:w="5665" w:type="dxa"/>
          </w:tcPr>
          <w:p w14:paraId="667E75D7" w14:textId="77777777" w:rsidR="00F83712" w:rsidRDefault="00F83712" w:rsidP="00CE24A9">
            <w:r>
              <w:t>Appointment of Bank, opening bank accounts and designation of bank signatories</w:t>
            </w:r>
          </w:p>
        </w:tc>
        <w:tc>
          <w:tcPr>
            <w:tcW w:w="3351" w:type="dxa"/>
          </w:tcPr>
          <w:p w14:paraId="1C7BAD52" w14:textId="77777777" w:rsidR="00F83712" w:rsidRDefault="00F83712" w:rsidP="00CE24A9">
            <w:r w:rsidRPr="00615BAF">
              <w:t>F&amp;A</w:t>
            </w:r>
            <w:r>
              <w:t xml:space="preserve"> Committee, as recommended </w:t>
            </w:r>
            <w:r w:rsidRPr="00FB6297">
              <w:t xml:space="preserve">by </w:t>
            </w:r>
            <w:r>
              <w:t>F&amp;CD</w:t>
            </w:r>
          </w:p>
        </w:tc>
      </w:tr>
      <w:tr w:rsidR="00F83712" w14:paraId="3DBEC628" w14:textId="77777777" w:rsidTr="00CE24A9">
        <w:tc>
          <w:tcPr>
            <w:tcW w:w="5665" w:type="dxa"/>
          </w:tcPr>
          <w:p w14:paraId="6BB73065" w14:textId="77777777" w:rsidR="00F83712" w:rsidRDefault="00F83712" w:rsidP="00CE24A9">
            <w:r>
              <w:t>Pre - Approval of credit card spend up above £500</w:t>
            </w:r>
          </w:p>
        </w:tc>
        <w:tc>
          <w:tcPr>
            <w:tcW w:w="3351" w:type="dxa"/>
          </w:tcPr>
          <w:p w14:paraId="6DC871B3" w14:textId="77777777" w:rsidR="00F83712" w:rsidRPr="00452B2D" w:rsidRDefault="00F83712" w:rsidP="00CE24A9">
            <w:pPr>
              <w:rPr>
                <w:color w:val="FF0000"/>
              </w:rPr>
            </w:pPr>
            <w:r>
              <w:t>F&amp;CD</w:t>
            </w:r>
          </w:p>
        </w:tc>
      </w:tr>
      <w:tr w:rsidR="00F83712" w14:paraId="31401815" w14:textId="77777777" w:rsidTr="00CE24A9">
        <w:tc>
          <w:tcPr>
            <w:tcW w:w="5665" w:type="dxa"/>
          </w:tcPr>
          <w:p w14:paraId="5AC4B62F" w14:textId="77777777" w:rsidR="00F83712" w:rsidRPr="001B10A7" w:rsidRDefault="00F83712" w:rsidP="00CE24A9">
            <w:r w:rsidRPr="001B10A7">
              <w:t>Authorisation of payment of salaries</w:t>
            </w:r>
          </w:p>
        </w:tc>
        <w:tc>
          <w:tcPr>
            <w:tcW w:w="3351" w:type="dxa"/>
          </w:tcPr>
          <w:p w14:paraId="478E181E" w14:textId="77777777" w:rsidR="00F83712" w:rsidRPr="001B10A7" w:rsidRDefault="00F83712" w:rsidP="00CE24A9">
            <w:r>
              <w:t>F&amp;CD</w:t>
            </w:r>
            <w:r w:rsidRPr="00FB6297">
              <w:t xml:space="preserve"> </w:t>
            </w:r>
            <w:r>
              <w:t xml:space="preserve">or </w:t>
            </w:r>
            <w:r w:rsidRPr="00FB6297">
              <w:t>DCEO,</w:t>
            </w:r>
            <w:r w:rsidRPr="001B10A7">
              <w:t xml:space="preserve"> payments set up by </w:t>
            </w:r>
            <w:proofErr w:type="spellStart"/>
            <w:r w:rsidRPr="001B10A7">
              <w:t>Voisey</w:t>
            </w:r>
            <w:proofErr w:type="spellEnd"/>
            <w:r w:rsidRPr="001B10A7">
              <w:t xml:space="preserve"> &amp; Co</w:t>
            </w:r>
          </w:p>
        </w:tc>
      </w:tr>
      <w:tr w:rsidR="00F83712" w14:paraId="447EEB2A" w14:textId="77777777" w:rsidTr="00CE24A9">
        <w:tc>
          <w:tcPr>
            <w:tcW w:w="5665" w:type="dxa"/>
          </w:tcPr>
          <w:p w14:paraId="02E8A7AA" w14:textId="77777777" w:rsidR="00F83712" w:rsidRDefault="00F83712" w:rsidP="00CE24A9">
            <w:r w:rsidRPr="002510B1">
              <w:t>The maintenance of records, the security and regular reconciliation of petty cash</w:t>
            </w:r>
          </w:p>
        </w:tc>
        <w:tc>
          <w:tcPr>
            <w:tcW w:w="3351" w:type="dxa"/>
          </w:tcPr>
          <w:p w14:paraId="3274C38E" w14:textId="77777777" w:rsidR="00F83712" w:rsidRPr="00A934E7" w:rsidRDefault="00F83712" w:rsidP="00CE24A9">
            <w:pPr>
              <w:rPr>
                <w:highlight w:val="yellow"/>
              </w:rPr>
            </w:pPr>
            <w:r>
              <w:t>F&amp;CD</w:t>
            </w:r>
          </w:p>
        </w:tc>
      </w:tr>
      <w:tr w:rsidR="00F83712" w14:paraId="3341C646" w14:textId="77777777" w:rsidTr="00CE24A9">
        <w:tc>
          <w:tcPr>
            <w:tcW w:w="5665" w:type="dxa"/>
          </w:tcPr>
          <w:p w14:paraId="54108D2A" w14:textId="77777777" w:rsidR="00F83712" w:rsidRPr="002510B1" w:rsidRDefault="00F83712" w:rsidP="00CE24A9">
            <w:r w:rsidRPr="002510B1">
              <w:t>To monitor the regulati</w:t>
            </w:r>
            <w:r>
              <w:t>ons on VAT, ensuring compliance</w:t>
            </w:r>
          </w:p>
        </w:tc>
        <w:tc>
          <w:tcPr>
            <w:tcW w:w="3351" w:type="dxa"/>
          </w:tcPr>
          <w:p w14:paraId="1A04551C" w14:textId="77777777" w:rsidR="00F83712" w:rsidRPr="00A934E7" w:rsidRDefault="00F83712" w:rsidP="00CE24A9">
            <w:pPr>
              <w:rPr>
                <w:highlight w:val="yellow"/>
              </w:rPr>
            </w:pPr>
            <w:r>
              <w:t>F&amp;CD</w:t>
            </w:r>
            <w:r w:rsidRPr="00FB6297">
              <w:t xml:space="preserve"> </w:t>
            </w:r>
          </w:p>
        </w:tc>
      </w:tr>
      <w:tr w:rsidR="00F83712" w14:paraId="2BFC3BD4" w14:textId="77777777" w:rsidTr="00CE24A9">
        <w:tc>
          <w:tcPr>
            <w:tcW w:w="5665" w:type="dxa"/>
          </w:tcPr>
          <w:p w14:paraId="7D60409F" w14:textId="77777777" w:rsidR="00F83712" w:rsidRPr="00FB6297" w:rsidRDefault="00F83712" w:rsidP="00CE24A9">
            <w:r w:rsidRPr="00FB6297">
              <w:t xml:space="preserve">To complete and submit the VAT </w:t>
            </w:r>
            <w:r>
              <w:t>returns</w:t>
            </w:r>
            <w:r w:rsidRPr="00FB6297">
              <w:t>.</w:t>
            </w:r>
          </w:p>
        </w:tc>
        <w:tc>
          <w:tcPr>
            <w:tcW w:w="3351" w:type="dxa"/>
          </w:tcPr>
          <w:p w14:paraId="709C01C1" w14:textId="77777777" w:rsidR="00F83712" w:rsidRPr="00FB6297" w:rsidRDefault="00F83712" w:rsidP="00CE24A9">
            <w:r>
              <w:t>F&amp;CD</w:t>
            </w:r>
            <w:r w:rsidRPr="00FB6297">
              <w:t xml:space="preserve"> </w:t>
            </w:r>
          </w:p>
        </w:tc>
      </w:tr>
      <w:tr w:rsidR="00F83712" w14:paraId="21C2F794" w14:textId="77777777" w:rsidTr="00CE24A9">
        <w:tc>
          <w:tcPr>
            <w:tcW w:w="5665" w:type="dxa"/>
          </w:tcPr>
          <w:p w14:paraId="06901174" w14:textId="77777777" w:rsidR="00F83712" w:rsidRPr="00FB6297" w:rsidRDefault="00F83712" w:rsidP="00CE24A9">
            <w:r w:rsidRPr="00FB6297">
              <w:t>Ensure appropriate insurance cover is in place</w:t>
            </w:r>
          </w:p>
        </w:tc>
        <w:tc>
          <w:tcPr>
            <w:tcW w:w="3351" w:type="dxa"/>
          </w:tcPr>
          <w:p w14:paraId="5FFA5605" w14:textId="77777777" w:rsidR="00F83712" w:rsidRPr="00FB6297" w:rsidRDefault="00F83712" w:rsidP="00CE24A9">
            <w:r>
              <w:t>F&amp;CD</w:t>
            </w:r>
          </w:p>
        </w:tc>
      </w:tr>
    </w:tbl>
    <w:p w14:paraId="4FA0A29C" w14:textId="77777777" w:rsidR="00F83712" w:rsidRDefault="00F83712" w:rsidP="00F83712">
      <w:pPr>
        <w:spacing w:after="0" w:line="240" w:lineRule="auto"/>
      </w:pPr>
    </w:p>
    <w:p w14:paraId="608B1D33" w14:textId="77777777" w:rsidR="00F83712" w:rsidRDefault="00F83712" w:rsidP="00F83712">
      <w:pPr>
        <w:spacing w:after="0" w:line="240" w:lineRule="auto"/>
        <w:rPr>
          <w:b/>
        </w:rPr>
      </w:pPr>
      <w:r w:rsidRPr="003D38B3">
        <w:rPr>
          <w:b/>
        </w:rPr>
        <w:t>Budget setting</w:t>
      </w:r>
    </w:p>
    <w:p w14:paraId="53EC2842" w14:textId="77777777" w:rsidR="00F83712" w:rsidRPr="003D38B3" w:rsidRDefault="00F83712" w:rsidP="00F83712">
      <w:pPr>
        <w:spacing w:after="0" w:line="240" w:lineRule="auto"/>
        <w:rPr>
          <w:b/>
        </w:rPr>
      </w:pPr>
    </w:p>
    <w:tbl>
      <w:tblPr>
        <w:tblStyle w:val="TableGrid"/>
        <w:tblW w:w="0" w:type="auto"/>
        <w:tblLook w:val="04A0" w:firstRow="1" w:lastRow="0" w:firstColumn="1" w:lastColumn="0" w:noHBand="0" w:noVBand="1"/>
      </w:tblPr>
      <w:tblGrid>
        <w:gridCol w:w="5665"/>
        <w:gridCol w:w="3351"/>
      </w:tblGrid>
      <w:tr w:rsidR="00F83712" w14:paraId="01E25974" w14:textId="77777777" w:rsidTr="00CE24A9">
        <w:tc>
          <w:tcPr>
            <w:tcW w:w="5665" w:type="dxa"/>
          </w:tcPr>
          <w:p w14:paraId="25D15A0C" w14:textId="77777777" w:rsidR="00F83712" w:rsidRDefault="00F83712" w:rsidP="00CE24A9">
            <w:r>
              <w:t>Approval of annual LEP budget</w:t>
            </w:r>
          </w:p>
        </w:tc>
        <w:tc>
          <w:tcPr>
            <w:tcW w:w="3351" w:type="dxa"/>
          </w:tcPr>
          <w:p w14:paraId="6B7851AD" w14:textId="77777777" w:rsidR="00F83712" w:rsidRDefault="00F83712" w:rsidP="00CE24A9">
            <w:r>
              <w:t>LEP Board, as recommended by F&amp;A Committee</w:t>
            </w:r>
          </w:p>
        </w:tc>
      </w:tr>
      <w:tr w:rsidR="00F83712" w14:paraId="5E8E2520" w14:textId="77777777" w:rsidTr="00CE24A9">
        <w:tc>
          <w:tcPr>
            <w:tcW w:w="5665" w:type="dxa"/>
          </w:tcPr>
          <w:p w14:paraId="638E7781" w14:textId="77777777" w:rsidR="00F83712" w:rsidRPr="00FB6297" w:rsidRDefault="00F83712" w:rsidP="00CE24A9">
            <w:r>
              <w:t xml:space="preserve">Approval of “in-year” changes to overall budget, </w:t>
            </w:r>
            <w:proofErr w:type="gramStart"/>
            <w:r>
              <w:t>e.g.</w:t>
            </w:r>
            <w:proofErr w:type="gramEnd"/>
            <w:r>
              <w:t xml:space="preserve"> expenditures exceeding plan, new programme funding received in year. </w:t>
            </w:r>
          </w:p>
        </w:tc>
        <w:tc>
          <w:tcPr>
            <w:tcW w:w="3351" w:type="dxa"/>
          </w:tcPr>
          <w:p w14:paraId="6B8B6AD4" w14:textId="77777777" w:rsidR="00F83712" w:rsidRPr="00FB6297" w:rsidRDefault="00F83712" w:rsidP="00CE24A9">
            <w:r>
              <w:t>F&amp;A Committee</w:t>
            </w:r>
          </w:p>
        </w:tc>
      </w:tr>
    </w:tbl>
    <w:p w14:paraId="0E331BDD" w14:textId="77777777" w:rsidR="00F83712" w:rsidRDefault="00F83712" w:rsidP="00F83712">
      <w:pPr>
        <w:spacing w:after="0" w:line="240" w:lineRule="auto"/>
      </w:pPr>
    </w:p>
    <w:p w14:paraId="59C09B97" w14:textId="77777777" w:rsidR="00F83712" w:rsidRDefault="00F83712" w:rsidP="00F83712">
      <w:pPr>
        <w:spacing w:after="0" w:line="240" w:lineRule="auto"/>
        <w:rPr>
          <w:b/>
        </w:rPr>
      </w:pPr>
      <w:r w:rsidRPr="00DD5DFF">
        <w:rPr>
          <w:b/>
        </w:rPr>
        <w:t>Procurement</w:t>
      </w:r>
      <w:r>
        <w:rPr>
          <w:b/>
        </w:rPr>
        <w:t>*, Purchasing and Payment</w:t>
      </w:r>
    </w:p>
    <w:p w14:paraId="4D1DD36F" w14:textId="77777777" w:rsidR="00F83712" w:rsidRPr="00DD5DFF" w:rsidRDefault="00F83712" w:rsidP="00F83712">
      <w:pPr>
        <w:spacing w:after="0" w:line="240" w:lineRule="auto"/>
        <w:rPr>
          <w:b/>
        </w:rPr>
      </w:pPr>
    </w:p>
    <w:tbl>
      <w:tblPr>
        <w:tblStyle w:val="TableGrid"/>
        <w:tblW w:w="0" w:type="auto"/>
        <w:tblLook w:val="04A0" w:firstRow="1" w:lastRow="0" w:firstColumn="1" w:lastColumn="0" w:noHBand="0" w:noVBand="1"/>
      </w:tblPr>
      <w:tblGrid>
        <w:gridCol w:w="5665"/>
        <w:gridCol w:w="3351"/>
      </w:tblGrid>
      <w:tr w:rsidR="00F83712" w14:paraId="2EF860A2" w14:textId="77777777" w:rsidTr="00CE24A9">
        <w:tc>
          <w:tcPr>
            <w:tcW w:w="5665" w:type="dxa"/>
          </w:tcPr>
          <w:p w14:paraId="0C453287" w14:textId="77777777" w:rsidR="00F83712" w:rsidRDefault="00F83712" w:rsidP="00CE24A9">
            <w:r>
              <w:t>Core Funding Form Authorisation</w:t>
            </w:r>
          </w:p>
          <w:p w14:paraId="55B0196B" w14:textId="77777777" w:rsidR="00F83712" w:rsidRDefault="00F83712" w:rsidP="00CE24A9"/>
        </w:tc>
        <w:tc>
          <w:tcPr>
            <w:tcW w:w="3351" w:type="dxa"/>
          </w:tcPr>
          <w:p w14:paraId="5FCBF66F" w14:textId="77777777" w:rsidR="00F83712" w:rsidRDefault="00F83712" w:rsidP="00CE24A9">
            <w:r>
              <w:t>≤ £50,</w:t>
            </w:r>
            <w:r w:rsidRPr="00FB6297">
              <w:t xml:space="preserve">000 </w:t>
            </w:r>
            <w:r>
              <w:t xml:space="preserve">CE, </w:t>
            </w:r>
            <w:r w:rsidRPr="00FB6297">
              <w:t>DCEO</w:t>
            </w:r>
            <w:r>
              <w:t>, F&amp;CD</w:t>
            </w:r>
          </w:p>
          <w:p w14:paraId="2EB9F4FD" w14:textId="77777777" w:rsidR="00F83712" w:rsidRPr="008F1FFA" w:rsidRDefault="00F83712" w:rsidP="00CE24A9">
            <w:r>
              <w:t>&gt; £50,000 CE + Chair/ Deputy Chair/Director</w:t>
            </w:r>
          </w:p>
        </w:tc>
      </w:tr>
      <w:tr w:rsidR="00F83712" w14:paraId="38F31101" w14:textId="77777777" w:rsidTr="00CE24A9">
        <w:tc>
          <w:tcPr>
            <w:tcW w:w="5665" w:type="dxa"/>
          </w:tcPr>
          <w:p w14:paraId="099FEEB6" w14:textId="77777777" w:rsidR="00F83712" w:rsidRDefault="00F83712" w:rsidP="00CE24A9">
            <w:r w:rsidRPr="00FB6297">
              <w:t xml:space="preserve">Approval of Purchase </w:t>
            </w:r>
            <w:r>
              <w:t>O</w:t>
            </w:r>
            <w:r w:rsidRPr="00FB6297">
              <w:t>rder or Invoice</w:t>
            </w:r>
          </w:p>
          <w:p w14:paraId="57957702" w14:textId="77777777" w:rsidR="00F83712" w:rsidRDefault="00F83712" w:rsidP="00CE24A9"/>
          <w:p w14:paraId="1C037F17" w14:textId="77777777" w:rsidR="00F83712" w:rsidRDefault="00F83712" w:rsidP="00CE24A9">
            <w:r>
              <w:t>Above, £2,500 three written quotes must be obtained.  For procurement above £10,000 in value, a tender process must be run.  Where three quotes cannot be obtained, or a direct award is required, refer to the F&amp;CD.</w:t>
            </w:r>
          </w:p>
          <w:p w14:paraId="4D2F5665" w14:textId="77777777" w:rsidR="00F83712" w:rsidRPr="00FB6297" w:rsidRDefault="00F83712" w:rsidP="00CE24A9"/>
        </w:tc>
        <w:tc>
          <w:tcPr>
            <w:tcW w:w="3351" w:type="dxa"/>
          </w:tcPr>
          <w:p w14:paraId="2C122DA5" w14:textId="77777777" w:rsidR="00F83712" w:rsidRDefault="00F83712" w:rsidP="00CE24A9">
            <w:r w:rsidRPr="00FB6297">
              <w:lastRenderedPageBreak/>
              <w:t>≤</w:t>
            </w:r>
            <w:r>
              <w:t xml:space="preserve"> £500 All staff </w:t>
            </w:r>
          </w:p>
          <w:p w14:paraId="506DDB52" w14:textId="77777777" w:rsidR="00F83712" w:rsidRPr="00FB6297" w:rsidRDefault="00F83712" w:rsidP="00CE24A9">
            <w:r w:rsidRPr="00FB6297">
              <w:t>≤</w:t>
            </w:r>
            <w:r>
              <w:t xml:space="preserve"> £5,000 Department </w:t>
            </w:r>
            <w:r w:rsidRPr="00FB6297">
              <w:t xml:space="preserve">Budget </w:t>
            </w:r>
            <w:r>
              <w:t>H</w:t>
            </w:r>
            <w:r w:rsidRPr="00FB6297">
              <w:t xml:space="preserve">older </w:t>
            </w:r>
            <w:r>
              <w:t>for own department only</w:t>
            </w:r>
            <w:r w:rsidRPr="00FB6297">
              <w:t xml:space="preserve"> </w:t>
            </w:r>
          </w:p>
          <w:p w14:paraId="2183C477" w14:textId="77777777" w:rsidR="00F83712" w:rsidRPr="00FB6297" w:rsidRDefault="00F83712" w:rsidP="00CE24A9">
            <w:r w:rsidRPr="00FB6297">
              <w:t>≤</w:t>
            </w:r>
            <w:r>
              <w:t xml:space="preserve"> </w:t>
            </w:r>
            <w:r w:rsidRPr="00FB6297">
              <w:t>£</w:t>
            </w:r>
            <w:r>
              <w:t>2</w:t>
            </w:r>
            <w:r w:rsidRPr="00FB6297">
              <w:t xml:space="preserve">5,000 </w:t>
            </w:r>
            <w:r>
              <w:t xml:space="preserve">one of </w:t>
            </w:r>
            <w:r w:rsidRPr="00FB6297">
              <w:t>DCEO</w:t>
            </w:r>
            <w:r>
              <w:t>, F&amp;CD</w:t>
            </w:r>
          </w:p>
          <w:p w14:paraId="5714BD61" w14:textId="77777777" w:rsidR="00F83712" w:rsidRPr="00FB6297" w:rsidRDefault="00F83712" w:rsidP="00CE24A9">
            <w:r w:rsidRPr="00FB6297">
              <w:t>≤ £50,000 CE</w:t>
            </w:r>
          </w:p>
          <w:p w14:paraId="51B21C43" w14:textId="77777777" w:rsidR="00F83712" w:rsidRPr="00FB6297" w:rsidRDefault="00F83712" w:rsidP="00CE24A9">
            <w:r w:rsidRPr="00FB6297">
              <w:lastRenderedPageBreak/>
              <w:t>&gt; £50,000 CE + Chair/ Deputy Chair/Director</w:t>
            </w:r>
          </w:p>
        </w:tc>
      </w:tr>
      <w:tr w:rsidR="00F83712" w14:paraId="79C1EEBA" w14:textId="77777777" w:rsidTr="00CE24A9">
        <w:tc>
          <w:tcPr>
            <w:tcW w:w="5665" w:type="dxa"/>
          </w:tcPr>
          <w:p w14:paraId="5FE024F5" w14:textId="77777777" w:rsidR="00F83712" w:rsidRDefault="00F83712" w:rsidP="00CE24A9">
            <w:r>
              <w:lastRenderedPageBreak/>
              <w:t>Approval of Expenses, Credit Card expenses</w:t>
            </w:r>
          </w:p>
        </w:tc>
        <w:tc>
          <w:tcPr>
            <w:tcW w:w="3351" w:type="dxa"/>
          </w:tcPr>
          <w:p w14:paraId="34F6C3CA" w14:textId="77777777" w:rsidR="00F83712" w:rsidRDefault="00F83712" w:rsidP="00CE24A9">
            <w:r>
              <w:t xml:space="preserve">Department Budget Holder in accordance with </w:t>
            </w:r>
            <w:proofErr w:type="gramStart"/>
            <w:r>
              <w:t>Expenses</w:t>
            </w:r>
            <w:proofErr w:type="gramEnd"/>
            <w:r>
              <w:t xml:space="preserve"> policy.</w:t>
            </w:r>
          </w:p>
        </w:tc>
      </w:tr>
      <w:tr w:rsidR="00F83712" w14:paraId="1284FE2E" w14:textId="77777777" w:rsidTr="00CE24A9">
        <w:tc>
          <w:tcPr>
            <w:tcW w:w="5665" w:type="dxa"/>
          </w:tcPr>
          <w:p w14:paraId="1FF04750" w14:textId="77777777" w:rsidR="00F83712" w:rsidRPr="00FB6297" w:rsidRDefault="00F83712" w:rsidP="00CE24A9">
            <w:r>
              <w:t xml:space="preserve">Approval of Purchase Order for Capital Items </w:t>
            </w:r>
            <w:proofErr w:type="gramStart"/>
            <w:r>
              <w:t>e.g.</w:t>
            </w:r>
            <w:proofErr w:type="gramEnd"/>
            <w:r>
              <w:t xml:space="preserve"> Equipment, Computers, Investment in Office Space</w:t>
            </w:r>
          </w:p>
        </w:tc>
        <w:tc>
          <w:tcPr>
            <w:tcW w:w="3351" w:type="dxa"/>
          </w:tcPr>
          <w:p w14:paraId="5FEC97B6" w14:textId="77777777" w:rsidR="00F83712" w:rsidRPr="00FB6297" w:rsidRDefault="00F83712" w:rsidP="00CE24A9">
            <w:r>
              <w:t>As above and to include F&amp;CD.</w:t>
            </w:r>
          </w:p>
        </w:tc>
      </w:tr>
      <w:tr w:rsidR="00F83712" w14:paraId="2E01F096" w14:textId="77777777" w:rsidTr="00CE24A9">
        <w:tc>
          <w:tcPr>
            <w:tcW w:w="5665" w:type="dxa"/>
          </w:tcPr>
          <w:p w14:paraId="1317F51E" w14:textId="77777777" w:rsidR="00F83712" w:rsidRPr="00FB6297" w:rsidRDefault="00F83712" w:rsidP="00CE24A9">
            <w:r w:rsidRPr="00FB6297">
              <w:t xml:space="preserve">Signing </w:t>
            </w:r>
            <w:r>
              <w:t xml:space="preserve">leases and </w:t>
            </w:r>
            <w:r w:rsidRPr="00FB6297">
              <w:t>contracts</w:t>
            </w:r>
            <w:r>
              <w:t xml:space="preserve"> (whole life value)</w:t>
            </w:r>
          </w:p>
        </w:tc>
        <w:tc>
          <w:tcPr>
            <w:tcW w:w="3351" w:type="dxa"/>
          </w:tcPr>
          <w:p w14:paraId="1923418A" w14:textId="77777777" w:rsidR="00F83712" w:rsidRPr="00FB6297" w:rsidRDefault="00F83712" w:rsidP="00CE24A9">
            <w:r w:rsidRPr="00FB6297">
              <w:t>≤ £</w:t>
            </w:r>
            <w:r>
              <w:t>10</w:t>
            </w:r>
            <w:r w:rsidRPr="00FB6297">
              <w:t>0,000 CE</w:t>
            </w:r>
          </w:p>
          <w:p w14:paraId="7896031A" w14:textId="77777777" w:rsidR="00F83712" w:rsidRPr="00FB6297" w:rsidRDefault="00F83712" w:rsidP="00CE24A9">
            <w:r w:rsidRPr="00FB6297">
              <w:t>&gt; £</w:t>
            </w:r>
            <w:r>
              <w:t>100</w:t>
            </w:r>
            <w:r w:rsidRPr="00FB6297">
              <w:t>,000 CE + Chair/ Deputy Chair/Director</w:t>
            </w:r>
          </w:p>
        </w:tc>
      </w:tr>
      <w:tr w:rsidR="00F83712" w14:paraId="4E825D7C" w14:textId="77777777" w:rsidTr="00CE24A9">
        <w:tc>
          <w:tcPr>
            <w:tcW w:w="5665" w:type="dxa"/>
          </w:tcPr>
          <w:p w14:paraId="1B7772F3" w14:textId="77777777" w:rsidR="00F83712" w:rsidRPr="00FB6297" w:rsidRDefault="00F83712" w:rsidP="00CE24A9">
            <w:r w:rsidRPr="00FB6297">
              <w:t xml:space="preserve">Bank signatories – cheques </w:t>
            </w:r>
          </w:p>
        </w:tc>
        <w:tc>
          <w:tcPr>
            <w:tcW w:w="3351" w:type="dxa"/>
          </w:tcPr>
          <w:p w14:paraId="5081A08E" w14:textId="77777777" w:rsidR="00F83712" w:rsidRPr="00FB6297" w:rsidRDefault="00F83712" w:rsidP="00CE24A9">
            <w:r w:rsidRPr="00FB6297">
              <w:t xml:space="preserve">≤ £500 1 signatory </w:t>
            </w:r>
          </w:p>
          <w:p w14:paraId="17F93DFB" w14:textId="77777777" w:rsidR="00F83712" w:rsidRPr="00FB6297" w:rsidRDefault="00F83712" w:rsidP="00CE24A9">
            <w:r w:rsidRPr="00FB6297">
              <w:t xml:space="preserve">&gt; £500 2 signatories </w:t>
            </w:r>
          </w:p>
          <w:p w14:paraId="4FCB8A38" w14:textId="77777777" w:rsidR="00F83712" w:rsidRPr="00FB6297" w:rsidRDefault="00F83712" w:rsidP="00CE24A9">
            <w:r w:rsidRPr="00FB6297">
              <w:t>DCEO/CE/Chair/Deputy Chair/Director</w:t>
            </w:r>
          </w:p>
        </w:tc>
      </w:tr>
      <w:tr w:rsidR="00F83712" w14:paraId="598885C6" w14:textId="77777777" w:rsidTr="00CE24A9">
        <w:tc>
          <w:tcPr>
            <w:tcW w:w="5665" w:type="dxa"/>
          </w:tcPr>
          <w:p w14:paraId="7A494166" w14:textId="77777777" w:rsidR="00F83712" w:rsidRPr="00FB6297" w:rsidRDefault="00F83712" w:rsidP="00CE24A9">
            <w:r w:rsidRPr="00FB6297">
              <w:t>Business Internet Banking</w:t>
            </w:r>
          </w:p>
          <w:p w14:paraId="675EE0B6" w14:textId="77777777" w:rsidR="00F83712" w:rsidRPr="00FB6297" w:rsidRDefault="00F83712" w:rsidP="00CE24A9"/>
        </w:tc>
        <w:tc>
          <w:tcPr>
            <w:tcW w:w="3351" w:type="dxa"/>
          </w:tcPr>
          <w:p w14:paraId="3DDF8D4B" w14:textId="77777777" w:rsidR="00F83712" w:rsidRPr="00FB6297" w:rsidRDefault="00F83712" w:rsidP="00CE24A9">
            <w:r w:rsidRPr="00FB6297">
              <w:t>≤ £</w:t>
            </w:r>
            <w:r>
              <w:t>100,</w:t>
            </w:r>
            <w:r w:rsidRPr="00FB6297">
              <w:t>000 per day –</w:t>
            </w:r>
            <w:r>
              <w:t xml:space="preserve"> F&amp;CD/</w:t>
            </w:r>
            <w:r w:rsidRPr="00FB6297">
              <w:t xml:space="preserve">DCEO/CE </w:t>
            </w:r>
            <w:r>
              <w:t xml:space="preserve">  </w:t>
            </w:r>
          </w:p>
          <w:p w14:paraId="443C54A8" w14:textId="77777777" w:rsidR="00F83712" w:rsidRPr="00FB6297" w:rsidRDefault="00F83712" w:rsidP="00CE24A9"/>
        </w:tc>
      </w:tr>
      <w:tr w:rsidR="00F83712" w14:paraId="195432AB" w14:textId="77777777" w:rsidTr="00CE24A9">
        <w:trPr>
          <w:trHeight w:val="913"/>
        </w:trPr>
        <w:tc>
          <w:tcPr>
            <w:tcW w:w="5665" w:type="dxa"/>
          </w:tcPr>
          <w:p w14:paraId="6580E77A" w14:textId="77777777" w:rsidR="00F83712" w:rsidRDefault="00F83712" w:rsidP="00CE24A9">
            <w:r>
              <w:t xml:space="preserve">Agreeing contracts which extend over 2years and with a value &gt; £100,000 </w:t>
            </w:r>
          </w:p>
        </w:tc>
        <w:tc>
          <w:tcPr>
            <w:tcW w:w="3351" w:type="dxa"/>
          </w:tcPr>
          <w:p w14:paraId="1D3D1867" w14:textId="77777777" w:rsidR="00F83712" w:rsidRDefault="00F83712" w:rsidP="00CE24A9">
            <w:r>
              <w:t xml:space="preserve">LEP Board following </w:t>
            </w:r>
          </w:p>
          <w:p w14:paraId="4BDDDC2B" w14:textId="77777777" w:rsidR="00F83712" w:rsidRDefault="00F83712" w:rsidP="00CE24A9">
            <w:r>
              <w:t>recommendation from F&amp;A Committee</w:t>
            </w:r>
          </w:p>
        </w:tc>
      </w:tr>
    </w:tbl>
    <w:p w14:paraId="4E2883D1" w14:textId="77777777" w:rsidR="00F83712" w:rsidRDefault="00F83712" w:rsidP="00F83712">
      <w:pPr>
        <w:spacing w:after="0" w:line="240" w:lineRule="auto"/>
      </w:pPr>
    </w:p>
    <w:p w14:paraId="0355BD86" w14:textId="77777777" w:rsidR="00F83712" w:rsidRDefault="00F83712" w:rsidP="00F83712">
      <w:pPr>
        <w:spacing w:after="0" w:line="240" w:lineRule="auto"/>
      </w:pPr>
      <w:r>
        <w:t>* Procurement must also comply with company procurement procedure and limits.</w:t>
      </w:r>
    </w:p>
    <w:p w14:paraId="0B5473EE" w14:textId="77777777" w:rsidR="00F83712" w:rsidRDefault="00F83712" w:rsidP="00F83712">
      <w:pPr>
        <w:spacing w:after="0" w:line="240" w:lineRule="auto"/>
      </w:pPr>
    </w:p>
    <w:p w14:paraId="41F0386B" w14:textId="77777777" w:rsidR="00F83712" w:rsidRDefault="00F83712" w:rsidP="00F83712">
      <w:pPr>
        <w:spacing w:after="0" w:line="240" w:lineRule="auto"/>
        <w:rPr>
          <w:b/>
        </w:rPr>
      </w:pPr>
      <w:r>
        <w:rPr>
          <w:b/>
        </w:rPr>
        <w:t>Legal</w:t>
      </w:r>
    </w:p>
    <w:p w14:paraId="37B13B3C" w14:textId="77777777" w:rsidR="00F83712" w:rsidRPr="003D38B3" w:rsidRDefault="00F83712" w:rsidP="00F83712">
      <w:pPr>
        <w:spacing w:after="0" w:line="240" w:lineRule="auto"/>
        <w:rPr>
          <w:b/>
        </w:rPr>
      </w:pPr>
    </w:p>
    <w:tbl>
      <w:tblPr>
        <w:tblStyle w:val="TableGrid"/>
        <w:tblW w:w="0" w:type="auto"/>
        <w:tblLook w:val="04A0" w:firstRow="1" w:lastRow="0" w:firstColumn="1" w:lastColumn="0" w:noHBand="0" w:noVBand="1"/>
      </w:tblPr>
      <w:tblGrid>
        <w:gridCol w:w="5665"/>
        <w:gridCol w:w="3351"/>
      </w:tblGrid>
      <w:tr w:rsidR="00F83712" w14:paraId="6599C292" w14:textId="77777777" w:rsidTr="00CE24A9">
        <w:tc>
          <w:tcPr>
            <w:tcW w:w="5665" w:type="dxa"/>
          </w:tcPr>
          <w:p w14:paraId="253A48E3" w14:textId="77777777" w:rsidR="00F83712" w:rsidRDefault="00F83712" w:rsidP="00CE24A9">
            <w:r>
              <w:t>Initiation of Litigation Proceedings or appointment of lawyers in response to proceedings (</w:t>
            </w:r>
            <w:proofErr w:type="gramStart"/>
            <w:r>
              <w:t>e.g.</w:t>
            </w:r>
            <w:proofErr w:type="gramEnd"/>
            <w:r>
              <w:t xml:space="preserve"> contractual dispute, employment tribunal, judicial review)</w:t>
            </w:r>
          </w:p>
        </w:tc>
        <w:tc>
          <w:tcPr>
            <w:tcW w:w="3351" w:type="dxa"/>
          </w:tcPr>
          <w:p w14:paraId="480AE902" w14:textId="77777777" w:rsidR="00F83712" w:rsidRDefault="00F83712" w:rsidP="00CE24A9">
            <w:r>
              <w:t>CE</w:t>
            </w:r>
          </w:p>
        </w:tc>
      </w:tr>
      <w:tr w:rsidR="00F83712" w14:paraId="01F4E51B" w14:textId="77777777" w:rsidTr="00CE24A9">
        <w:tc>
          <w:tcPr>
            <w:tcW w:w="5665" w:type="dxa"/>
          </w:tcPr>
          <w:p w14:paraId="56CA5ADE" w14:textId="77777777" w:rsidR="00F83712" w:rsidRDefault="00F83712" w:rsidP="00CE24A9">
            <w:r>
              <w:t xml:space="preserve">Signing of and amendments to funding contracts, partnership agreements, service level agreements </w:t>
            </w:r>
          </w:p>
        </w:tc>
        <w:tc>
          <w:tcPr>
            <w:tcW w:w="3351" w:type="dxa"/>
          </w:tcPr>
          <w:p w14:paraId="2C0CCBD8" w14:textId="77777777" w:rsidR="00F83712" w:rsidRDefault="00F83712" w:rsidP="00CE24A9">
            <w:r>
              <w:t>CE / DCEO / F&amp;CD</w:t>
            </w:r>
          </w:p>
        </w:tc>
      </w:tr>
      <w:tr w:rsidR="00F83712" w14:paraId="29D8BDE0" w14:textId="77777777" w:rsidTr="00CE24A9">
        <w:tc>
          <w:tcPr>
            <w:tcW w:w="5665" w:type="dxa"/>
          </w:tcPr>
          <w:p w14:paraId="2B05E2CD" w14:textId="77777777" w:rsidR="00F83712" w:rsidRDefault="00F83712" w:rsidP="00CE24A9">
            <w:r>
              <w:t>Deeds of release of security, certificates of satisfaction, discharges</w:t>
            </w:r>
          </w:p>
        </w:tc>
        <w:tc>
          <w:tcPr>
            <w:tcW w:w="3351" w:type="dxa"/>
          </w:tcPr>
          <w:p w14:paraId="1BDA897A" w14:textId="77777777" w:rsidR="00F83712" w:rsidRDefault="00F83712" w:rsidP="00CE24A9">
            <w:r>
              <w:t>CE / DCEO / F&amp;CD</w:t>
            </w:r>
          </w:p>
        </w:tc>
      </w:tr>
    </w:tbl>
    <w:p w14:paraId="7AF908D2" w14:textId="77777777" w:rsidR="00F83712" w:rsidRDefault="00F83712" w:rsidP="00F83712"/>
    <w:p w14:paraId="3ED4674F" w14:textId="77777777" w:rsidR="00F83712" w:rsidRDefault="00F83712" w:rsidP="00F83712">
      <w:pPr>
        <w:spacing w:after="0" w:line="240" w:lineRule="auto"/>
      </w:pPr>
    </w:p>
    <w:p w14:paraId="758C27D3" w14:textId="77777777" w:rsidR="00F83712" w:rsidRDefault="00F83712" w:rsidP="00F83712">
      <w:pPr>
        <w:spacing w:after="0" w:line="240" w:lineRule="auto"/>
        <w:rPr>
          <w:b/>
        </w:rPr>
      </w:pPr>
      <w:r w:rsidRPr="00C8751E">
        <w:rPr>
          <w:b/>
        </w:rPr>
        <w:t>Delegation to Board Sub-Committees</w:t>
      </w:r>
    </w:p>
    <w:p w14:paraId="1CE0B999" w14:textId="77777777" w:rsidR="00F83712" w:rsidRDefault="00F83712" w:rsidP="00F83712">
      <w:pPr>
        <w:spacing w:after="0" w:line="240" w:lineRule="auto"/>
        <w:rPr>
          <w:b/>
        </w:rPr>
      </w:pPr>
    </w:p>
    <w:p w14:paraId="743CE471" w14:textId="77777777" w:rsidR="00F83712" w:rsidRPr="00C8751E" w:rsidRDefault="00F83712" w:rsidP="00F83712">
      <w:pPr>
        <w:spacing w:after="0" w:line="240" w:lineRule="auto"/>
        <w:rPr>
          <w:b/>
        </w:rPr>
      </w:pPr>
      <w:r>
        <w:rPr>
          <w:b/>
        </w:rPr>
        <w:t xml:space="preserve">It is recommended that minutes of sub-committees record the decision </w:t>
      </w:r>
      <w:proofErr w:type="gramStart"/>
      <w:r>
        <w:rPr>
          <w:b/>
        </w:rPr>
        <w:t>whether or not</w:t>
      </w:r>
      <w:proofErr w:type="gramEnd"/>
      <w:r>
        <w:rPr>
          <w:b/>
        </w:rPr>
        <w:t xml:space="preserve"> a project is novel or contentious.  Those that </w:t>
      </w:r>
      <w:proofErr w:type="gramStart"/>
      <w:r>
        <w:rPr>
          <w:b/>
        </w:rPr>
        <w:t>are will need</w:t>
      </w:r>
      <w:proofErr w:type="gramEnd"/>
      <w:r>
        <w:rPr>
          <w:b/>
        </w:rPr>
        <w:t xml:space="preserve"> the approval of the full board. </w:t>
      </w:r>
    </w:p>
    <w:p w14:paraId="5F14B64A" w14:textId="77777777" w:rsidR="00F83712" w:rsidRDefault="00F83712" w:rsidP="00F83712">
      <w:pPr>
        <w:spacing w:after="0" w:line="240" w:lineRule="auto"/>
      </w:pPr>
    </w:p>
    <w:tbl>
      <w:tblPr>
        <w:tblStyle w:val="TableGrid"/>
        <w:tblW w:w="9634" w:type="dxa"/>
        <w:tblLook w:val="04A0" w:firstRow="1" w:lastRow="0" w:firstColumn="1" w:lastColumn="0" w:noHBand="0" w:noVBand="1"/>
      </w:tblPr>
      <w:tblGrid>
        <w:gridCol w:w="1629"/>
        <w:gridCol w:w="6021"/>
        <w:gridCol w:w="1984"/>
      </w:tblGrid>
      <w:tr w:rsidR="00F83712" w14:paraId="475DF355" w14:textId="77777777" w:rsidTr="00CE24A9">
        <w:tc>
          <w:tcPr>
            <w:tcW w:w="1629" w:type="dxa"/>
          </w:tcPr>
          <w:p w14:paraId="38A21CCF" w14:textId="77777777" w:rsidR="00F83712" w:rsidRDefault="00F83712" w:rsidP="00CE24A9">
            <w:r>
              <w:t>Sub-Committee</w:t>
            </w:r>
          </w:p>
        </w:tc>
        <w:tc>
          <w:tcPr>
            <w:tcW w:w="6021" w:type="dxa"/>
          </w:tcPr>
          <w:p w14:paraId="3E380891" w14:textId="77777777" w:rsidR="00F83712" w:rsidRDefault="00F83712" w:rsidP="00CE24A9">
            <w:r>
              <w:t>Key Functions and Proposed Delegation</w:t>
            </w:r>
          </w:p>
        </w:tc>
        <w:tc>
          <w:tcPr>
            <w:tcW w:w="1984" w:type="dxa"/>
          </w:tcPr>
          <w:p w14:paraId="06AD7494" w14:textId="77777777" w:rsidR="00F83712" w:rsidRDefault="00F83712" w:rsidP="00CE24A9">
            <w:r>
              <w:t>Level of Delegation</w:t>
            </w:r>
          </w:p>
        </w:tc>
      </w:tr>
      <w:tr w:rsidR="00F83712" w14:paraId="1ECF36F2" w14:textId="77777777" w:rsidTr="00CE24A9">
        <w:tc>
          <w:tcPr>
            <w:tcW w:w="1629" w:type="dxa"/>
          </w:tcPr>
          <w:p w14:paraId="7A4CEC1A" w14:textId="77777777" w:rsidR="00F83712" w:rsidRDefault="00F83712" w:rsidP="00CE24A9">
            <w:r>
              <w:t>Strategy Performance Committee</w:t>
            </w:r>
          </w:p>
        </w:tc>
        <w:tc>
          <w:tcPr>
            <w:tcW w:w="6021" w:type="dxa"/>
          </w:tcPr>
          <w:p w14:paraId="740A94AF" w14:textId="77777777" w:rsidR="00F83712" w:rsidRDefault="00F83712" w:rsidP="00CE24A9">
            <w:r>
              <w:t xml:space="preserve">The Strategy Performance Committee sets the overarching vision and strategy for economic growth in the Cheshire and Warrington LEP area (including sign </w:t>
            </w:r>
            <w:proofErr w:type="gramStart"/>
            <w:r>
              <w:t>off of</w:t>
            </w:r>
            <w:proofErr w:type="gramEnd"/>
            <w:r>
              <w:t xml:space="preserve"> the SEP, LIS, Growth deal, ESIF strategies), including identifying priorities for investment.  The committee oversees the development of programmes and projects that seek to deliver the priorities set out in the Strategic Economic (SEP) and related strategies and, going forward, the Local Industrial Strategy (LIS).  </w:t>
            </w:r>
            <w:proofErr w:type="gramStart"/>
            <w:r>
              <w:t>As long as</w:t>
            </w:r>
            <w:proofErr w:type="gramEnd"/>
            <w:r>
              <w:t xml:space="preserve"> proposed </w:t>
            </w:r>
            <w:r w:rsidRPr="006B3765">
              <w:t>projects</w:t>
            </w:r>
            <w:r>
              <w:t xml:space="preserve"> a</w:t>
            </w:r>
            <w:r w:rsidRPr="006B3765">
              <w:t>re in line with the</w:t>
            </w:r>
            <w:r>
              <w:t xml:space="preserve"> objectives set out in overarching vision and strategy approved by the full LEP Board, </w:t>
            </w:r>
            <w:r>
              <w:lastRenderedPageBreak/>
              <w:t>then t</w:t>
            </w:r>
            <w:r w:rsidRPr="006B3765">
              <w:t>he committee ha</w:t>
            </w:r>
            <w:r>
              <w:t>s</w:t>
            </w:r>
            <w:r w:rsidRPr="006B3765">
              <w:t xml:space="preserve"> delegated a</w:t>
            </w:r>
            <w:r>
              <w:t>uthority</w:t>
            </w:r>
            <w:r w:rsidRPr="006B3765">
              <w:t xml:space="preserve"> to approve projects up</w:t>
            </w:r>
            <w:r>
              <w:t xml:space="preserve"> </w:t>
            </w:r>
            <w:r w:rsidRPr="006B3765">
              <w:t>to £2.5m</w:t>
            </w:r>
            <w:r>
              <w:t>.</w:t>
            </w:r>
          </w:p>
        </w:tc>
        <w:tc>
          <w:tcPr>
            <w:tcW w:w="1984" w:type="dxa"/>
          </w:tcPr>
          <w:p w14:paraId="54F6E580" w14:textId="77777777" w:rsidR="00F83712" w:rsidRDefault="00F83712" w:rsidP="00CE24A9">
            <w:pPr>
              <w:jc w:val="center"/>
            </w:pPr>
            <w:r>
              <w:lastRenderedPageBreak/>
              <w:t>£2.5m</w:t>
            </w:r>
          </w:p>
        </w:tc>
      </w:tr>
      <w:tr w:rsidR="00F83712" w14:paraId="14A9918B" w14:textId="77777777" w:rsidTr="00CE24A9">
        <w:tc>
          <w:tcPr>
            <w:tcW w:w="1629" w:type="dxa"/>
          </w:tcPr>
          <w:p w14:paraId="0E7B946B" w14:textId="77777777" w:rsidR="00F83712" w:rsidRDefault="00F83712" w:rsidP="00CE24A9">
            <w:r>
              <w:t>Science and Growth Corridor Board</w:t>
            </w:r>
          </w:p>
        </w:tc>
        <w:tc>
          <w:tcPr>
            <w:tcW w:w="6021" w:type="dxa"/>
          </w:tcPr>
          <w:p w14:paraId="35F990AF" w14:textId="77777777" w:rsidR="00F83712" w:rsidRDefault="00F83712" w:rsidP="00CE24A9">
            <w:r w:rsidRPr="00190FD0">
              <w:t xml:space="preserve">The </w:t>
            </w:r>
            <w:r>
              <w:t>Science and Growth Corridor  Board is responsible for setting and overseeing the strategic direction and operational delivery of the Cheshire Science Corridor Enterprise Zone including reviewing and approving of all businesses cases for investment in the EZ and ratifying Business Rate Discount applications approved by the EZ Steering Group.</w:t>
            </w:r>
          </w:p>
          <w:p w14:paraId="42304BD0" w14:textId="77777777" w:rsidR="00F83712" w:rsidRDefault="00F83712" w:rsidP="00CE24A9">
            <w:r>
              <w:t xml:space="preserve">EZ investment projects can vary between £500k up to c.£5m, but typically range between £1m-£2.5m. The annual EZ </w:t>
            </w:r>
            <w:r w:rsidRPr="00190FD0">
              <w:t xml:space="preserve">Investment </w:t>
            </w:r>
            <w:r>
              <w:t>P</w:t>
            </w:r>
            <w:r w:rsidRPr="00190FD0">
              <w:t xml:space="preserve">rogramme is to be approved by the LEP board and </w:t>
            </w:r>
            <w:r>
              <w:t>S</w:t>
            </w:r>
            <w:r w:rsidRPr="00190FD0">
              <w:t xml:space="preserve">trategy </w:t>
            </w:r>
            <w:r>
              <w:t>C</w:t>
            </w:r>
            <w:r w:rsidRPr="00190FD0">
              <w:t>ommit</w:t>
            </w:r>
            <w:r>
              <w:t>t</w:t>
            </w:r>
            <w:r w:rsidRPr="00190FD0">
              <w:t>ee</w:t>
            </w:r>
            <w:r>
              <w:t xml:space="preserve"> with the EZ Board having delegated authority to approved projects up to £2.5m. </w:t>
            </w:r>
          </w:p>
        </w:tc>
        <w:tc>
          <w:tcPr>
            <w:tcW w:w="1984" w:type="dxa"/>
          </w:tcPr>
          <w:p w14:paraId="51D933EB" w14:textId="77777777" w:rsidR="00F83712" w:rsidRDefault="00F83712" w:rsidP="00CE24A9">
            <w:pPr>
              <w:jc w:val="center"/>
            </w:pPr>
            <w:r>
              <w:t>£2.5m</w:t>
            </w:r>
          </w:p>
        </w:tc>
      </w:tr>
      <w:tr w:rsidR="00F83712" w14:paraId="1EDC6CF2" w14:textId="77777777" w:rsidTr="00CE24A9">
        <w:tc>
          <w:tcPr>
            <w:tcW w:w="1629" w:type="dxa"/>
          </w:tcPr>
          <w:p w14:paraId="48414CCD" w14:textId="77777777" w:rsidR="00F83712" w:rsidRDefault="00F83712" w:rsidP="00CE24A9">
            <w:r>
              <w:t>Local Transport Board</w:t>
            </w:r>
          </w:p>
        </w:tc>
        <w:tc>
          <w:tcPr>
            <w:tcW w:w="6021" w:type="dxa"/>
          </w:tcPr>
          <w:p w14:paraId="0C2C1D02" w14:textId="77777777" w:rsidR="00F83712" w:rsidRDefault="00F83712" w:rsidP="00CE24A9">
            <w:r>
              <w:t>The main role of the Local Transport Board is to provide strategic direction to transport in the sub-region.  Therefore, the spending decisions are limited to the deployment of consultancy spend.  Significant capital investments are taken by Transport Authorities</w:t>
            </w:r>
            <w:r w:rsidRPr="001526C7">
              <w:t>.</w:t>
            </w:r>
          </w:p>
        </w:tc>
        <w:tc>
          <w:tcPr>
            <w:tcW w:w="1984" w:type="dxa"/>
          </w:tcPr>
          <w:p w14:paraId="1361829D" w14:textId="77777777" w:rsidR="00F83712" w:rsidRDefault="00F83712" w:rsidP="00CE24A9">
            <w:pPr>
              <w:jc w:val="center"/>
            </w:pPr>
            <w:r>
              <w:t>£500k</w:t>
            </w:r>
          </w:p>
        </w:tc>
      </w:tr>
      <w:tr w:rsidR="00F83712" w14:paraId="094AFB63" w14:textId="77777777" w:rsidTr="00CE24A9">
        <w:tc>
          <w:tcPr>
            <w:tcW w:w="1629" w:type="dxa"/>
          </w:tcPr>
          <w:p w14:paraId="094C4454" w14:textId="77777777" w:rsidR="00F83712" w:rsidRDefault="00F83712" w:rsidP="00CE24A9">
            <w:r>
              <w:t>Employers’ Skills &amp; Education Board</w:t>
            </w:r>
          </w:p>
        </w:tc>
        <w:tc>
          <w:tcPr>
            <w:tcW w:w="6021" w:type="dxa"/>
          </w:tcPr>
          <w:p w14:paraId="4DE5F7C6" w14:textId="77777777" w:rsidR="00F83712" w:rsidRDefault="00F83712" w:rsidP="00CE24A9">
            <w:pPr>
              <w:pStyle w:val="Default"/>
              <w:rPr>
                <w:rFonts w:ascii="Calibri" w:eastAsia="Times New Roman" w:hAnsi="Calibri"/>
                <w:color w:val="262626"/>
                <w:sz w:val="22"/>
                <w:szCs w:val="22"/>
              </w:rPr>
            </w:pPr>
            <w:r w:rsidRPr="007C54F4">
              <w:rPr>
                <w:rFonts w:ascii="Calibri" w:eastAsia="Times New Roman" w:hAnsi="Calibri"/>
                <w:color w:val="262626"/>
                <w:sz w:val="22"/>
                <w:szCs w:val="22"/>
              </w:rPr>
              <w:t xml:space="preserve">The </w:t>
            </w:r>
            <w:r>
              <w:rPr>
                <w:rFonts w:ascii="Calibri" w:eastAsia="Times New Roman" w:hAnsi="Calibri"/>
                <w:color w:val="262626"/>
                <w:sz w:val="22"/>
                <w:szCs w:val="22"/>
              </w:rPr>
              <w:t xml:space="preserve">Employers’ Skills and Education Board works with other employers, local authorities, universities, </w:t>
            </w:r>
            <w:proofErr w:type="gramStart"/>
            <w:r>
              <w:rPr>
                <w:rFonts w:ascii="Calibri" w:eastAsia="Times New Roman" w:hAnsi="Calibri"/>
                <w:color w:val="262626"/>
                <w:sz w:val="22"/>
                <w:szCs w:val="22"/>
              </w:rPr>
              <w:t>colleges</w:t>
            </w:r>
            <w:proofErr w:type="gramEnd"/>
            <w:r>
              <w:rPr>
                <w:rFonts w:ascii="Calibri" w:eastAsia="Times New Roman" w:hAnsi="Calibri"/>
                <w:color w:val="262626"/>
                <w:sz w:val="22"/>
                <w:szCs w:val="22"/>
              </w:rPr>
              <w:t xml:space="preserve"> and other training providers to ensure that businesses in Cheshire and Warrington have the skills they need to grow and that all our residents have the skills they need to progress and play a full part in the economy.</w:t>
            </w:r>
          </w:p>
          <w:p w14:paraId="0A5F35AF" w14:textId="77777777" w:rsidR="00F83712" w:rsidRDefault="00F83712" w:rsidP="00CE24A9">
            <w:pPr>
              <w:pStyle w:val="Default"/>
              <w:rPr>
                <w:rFonts w:ascii="Calibri" w:eastAsia="Times New Roman" w:hAnsi="Calibri"/>
                <w:color w:val="262626"/>
                <w:sz w:val="22"/>
                <w:szCs w:val="22"/>
              </w:rPr>
            </w:pPr>
          </w:p>
          <w:p w14:paraId="019B2A62" w14:textId="77777777" w:rsidR="00F83712" w:rsidRPr="00B22E0D" w:rsidRDefault="00F83712" w:rsidP="00CE24A9">
            <w:pPr>
              <w:rPr>
                <w:rFonts w:ascii="Calibri" w:hAnsi="Calibri" w:cs="Calibri"/>
                <w:color w:val="000000"/>
                <w:lang w:eastAsia="en-GB"/>
              </w:rPr>
            </w:pPr>
            <w:r w:rsidRPr="00B22E0D">
              <w:rPr>
                <w:rFonts w:ascii="Calibri" w:hAnsi="Calibri" w:cs="Calibri"/>
              </w:rPr>
              <w:t xml:space="preserve">The Board, supported by the LEP Executive, will make investment decisions on skills and education </w:t>
            </w:r>
            <w:r>
              <w:rPr>
                <w:rFonts w:ascii="Calibri" w:hAnsi="Calibri" w:cs="Calibri"/>
              </w:rPr>
              <w:t xml:space="preserve">up </w:t>
            </w:r>
            <w:r w:rsidRPr="00B22E0D">
              <w:rPr>
                <w:rFonts w:ascii="Calibri" w:hAnsi="Calibri" w:cs="Calibri"/>
              </w:rPr>
              <w:t xml:space="preserve">to </w:t>
            </w:r>
            <w:r>
              <w:rPr>
                <w:rFonts w:ascii="Calibri" w:hAnsi="Calibri" w:cs="Calibri"/>
              </w:rPr>
              <w:t>£1million en</w:t>
            </w:r>
            <w:r w:rsidRPr="00B22E0D">
              <w:rPr>
                <w:rFonts w:ascii="Calibri" w:eastAsia="Calibri" w:hAnsi="Calibri" w:cs="Calibri"/>
                <w:color w:val="262626"/>
              </w:rPr>
              <w:t xml:space="preserve">suring value for money and strategic fit with </w:t>
            </w:r>
            <w:r>
              <w:rPr>
                <w:rFonts w:ascii="Calibri" w:eastAsia="Calibri" w:hAnsi="Calibri" w:cs="Calibri"/>
                <w:color w:val="262626"/>
              </w:rPr>
              <w:t>the LEP’s Skills Strategy and l</w:t>
            </w:r>
            <w:r w:rsidRPr="00B22E0D">
              <w:rPr>
                <w:rFonts w:ascii="Calibri" w:eastAsia="Calibri" w:hAnsi="Calibri" w:cs="Calibri"/>
                <w:color w:val="262626"/>
              </w:rPr>
              <w:t xml:space="preserve">ocal priorities.  </w:t>
            </w:r>
            <w:r w:rsidRPr="00B22E0D">
              <w:rPr>
                <w:rFonts w:ascii="Calibri" w:hAnsi="Calibri" w:cs="Calibri"/>
                <w:color w:val="000000"/>
                <w:lang w:eastAsia="en-GB"/>
              </w:rPr>
              <w:t>The Board will c</w:t>
            </w:r>
            <w:r w:rsidRPr="00B22E0D">
              <w:rPr>
                <w:rFonts w:ascii="Calibri" w:hAnsi="Calibri" w:cs="Calibri"/>
              </w:rPr>
              <w:t xml:space="preserve">hampion investment in skills and education and </w:t>
            </w:r>
            <w:r w:rsidRPr="00B22E0D">
              <w:rPr>
                <w:rFonts w:ascii="Calibri" w:hAnsi="Calibri" w:cs="Calibri"/>
                <w:color w:val="000000"/>
                <w:lang w:eastAsia="en-GB"/>
              </w:rPr>
              <w:t>communicate effectively with the business community to advise on new developments and local opportunities.</w:t>
            </w:r>
          </w:p>
          <w:p w14:paraId="38B5A0BB" w14:textId="77777777" w:rsidR="00F83712" w:rsidRPr="00637B62" w:rsidRDefault="00F83712" w:rsidP="00CE24A9">
            <w:pPr>
              <w:rPr>
                <w:highlight w:val="yellow"/>
              </w:rPr>
            </w:pPr>
          </w:p>
        </w:tc>
        <w:tc>
          <w:tcPr>
            <w:tcW w:w="1984" w:type="dxa"/>
          </w:tcPr>
          <w:p w14:paraId="2AE40971" w14:textId="77777777" w:rsidR="00F83712" w:rsidRDefault="00F83712" w:rsidP="00CE24A9">
            <w:pPr>
              <w:jc w:val="center"/>
            </w:pPr>
            <w:r w:rsidRPr="001526C7">
              <w:t>£</w:t>
            </w:r>
            <w:r>
              <w:t>1m</w:t>
            </w:r>
          </w:p>
        </w:tc>
      </w:tr>
      <w:tr w:rsidR="00F83712" w14:paraId="105B9311" w14:textId="77777777" w:rsidTr="00CE24A9">
        <w:tc>
          <w:tcPr>
            <w:tcW w:w="1629" w:type="dxa"/>
          </w:tcPr>
          <w:p w14:paraId="1C9AB572" w14:textId="77777777" w:rsidR="00F83712" w:rsidRDefault="00F83712" w:rsidP="00CE24A9">
            <w:r>
              <w:t>Business Growth Board</w:t>
            </w:r>
          </w:p>
          <w:p w14:paraId="762F9DE5" w14:textId="77777777" w:rsidR="00F83712" w:rsidRDefault="00F83712" w:rsidP="00CE24A9"/>
        </w:tc>
        <w:tc>
          <w:tcPr>
            <w:tcW w:w="6021" w:type="dxa"/>
          </w:tcPr>
          <w:p w14:paraId="1BC93EF9" w14:textId="77777777" w:rsidR="00F83712" w:rsidRDefault="00F83712" w:rsidP="00CE24A9">
            <w:r>
              <w:t>The Business Growth Board oversees the activities of the LEP focussed on supporting businesses in the sub-region and</w:t>
            </w:r>
            <w:proofErr w:type="gramStart"/>
            <w:r>
              <w:t>, in particular, SMEs</w:t>
            </w:r>
            <w:proofErr w:type="gramEnd"/>
            <w:r>
              <w:t xml:space="preserve">.  In addition, the remit extends to Inward Investment, initiatives driven by the Department of Industry and Trade and preparations for Brexit.  On occasion, </w:t>
            </w:r>
            <w:proofErr w:type="gramStart"/>
            <w:r>
              <w:t>e.g.</w:t>
            </w:r>
            <w:proofErr w:type="gramEnd"/>
            <w:r>
              <w:t xml:space="preserve"> in response to Covid, the LEP has provided direct financial support  in the form of grant schemes, hence a delegated authority of £500k..</w:t>
            </w:r>
          </w:p>
        </w:tc>
        <w:tc>
          <w:tcPr>
            <w:tcW w:w="1984" w:type="dxa"/>
          </w:tcPr>
          <w:p w14:paraId="128195C6" w14:textId="77777777" w:rsidR="00F83712" w:rsidRDefault="00F83712" w:rsidP="00CE24A9">
            <w:pPr>
              <w:jc w:val="center"/>
            </w:pPr>
            <w:r>
              <w:t>£500k</w:t>
            </w:r>
          </w:p>
        </w:tc>
      </w:tr>
      <w:tr w:rsidR="00F83712" w14:paraId="3F23767C" w14:textId="77777777" w:rsidTr="00CE24A9">
        <w:tc>
          <w:tcPr>
            <w:tcW w:w="1629" w:type="dxa"/>
          </w:tcPr>
          <w:p w14:paraId="2425A741" w14:textId="77777777" w:rsidR="00F83712" w:rsidRDefault="00F83712" w:rsidP="00CE24A9">
            <w:r>
              <w:t xml:space="preserve">Digital Connectivity Board </w:t>
            </w:r>
          </w:p>
        </w:tc>
        <w:tc>
          <w:tcPr>
            <w:tcW w:w="6021" w:type="dxa"/>
          </w:tcPr>
          <w:p w14:paraId="538E254E" w14:textId="77777777" w:rsidR="00F83712" w:rsidRDefault="00F83712" w:rsidP="00CE24A9">
            <w:r>
              <w:t xml:space="preserve">The remit of the Digital Connectivity Board is yet to be finalised and confirmed.  The board has been established to support improving digital infrastructure in the sub-region, to promote digital inclusivity and to facilitate digital investment.  Initially, a delegated limit of £500k has been provided for investments which will be identified as part of the Digital Infrastructure Plan </w:t>
            </w:r>
          </w:p>
        </w:tc>
        <w:tc>
          <w:tcPr>
            <w:tcW w:w="1984" w:type="dxa"/>
          </w:tcPr>
          <w:p w14:paraId="0F3A0020" w14:textId="77777777" w:rsidR="00F83712" w:rsidRDefault="00F83712" w:rsidP="00CE24A9">
            <w:pPr>
              <w:jc w:val="center"/>
            </w:pPr>
            <w:r>
              <w:t>£500k</w:t>
            </w:r>
          </w:p>
        </w:tc>
      </w:tr>
      <w:tr w:rsidR="00F83712" w14:paraId="7AEA6906" w14:textId="77777777" w:rsidTr="00CE24A9">
        <w:tc>
          <w:tcPr>
            <w:tcW w:w="1629" w:type="dxa"/>
          </w:tcPr>
          <w:p w14:paraId="4E8548FD" w14:textId="77777777" w:rsidR="00F83712" w:rsidRDefault="00F83712" w:rsidP="00CE24A9">
            <w:r>
              <w:t>Performance and Investment</w:t>
            </w:r>
          </w:p>
          <w:p w14:paraId="6A4DF8DC" w14:textId="77777777" w:rsidR="00F83712" w:rsidRDefault="00F83712" w:rsidP="00CE24A9"/>
          <w:p w14:paraId="4C50FFCA" w14:textId="77777777" w:rsidR="00F83712" w:rsidRDefault="00F83712" w:rsidP="00CE24A9"/>
        </w:tc>
        <w:tc>
          <w:tcPr>
            <w:tcW w:w="6021" w:type="dxa"/>
          </w:tcPr>
          <w:p w14:paraId="5A71C97D" w14:textId="77777777" w:rsidR="00F83712" w:rsidRDefault="00F83712" w:rsidP="00CE24A9">
            <w:r>
              <w:t xml:space="preserve">The Performance and Investment Committee is a review </w:t>
            </w:r>
            <w:proofErr w:type="gramStart"/>
            <w:r>
              <w:t>committee</w:t>
            </w:r>
            <w:proofErr w:type="gramEnd"/>
            <w:r>
              <w:t xml:space="preserve"> and no financial decisions can be taken without approval from P&amp;I.  It will review all financial decisions being made by other sub-committees and following consideration will either confirm final approval, or else revert the decision back to </w:t>
            </w:r>
            <w:r>
              <w:lastRenderedPageBreak/>
              <w:t xml:space="preserve">the full LEP Board depending on the delegated authority of the sub-committee, whose decision it is reviewing.  </w:t>
            </w:r>
          </w:p>
          <w:p w14:paraId="5A4BA9D5" w14:textId="77777777" w:rsidR="00F83712" w:rsidRDefault="00F83712" w:rsidP="00CE24A9">
            <w:pPr>
              <w:rPr>
                <w:highlight w:val="yellow"/>
              </w:rPr>
            </w:pPr>
          </w:p>
          <w:p w14:paraId="23BF4006" w14:textId="77777777" w:rsidR="00F83712" w:rsidRPr="00637B62" w:rsidRDefault="00F83712" w:rsidP="00CE24A9">
            <w:pPr>
              <w:rPr>
                <w:highlight w:val="yellow"/>
              </w:rPr>
            </w:pPr>
            <w:r>
              <w:t>The Committee also monitors the delivery, outputs and spend off the projects funded by the various programmes, ensures risk registers and mitigation strategies are in place and, when appropriate, brings projects at risk of non-delivery to the attention of the LEP full board with recommendations for action.</w:t>
            </w:r>
          </w:p>
        </w:tc>
        <w:tc>
          <w:tcPr>
            <w:tcW w:w="1984" w:type="dxa"/>
          </w:tcPr>
          <w:p w14:paraId="7B07F261" w14:textId="77777777" w:rsidR="00F83712" w:rsidRPr="00637B62" w:rsidRDefault="00F83712" w:rsidP="00CE24A9">
            <w:pPr>
              <w:jc w:val="center"/>
              <w:rPr>
                <w:highlight w:val="yellow"/>
              </w:rPr>
            </w:pPr>
            <w:r>
              <w:lastRenderedPageBreak/>
              <w:t>N/A</w:t>
            </w:r>
          </w:p>
        </w:tc>
      </w:tr>
    </w:tbl>
    <w:p w14:paraId="0DCBF9B4" w14:textId="77777777" w:rsidR="00F83712" w:rsidRDefault="00F83712" w:rsidP="00F83712">
      <w:pPr>
        <w:spacing w:after="0" w:line="240" w:lineRule="auto"/>
      </w:pPr>
    </w:p>
    <w:p w14:paraId="12658662" w14:textId="65371EDE" w:rsidR="00F262C4" w:rsidRPr="0044420C" w:rsidRDefault="00F262C4" w:rsidP="003A0B43">
      <w:pPr>
        <w:jc w:val="both"/>
        <w:rPr>
          <w:rFonts w:cstheme="minorHAnsi"/>
        </w:rPr>
      </w:pPr>
    </w:p>
    <w:p w14:paraId="644384B3" w14:textId="4E282E8F" w:rsidR="00B37BD5" w:rsidRPr="0044420C" w:rsidRDefault="00F262C4" w:rsidP="003A0B43">
      <w:pPr>
        <w:pStyle w:val="Heading1"/>
        <w:jc w:val="both"/>
        <w:rPr>
          <w:rFonts w:asciiTheme="minorHAnsi" w:hAnsiTheme="minorHAnsi" w:cstheme="minorHAnsi"/>
          <w:sz w:val="22"/>
          <w:szCs w:val="22"/>
        </w:rPr>
      </w:pPr>
      <w:bookmarkStart w:id="15" w:name="_Toc52893485"/>
      <w:r w:rsidRPr="0044420C">
        <w:rPr>
          <w:rFonts w:asciiTheme="minorHAnsi" w:hAnsiTheme="minorHAnsi" w:cstheme="minorHAnsi"/>
          <w:sz w:val="22"/>
          <w:szCs w:val="22"/>
        </w:rPr>
        <w:t xml:space="preserve">APPENDIX </w:t>
      </w:r>
      <w:r w:rsidR="00CE24A9">
        <w:rPr>
          <w:rFonts w:asciiTheme="minorHAnsi" w:hAnsiTheme="minorHAnsi" w:cstheme="minorHAnsi"/>
          <w:sz w:val="22"/>
          <w:szCs w:val="22"/>
        </w:rPr>
        <w:t>A</w:t>
      </w:r>
      <w:r w:rsidRPr="0044420C">
        <w:rPr>
          <w:rFonts w:asciiTheme="minorHAnsi" w:hAnsiTheme="minorHAnsi" w:cstheme="minorHAnsi"/>
          <w:sz w:val="22"/>
          <w:szCs w:val="22"/>
        </w:rPr>
        <w:t xml:space="preserve"> </w:t>
      </w:r>
      <w:r w:rsidR="006741D7" w:rsidRPr="0044420C">
        <w:rPr>
          <w:rFonts w:asciiTheme="minorHAnsi" w:hAnsiTheme="minorHAnsi" w:cstheme="minorHAnsi"/>
          <w:sz w:val="22"/>
          <w:szCs w:val="22"/>
        </w:rPr>
        <w:t xml:space="preserve">– </w:t>
      </w:r>
      <w:r w:rsidR="00B37BD5" w:rsidRPr="0044420C">
        <w:rPr>
          <w:rFonts w:asciiTheme="minorHAnsi" w:hAnsiTheme="minorHAnsi" w:cstheme="minorHAnsi"/>
          <w:sz w:val="22"/>
          <w:szCs w:val="22"/>
        </w:rPr>
        <w:t>CWLEP MONITORING AND EVALUATION PLAN</w:t>
      </w:r>
      <w:bookmarkEnd w:id="15"/>
    </w:p>
    <w:p w14:paraId="49C672C0" w14:textId="77777777" w:rsidR="00B468FB" w:rsidRDefault="00B468FB" w:rsidP="003A0B43">
      <w:pPr>
        <w:jc w:val="both"/>
        <w:rPr>
          <w:rFonts w:cstheme="minorHAnsi"/>
          <w:b/>
        </w:rPr>
      </w:pPr>
    </w:p>
    <w:p w14:paraId="47279B60" w14:textId="511C8AF9" w:rsidR="00B37BD5" w:rsidRPr="0044420C" w:rsidRDefault="00B37BD5" w:rsidP="003A0B43">
      <w:pPr>
        <w:jc w:val="both"/>
        <w:rPr>
          <w:rFonts w:cstheme="minorHAnsi"/>
          <w:b/>
        </w:rPr>
      </w:pPr>
      <w:r w:rsidRPr="0044420C">
        <w:rPr>
          <w:rFonts w:cstheme="minorHAnsi"/>
          <w:b/>
        </w:rPr>
        <w:t xml:space="preserve">Our Approach to Monitoring and Evaluating </w:t>
      </w:r>
      <w:r w:rsidR="00B468FB">
        <w:rPr>
          <w:rFonts w:cstheme="minorHAnsi"/>
          <w:b/>
        </w:rPr>
        <w:t xml:space="preserve"> of all programmes and projects managed by the LEP</w:t>
      </w:r>
    </w:p>
    <w:p w14:paraId="55807CF4" w14:textId="77777777" w:rsidR="00B37BD5" w:rsidRPr="0044420C" w:rsidRDefault="00B37BD5" w:rsidP="003A0B43">
      <w:pPr>
        <w:jc w:val="both"/>
        <w:rPr>
          <w:rFonts w:cstheme="minorHAnsi"/>
        </w:rPr>
      </w:pPr>
      <w:r w:rsidRPr="0044420C">
        <w:rPr>
          <w:rFonts w:cstheme="minorHAnsi"/>
        </w:rPr>
        <w:t xml:space="preserve">One of the requirements of the Growth Deal, and a component of any good funding programme, is the development of an agreed Monitoring and Evaluation Plan covering the capital projects allocated Local Growth Funding. </w:t>
      </w:r>
    </w:p>
    <w:p w14:paraId="3D4676A1" w14:textId="4C7CA401" w:rsidR="00B37BD5" w:rsidRPr="0044420C" w:rsidRDefault="00B37BD5" w:rsidP="003A0B43">
      <w:pPr>
        <w:jc w:val="both"/>
        <w:rPr>
          <w:rFonts w:cstheme="minorHAnsi"/>
        </w:rPr>
      </w:pPr>
      <w:r w:rsidRPr="0044420C">
        <w:rPr>
          <w:rFonts w:cstheme="minorHAnsi"/>
        </w:rPr>
        <w:t>The LEP Executive has been work</w:t>
      </w:r>
      <w:r w:rsidR="001055CD">
        <w:rPr>
          <w:rFonts w:cstheme="minorHAnsi"/>
        </w:rPr>
        <w:t>ed</w:t>
      </w:r>
      <w:r w:rsidRPr="0044420C">
        <w:rPr>
          <w:rFonts w:cstheme="minorHAnsi"/>
        </w:rPr>
        <w:t xml:space="preserve"> with the Department for Business, </w:t>
      </w:r>
      <w:proofErr w:type="gramStart"/>
      <w:r w:rsidR="001055CD">
        <w:rPr>
          <w:rFonts w:cstheme="minorHAnsi"/>
        </w:rPr>
        <w:t>Energy</w:t>
      </w:r>
      <w:proofErr w:type="gramEnd"/>
      <w:r w:rsidR="001055CD">
        <w:rPr>
          <w:rFonts w:cstheme="minorHAnsi"/>
        </w:rPr>
        <w:t xml:space="preserve"> and Industrial Strategy</w:t>
      </w:r>
      <w:r w:rsidRPr="0044420C">
        <w:rPr>
          <w:rFonts w:cstheme="minorHAnsi"/>
        </w:rPr>
        <w:t xml:space="preserve"> (</w:t>
      </w:r>
      <w:r w:rsidR="001055CD">
        <w:rPr>
          <w:rFonts w:cstheme="minorHAnsi"/>
        </w:rPr>
        <w:t>D</w:t>
      </w:r>
      <w:r w:rsidRPr="0044420C">
        <w:rPr>
          <w:rFonts w:cstheme="minorHAnsi"/>
        </w:rPr>
        <w:t>B</w:t>
      </w:r>
      <w:r w:rsidR="001055CD">
        <w:rPr>
          <w:rFonts w:cstheme="minorHAnsi"/>
        </w:rPr>
        <w:t>E</w:t>
      </w:r>
      <w:r w:rsidRPr="0044420C">
        <w:rPr>
          <w:rFonts w:cstheme="minorHAnsi"/>
        </w:rPr>
        <w:t xml:space="preserve">IS) to agree a set of metrics for use in monitoring project progress and outputs. In addition, discussions have taken place around the development of an Evaluation Plan to measure the impact and outcomes of the programme. </w:t>
      </w:r>
    </w:p>
    <w:p w14:paraId="5341DE19" w14:textId="77777777" w:rsidR="00B37BD5" w:rsidRPr="0044420C" w:rsidRDefault="00B37BD5" w:rsidP="003A0B43">
      <w:pPr>
        <w:jc w:val="both"/>
        <w:rPr>
          <w:rFonts w:cstheme="minorHAnsi"/>
        </w:rPr>
      </w:pPr>
      <w:r w:rsidRPr="0044420C">
        <w:rPr>
          <w:rFonts w:cstheme="minorHAnsi"/>
        </w:rPr>
        <w:t xml:space="preserve">In all cases evaluation should be proportionate and </w:t>
      </w:r>
      <w:proofErr w:type="gramStart"/>
      <w:r w:rsidRPr="0044420C">
        <w:rPr>
          <w:rFonts w:cstheme="minorHAnsi"/>
        </w:rPr>
        <w:t>selective;</w:t>
      </w:r>
      <w:proofErr w:type="gramEnd"/>
      <w:r w:rsidRPr="0044420C">
        <w:rPr>
          <w:rFonts w:cstheme="minorHAnsi"/>
        </w:rPr>
        <w:t xml:space="preserve"> taking into consideration the scale, value and scope of an intervention. </w:t>
      </w:r>
    </w:p>
    <w:p w14:paraId="07174469" w14:textId="77777777" w:rsidR="00B37BD5" w:rsidRPr="0044420C" w:rsidRDefault="00B37BD5" w:rsidP="003A0B43">
      <w:pPr>
        <w:jc w:val="both"/>
        <w:rPr>
          <w:rFonts w:cstheme="minorHAnsi"/>
        </w:rPr>
      </w:pPr>
      <w:r w:rsidRPr="0044420C">
        <w:rPr>
          <w:rFonts w:cstheme="minorHAnsi"/>
        </w:rPr>
        <w:t xml:space="preserve">All projects will be required to provide monitoring information to the LEP </w:t>
      </w:r>
      <w:proofErr w:type="gramStart"/>
      <w:r w:rsidRPr="0044420C">
        <w:rPr>
          <w:rFonts w:cstheme="minorHAnsi"/>
        </w:rPr>
        <w:t>on a monthly basis</w:t>
      </w:r>
      <w:proofErr w:type="gramEnd"/>
      <w:r w:rsidRPr="0044420C">
        <w:rPr>
          <w:rFonts w:cstheme="minorHAnsi"/>
        </w:rPr>
        <w:t xml:space="preserve"> in the form of a “highlight report”. More </w:t>
      </w:r>
      <w:proofErr w:type="gramStart"/>
      <w:r w:rsidRPr="0044420C">
        <w:rPr>
          <w:rFonts w:cstheme="minorHAnsi"/>
        </w:rPr>
        <w:t>in depth</w:t>
      </w:r>
      <w:proofErr w:type="gramEnd"/>
      <w:r w:rsidRPr="0044420C">
        <w:rPr>
          <w:rFonts w:cstheme="minorHAnsi"/>
        </w:rPr>
        <w:t xml:space="preserve"> monitoring information will also be required on a quarterly basis to support financial claims.</w:t>
      </w:r>
    </w:p>
    <w:p w14:paraId="22A834DB" w14:textId="49CA3711" w:rsidR="00B37BD5" w:rsidRPr="0044420C" w:rsidRDefault="00B37BD5" w:rsidP="003A0B43">
      <w:pPr>
        <w:jc w:val="both"/>
        <w:rPr>
          <w:rFonts w:cstheme="minorHAnsi"/>
        </w:rPr>
      </w:pPr>
      <w:r w:rsidRPr="0044420C">
        <w:rPr>
          <w:rFonts w:cstheme="minorHAnsi"/>
        </w:rPr>
        <w:t xml:space="preserve">The LEP and </w:t>
      </w:r>
      <w:r w:rsidR="001055CD">
        <w:rPr>
          <w:rFonts w:cstheme="minorHAnsi"/>
        </w:rPr>
        <w:t>D</w:t>
      </w:r>
      <w:r w:rsidRPr="0044420C">
        <w:rPr>
          <w:rFonts w:cstheme="minorHAnsi"/>
        </w:rPr>
        <w:t>B</w:t>
      </w:r>
      <w:r w:rsidR="001055CD">
        <w:rPr>
          <w:rFonts w:cstheme="minorHAnsi"/>
        </w:rPr>
        <w:t>E</w:t>
      </w:r>
      <w:r w:rsidRPr="0044420C">
        <w:rPr>
          <w:rFonts w:cstheme="minorHAnsi"/>
        </w:rPr>
        <w:t>IS have agreed that the preferred approach to evaluation will be to identify those projects which offer the greatest opportunity for others to gain learning from – in other words a focus on projects which are innovative or ‘non-standard’. In most cases it is assumed that ‘standard’ transport schemes will not be subject to any in depth evaluation as there is already a large body of material available demonstrating the qualitative impacts of such schemes.</w:t>
      </w:r>
    </w:p>
    <w:p w14:paraId="70090A90" w14:textId="4BEA6597" w:rsidR="00B37BD5" w:rsidRPr="0044420C" w:rsidRDefault="00B468FB" w:rsidP="003A0B43">
      <w:pPr>
        <w:jc w:val="both"/>
        <w:rPr>
          <w:rFonts w:cstheme="minorHAnsi"/>
        </w:rPr>
      </w:pPr>
      <w:r>
        <w:rPr>
          <w:rFonts w:cstheme="minorHAnsi"/>
        </w:rPr>
        <w:t xml:space="preserve">The evaluation of all projects will be built in at the point of contracting the projects.  The timing of the evaluations will vary but it will be to clear to all projects that it needs to be done and they need to allow budget for it. </w:t>
      </w:r>
      <w:r w:rsidR="00B37BD5" w:rsidRPr="0044420C">
        <w:rPr>
          <w:rFonts w:cstheme="minorHAnsi"/>
        </w:rPr>
        <w:t>Evaluation will generally follow one of three approaches: -</w:t>
      </w:r>
    </w:p>
    <w:p w14:paraId="25E73458" w14:textId="77777777" w:rsidR="00B37BD5" w:rsidRPr="0044420C" w:rsidRDefault="00B37BD5" w:rsidP="0042758F">
      <w:pPr>
        <w:pStyle w:val="ListParagraph"/>
        <w:numPr>
          <w:ilvl w:val="0"/>
          <w:numId w:val="13"/>
        </w:numPr>
        <w:jc w:val="both"/>
        <w:rPr>
          <w:rFonts w:cstheme="minorHAnsi"/>
        </w:rPr>
      </w:pPr>
      <w:r w:rsidRPr="0044420C">
        <w:rPr>
          <w:rFonts w:cstheme="minorHAnsi"/>
        </w:rPr>
        <w:t>Output evaluation</w:t>
      </w:r>
    </w:p>
    <w:p w14:paraId="31CFDB87" w14:textId="77777777" w:rsidR="00B37BD5" w:rsidRPr="0044420C" w:rsidRDefault="00B37BD5" w:rsidP="0042758F">
      <w:pPr>
        <w:pStyle w:val="ListParagraph"/>
        <w:numPr>
          <w:ilvl w:val="0"/>
          <w:numId w:val="13"/>
        </w:numPr>
        <w:jc w:val="both"/>
        <w:rPr>
          <w:rFonts w:cstheme="minorHAnsi"/>
        </w:rPr>
      </w:pPr>
      <w:r w:rsidRPr="0044420C">
        <w:rPr>
          <w:rFonts w:cstheme="minorHAnsi"/>
        </w:rPr>
        <w:t>Process evaluation</w:t>
      </w:r>
    </w:p>
    <w:p w14:paraId="0E258F6E" w14:textId="77777777" w:rsidR="00B37BD5" w:rsidRPr="0044420C" w:rsidRDefault="00B37BD5" w:rsidP="0042758F">
      <w:pPr>
        <w:pStyle w:val="ListParagraph"/>
        <w:numPr>
          <w:ilvl w:val="0"/>
          <w:numId w:val="13"/>
        </w:numPr>
        <w:jc w:val="both"/>
        <w:rPr>
          <w:rFonts w:cstheme="minorHAnsi"/>
        </w:rPr>
      </w:pPr>
      <w:r w:rsidRPr="0044420C">
        <w:rPr>
          <w:rFonts w:cstheme="minorHAnsi"/>
        </w:rPr>
        <w:t>Impact evaluation</w:t>
      </w:r>
    </w:p>
    <w:p w14:paraId="51FC2A14" w14:textId="77777777" w:rsidR="00B37BD5" w:rsidRPr="0044420C" w:rsidRDefault="00B37BD5" w:rsidP="003A0B43">
      <w:pPr>
        <w:jc w:val="both"/>
        <w:rPr>
          <w:rFonts w:cstheme="minorHAnsi"/>
        </w:rPr>
      </w:pPr>
      <w:r w:rsidRPr="0044420C">
        <w:rPr>
          <w:rFonts w:cstheme="minorHAnsi"/>
        </w:rPr>
        <w:t xml:space="preserve">These are outlined in more detail below. It should be noted that more than one approach may be applied to a given project. </w:t>
      </w:r>
    </w:p>
    <w:tbl>
      <w:tblPr>
        <w:tblStyle w:val="GridTable5Dark-Accent51"/>
        <w:tblW w:w="0" w:type="auto"/>
        <w:tblLook w:val="04A0" w:firstRow="1" w:lastRow="0" w:firstColumn="1" w:lastColumn="0" w:noHBand="0" w:noVBand="1"/>
      </w:tblPr>
      <w:tblGrid>
        <w:gridCol w:w="2263"/>
        <w:gridCol w:w="6753"/>
      </w:tblGrid>
      <w:tr w:rsidR="003A0B43" w:rsidRPr="0044420C" w14:paraId="2B1D4BC6" w14:textId="77777777" w:rsidTr="006765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1E7272B" w14:textId="77777777" w:rsidR="00B37BD5" w:rsidRPr="0044420C" w:rsidRDefault="00B37BD5" w:rsidP="003A0B43">
            <w:pPr>
              <w:jc w:val="both"/>
              <w:rPr>
                <w:rFonts w:cstheme="minorHAnsi"/>
                <w:color w:val="auto"/>
              </w:rPr>
            </w:pPr>
            <w:r w:rsidRPr="0044420C">
              <w:rPr>
                <w:rFonts w:cstheme="minorHAnsi"/>
                <w:color w:val="auto"/>
              </w:rPr>
              <w:t xml:space="preserve">Approach </w:t>
            </w:r>
          </w:p>
        </w:tc>
        <w:tc>
          <w:tcPr>
            <w:tcW w:w="6753" w:type="dxa"/>
          </w:tcPr>
          <w:p w14:paraId="2BD677A9"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r w:rsidRPr="0044420C">
              <w:rPr>
                <w:rFonts w:cstheme="minorHAnsi"/>
                <w:color w:val="auto"/>
              </w:rPr>
              <w:t>Description</w:t>
            </w:r>
          </w:p>
          <w:p w14:paraId="5DB95C78"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p>
        </w:tc>
      </w:tr>
      <w:tr w:rsidR="003A0B43" w:rsidRPr="0044420C" w14:paraId="727E76BF" w14:textId="77777777" w:rsidTr="00676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F0BF27" w14:textId="77777777" w:rsidR="00B37BD5" w:rsidRPr="0044420C" w:rsidRDefault="00B37BD5" w:rsidP="003A0B43">
            <w:pPr>
              <w:jc w:val="both"/>
              <w:rPr>
                <w:rFonts w:cstheme="minorHAnsi"/>
                <w:color w:val="auto"/>
              </w:rPr>
            </w:pPr>
            <w:r w:rsidRPr="0044420C">
              <w:rPr>
                <w:rFonts w:cstheme="minorHAnsi"/>
                <w:color w:val="auto"/>
              </w:rPr>
              <w:t>Output</w:t>
            </w:r>
          </w:p>
        </w:tc>
        <w:tc>
          <w:tcPr>
            <w:tcW w:w="6753" w:type="dxa"/>
          </w:tcPr>
          <w:p w14:paraId="37E1F4F0"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 xml:space="preserve">This is a quantitative evaluation and will look at whether the project achieved what it set out to in terms of outputs, </w:t>
            </w:r>
            <w:proofErr w:type="gramStart"/>
            <w:r w:rsidRPr="0044420C">
              <w:rPr>
                <w:rFonts w:cstheme="minorHAnsi"/>
              </w:rPr>
              <w:t>e.g.</w:t>
            </w:r>
            <w:proofErr w:type="gramEnd"/>
            <w:r w:rsidRPr="0044420C">
              <w:rPr>
                <w:rFonts w:cstheme="minorHAnsi"/>
              </w:rPr>
              <w:t xml:space="preserve"> jobs created, </w:t>
            </w:r>
            <w:r w:rsidRPr="0044420C">
              <w:rPr>
                <w:rFonts w:cstheme="minorHAnsi"/>
              </w:rPr>
              <w:lastRenderedPageBreak/>
              <w:t>floorspace developed, homes constructed. It will also include a measure of value for money for the outputs delivered.</w:t>
            </w:r>
          </w:p>
        </w:tc>
      </w:tr>
      <w:tr w:rsidR="003A0B43" w:rsidRPr="0044420C" w14:paraId="72B61158" w14:textId="77777777" w:rsidTr="006765CE">
        <w:tc>
          <w:tcPr>
            <w:cnfStyle w:val="001000000000" w:firstRow="0" w:lastRow="0" w:firstColumn="1" w:lastColumn="0" w:oddVBand="0" w:evenVBand="0" w:oddHBand="0" w:evenHBand="0" w:firstRowFirstColumn="0" w:firstRowLastColumn="0" w:lastRowFirstColumn="0" w:lastRowLastColumn="0"/>
            <w:tcW w:w="2263" w:type="dxa"/>
          </w:tcPr>
          <w:p w14:paraId="789E7C3D" w14:textId="77777777" w:rsidR="00B37BD5" w:rsidRPr="0044420C" w:rsidRDefault="00B37BD5" w:rsidP="003A0B43">
            <w:pPr>
              <w:jc w:val="both"/>
              <w:rPr>
                <w:rFonts w:cstheme="minorHAnsi"/>
                <w:color w:val="auto"/>
              </w:rPr>
            </w:pPr>
            <w:r w:rsidRPr="0044420C">
              <w:rPr>
                <w:rFonts w:cstheme="minorHAnsi"/>
                <w:color w:val="auto"/>
              </w:rPr>
              <w:lastRenderedPageBreak/>
              <w:t>Process</w:t>
            </w:r>
          </w:p>
        </w:tc>
        <w:tc>
          <w:tcPr>
            <w:tcW w:w="6753" w:type="dxa"/>
          </w:tcPr>
          <w:p w14:paraId="73111DED" w14:textId="77777777" w:rsidR="00B37BD5" w:rsidRPr="0044420C" w:rsidRDefault="00B37BD5" w:rsidP="003A0B43">
            <w:pPr>
              <w:jc w:val="both"/>
              <w:cnfStyle w:val="000000000000" w:firstRow="0" w:lastRow="0" w:firstColumn="0" w:lastColumn="0" w:oddVBand="0" w:evenVBand="0" w:oddHBand="0" w:evenHBand="0" w:firstRowFirstColumn="0" w:firstRowLastColumn="0" w:lastRowFirstColumn="0" w:lastRowLastColumn="0"/>
              <w:rPr>
                <w:rFonts w:cstheme="minorHAnsi"/>
              </w:rPr>
            </w:pPr>
            <w:r w:rsidRPr="0044420C">
              <w:rPr>
                <w:rFonts w:cstheme="minorHAnsi"/>
              </w:rPr>
              <w:t xml:space="preserve">This is a qualitative evaluation and will consider whether projects were delivered as planned in terms of process. For </w:t>
            </w:r>
            <w:proofErr w:type="gramStart"/>
            <w:r w:rsidRPr="0044420C">
              <w:rPr>
                <w:rFonts w:cstheme="minorHAnsi"/>
              </w:rPr>
              <w:t>instance</w:t>
            </w:r>
            <w:proofErr w:type="gramEnd"/>
            <w:r w:rsidRPr="0044420C">
              <w:rPr>
                <w:rFonts w:cstheme="minorHAnsi"/>
              </w:rPr>
              <w:t xml:space="preserve"> in the case of a fund, was it set up in a way that allowed it to effectively and efficiently operate or were there issues that could be captured and used to improve future arrangements?</w:t>
            </w:r>
          </w:p>
        </w:tc>
      </w:tr>
      <w:tr w:rsidR="003A0B43" w:rsidRPr="0044420C" w14:paraId="00F8DAD2" w14:textId="77777777" w:rsidTr="00676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DC44DBC" w14:textId="77777777" w:rsidR="00B37BD5" w:rsidRPr="0044420C" w:rsidRDefault="00B37BD5" w:rsidP="003A0B43">
            <w:pPr>
              <w:jc w:val="both"/>
              <w:rPr>
                <w:rFonts w:cstheme="minorHAnsi"/>
                <w:color w:val="auto"/>
              </w:rPr>
            </w:pPr>
            <w:r w:rsidRPr="0044420C">
              <w:rPr>
                <w:rFonts w:cstheme="minorHAnsi"/>
                <w:color w:val="auto"/>
              </w:rPr>
              <w:t>Impact</w:t>
            </w:r>
          </w:p>
        </w:tc>
        <w:tc>
          <w:tcPr>
            <w:tcW w:w="6753" w:type="dxa"/>
          </w:tcPr>
          <w:p w14:paraId="7EE70D5E"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This is a quantitative and qualitative evaluation and will look at the overall difference a project has made to the local economy. These evaluations will be more in depth and generally be reserved for those projects which are novel or offer the greatest opportunity for others to gain learning from.</w:t>
            </w:r>
          </w:p>
        </w:tc>
      </w:tr>
    </w:tbl>
    <w:p w14:paraId="65EF4D94" w14:textId="77777777" w:rsidR="00B37BD5" w:rsidRPr="0044420C" w:rsidRDefault="00B37BD5" w:rsidP="003A0B43">
      <w:pPr>
        <w:jc w:val="both"/>
        <w:rPr>
          <w:rFonts w:cstheme="minorHAnsi"/>
        </w:rPr>
      </w:pPr>
    </w:p>
    <w:p w14:paraId="288015D0" w14:textId="15607CBE" w:rsidR="00B37BD5" w:rsidRPr="0044420C" w:rsidRDefault="00B37BD5" w:rsidP="003A0B43">
      <w:pPr>
        <w:jc w:val="both"/>
        <w:rPr>
          <w:rFonts w:cstheme="minorHAnsi"/>
        </w:rPr>
      </w:pPr>
      <w:r w:rsidRPr="0044420C">
        <w:rPr>
          <w:rFonts w:cstheme="minorHAnsi"/>
        </w:rPr>
        <w:t xml:space="preserve">Our </w:t>
      </w:r>
      <w:r w:rsidR="00B468FB">
        <w:rPr>
          <w:rFonts w:cstheme="minorHAnsi"/>
        </w:rPr>
        <w:t xml:space="preserve">portfolio of programmes and projects are key </w:t>
      </w:r>
      <w:r w:rsidRPr="0044420C">
        <w:rPr>
          <w:rFonts w:cstheme="minorHAnsi"/>
        </w:rPr>
        <w:t xml:space="preserve"> in delivering the objectives of the LEP’s Strategic Economic Plan including the ambition to grow our economy to £</w:t>
      </w:r>
      <w:r w:rsidR="00B468FB">
        <w:rPr>
          <w:rFonts w:cstheme="minorHAnsi"/>
        </w:rPr>
        <w:t>50</w:t>
      </w:r>
      <w:r w:rsidRPr="0044420C">
        <w:rPr>
          <w:rFonts w:cstheme="minorHAnsi"/>
        </w:rPr>
        <w:t>bn a year by 2030. As such it is essential that all projects are evaluated and monitored at least against their stated business plan delivery targets to understand the contribution they have made</w:t>
      </w:r>
      <w:r w:rsidR="00B468FB">
        <w:rPr>
          <w:rFonts w:cstheme="minorHAnsi"/>
        </w:rPr>
        <w:t>.</w:t>
      </w:r>
      <w:r w:rsidRPr="0044420C">
        <w:rPr>
          <w:rFonts w:cstheme="minorHAnsi"/>
        </w:rPr>
        <w:t xml:space="preserve"> </w:t>
      </w:r>
    </w:p>
    <w:p w14:paraId="06FB50D9" w14:textId="0D56AC95" w:rsidR="00B37BD5" w:rsidRPr="0044420C" w:rsidRDefault="00B37BD5" w:rsidP="003A0B43">
      <w:pPr>
        <w:jc w:val="both"/>
        <w:rPr>
          <w:rFonts w:cstheme="minorHAnsi"/>
        </w:rPr>
      </w:pPr>
      <w:r w:rsidRPr="0044420C">
        <w:rPr>
          <w:rFonts w:cstheme="minorHAnsi"/>
        </w:rPr>
        <w:t>We have adopted a flexible approach to evaluation reflecting our earlier stated aim of targeting where most learning will be gained. The rationale for this set out in the table below together with our proposed evaluation method and thoughts on how the findings will be disseminated.</w:t>
      </w:r>
    </w:p>
    <w:p w14:paraId="51278747" w14:textId="77777777" w:rsidR="00B37BD5" w:rsidRPr="0044420C" w:rsidRDefault="00B37BD5" w:rsidP="003A0B43">
      <w:pPr>
        <w:jc w:val="both"/>
        <w:rPr>
          <w:rFonts w:cstheme="minorHAnsi"/>
        </w:rPr>
      </w:pPr>
    </w:p>
    <w:tbl>
      <w:tblPr>
        <w:tblStyle w:val="GridTable5Dark-Accent51"/>
        <w:tblW w:w="9128" w:type="dxa"/>
        <w:tblLook w:val="04A0" w:firstRow="1" w:lastRow="0" w:firstColumn="1" w:lastColumn="0" w:noHBand="0" w:noVBand="1"/>
      </w:tblPr>
      <w:tblGrid>
        <w:gridCol w:w="1211"/>
        <w:gridCol w:w="3654"/>
        <w:gridCol w:w="1977"/>
        <w:gridCol w:w="2286"/>
      </w:tblGrid>
      <w:tr w:rsidR="003A0B43" w:rsidRPr="0044420C" w14:paraId="2D04E157" w14:textId="77777777" w:rsidTr="00963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1" w:type="dxa"/>
          </w:tcPr>
          <w:p w14:paraId="665D2EB0" w14:textId="77777777" w:rsidR="00B37BD5" w:rsidRPr="0044420C" w:rsidRDefault="00B37BD5" w:rsidP="003A0B43">
            <w:pPr>
              <w:jc w:val="both"/>
              <w:rPr>
                <w:rFonts w:cstheme="minorHAnsi"/>
                <w:color w:val="auto"/>
              </w:rPr>
            </w:pPr>
            <w:r w:rsidRPr="0044420C">
              <w:rPr>
                <w:rFonts w:cstheme="minorHAnsi"/>
                <w:color w:val="auto"/>
              </w:rPr>
              <w:t xml:space="preserve">Approach </w:t>
            </w:r>
          </w:p>
        </w:tc>
        <w:tc>
          <w:tcPr>
            <w:tcW w:w="3654" w:type="dxa"/>
          </w:tcPr>
          <w:p w14:paraId="1FD5068F"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r w:rsidRPr="0044420C">
              <w:rPr>
                <w:rFonts w:cstheme="minorHAnsi"/>
                <w:color w:val="auto"/>
              </w:rPr>
              <w:t>Rationale</w:t>
            </w:r>
          </w:p>
          <w:p w14:paraId="4A694FA6"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p>
        </w:tc>
        <w:tc>
          <w:tcPr>
            <w:tcW w:w="1977" w:type="dxa"/>
          </w:tcPr>
          <w:p w14:paraId="452179E2"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r w:rsidRPr="0044420C">
              <w:rPr>
                <w:rFonts w:cstheme="minorHAnsi"/>
                <w:color w:val="auto"/>
              </w:rPr>
              <w:t>Method of Evaluation</w:t>
            </w:r>
          </w:p>
        </w:tc>
        <w:tc>
          <w:tcPr>
            <w:tcW w:w="2286" w:type="dxa"/>
          </w:tcPr>
          <w:p w14:paraId="304DA021" w14:textId="77777777" w:rsidR="00B37BD5" w:rsidRPr="0044420C" w:rsidRDefault="00B37BD5" w:rsidP="003A0B43">
            <w:pPr>
              <w:jc w:val="both"/>
              <w:cnfStyle w:val="100000000000" w:firstRow="1" w:lastRow="0" w:firstColumn="0" w:lastColumn="0" w:oddVBand="0" w:evenVBand="0" w:oddHBand="0" w:evenHBand="0" w:firstRowFirstColumn="0" w:firstRowLastColumn="0" w:lastRowFirstColumn="0" w:lastRowLastColumn="0"/>
              <w:rPr>
                <w:rFonts w:cstheme="minorHAnsi"/>
                <w:color w:val="auto"/>
              </w:rPr>
            </w:pPr>
            <w:r w:rsidRPr="0044420C">
              <w:rPr>
                <w:rFonts w:cstheme="minorHAnsi"/>
                <w:color w:val="auto"/>
              </w:rPr>
              <w:t>Dissemination of Information</w:t>
            </w:r>
          </w:p>
        </w:tc>
      </w:tr>
      <w:tr w:rsidR="003A0B43" w:rsidRPr="0044420C" w14:paraId="36B53A54" w14:textId="77777777" w:rsidTr="00963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1" w:type="dxa"/>
          </w:tcPr>
          <w:p w14:paraId="2F4587CB" w14:textId="77777777" w:rsidR="00B37BD5" w:rsidRPr="0044420C" w:rsidRDefault="00B37BD5" w:rsidP="003A0B43">
            <w:pPr>
              <w:jc w:val="both"/>
              <w:rPr>
                <w:rFonts w:cstheme="minorHAnsi"/>
                <w:color w:val="auto"/>
              </w:rPr>
            </w:pPr>
            <w:r w:rsidRPr="0044420C">
              <w:rPr>
                <w:rFonts w:cstheme="minorHAnsi"/>
                <w:color w:val="auto"/>
              </w:rPr>
              <w:t>Impact</w:t>
            </w:r>
          </w:p>
        </w:tc>
        <w:tc>
          <w:tcPr>
            <w:tcW w:w="3654" w:type="dxa"/>
          </w:tcPr>
          <w:p w14:paraId="197751A3"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 xml:space="preserve">Appropriate for projects where they are deemed to be unique in their objectives; or innovative in their approach; or key learning points could be gained </w:t>
            </w:r>
            <w:proofErr w:type="spellStart"/>
            <w:proofErr w:type="gramStart"/>
            <w:r w:rsidRPr="0044420C">
              <w:rPr>
                <w:rFonts w:cstheme="minorHAnsi"/>
              </w:rPr>
              <w:t>eg</w:t>
            </w:r>
            <w:proofErr w:type="spellEnd"/>
            <w:proofErr w:type="gramEnd"/>
            <w:r w:rsidRPr="0044420C">
              <w:rPr>
                <w:rFonts w:cstheme="minorHAnsi"/>
              </w:rPr>
              <w:t xml:space="preserve"> how would you deliver the project differently and what learning opportunities could be shared to shape similar projects in the future to say drive down costs, deliver more quickly or achieve better outcomes, reduce risks and or/improve quality.  </w:t>
            </w:r>
          </w:p>
        </w:tc>
        <w:tc>
          <w:tcPr>
            <w:tcW w:w="1977" w:type="dxa"/>
          </w:tcPr>
          <w:p w14:paraId="11839A5B"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Independent detailed evaluation commissioned and funded by the project sponsor.</w:t>
            </w:r>
          </w:p>
        </w:tc>
        <w:tc>
          <w:tcPr>
            <w:tcW w:w="2286" w:type="dxa"/>
          </w:tcPr>
          <w:p w14:paraId="00C55B1F"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 xml:space="preserve">CWLEP </w:t>
            </w:r>
            <w:proofErr w:type="gramStart"/>
            <w:r w:rsidRPr="0044420C">
              <w:rPr>
                <w:rFonts w:cstheme="minorHAnsi"/>
              </w:rPr>
              <w:t>website;</w:t>
            </w:r>
            <w:proofErr w:type="gramEnd"/>
            <w:r w:rsidRPr="0044420C">
              <w:rPr>
                <w:rFonts w:cstheme="minorHAnsi"/>
              </w:rPr>
              <w:t xml:space="preserve"> </w:t>
            </w:r>
          </w:p>
          <w:p w14:paraId="2E45615F" w14:textId="319E5426"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 xml:space="preserve">Case study presentations at stakeholder events/ LEP network/ CWLEP event </w:t>
            </w:r>
          </w:p>
        </w:tc>
      </w:tr>
      <w:tr w:rsidR="003A0B43" w:rsidRPr="0044420C" w14:paraId="2DF14AE7" w14:textId="77777777" w:rsidTr="00963E5E">
        <w:tc>
          <w:tcPr>
            <w:cnfStyle w:val="001000000000" w:firstRow="0" w:lastRow="0" w:firstColumn="1" w:lastColumn="0" w:oddVBand="0" w:evenVBand="0" w:oddHBand="0" w:evenHBand="0" w:firstRowFirstColumn="0" w:firstRowLastColumn="0" w:lastRowFirstColumn="0" w:lastRowLastColumn="0"/>
            <w:tcW w:w="1211" w:type="dxa"/>
          </w:tcPr>
          <w:p w14:paraId="618B6C10" w14:textId="77777777" w:rsidR="00B37BD5" w:rsidRPr="0044420C" w:rsidRDefault="00B37BD5" w:rsidP="003A0B43">
            <w:pPr>
              <w:jc w:val="both"/>
              <w:rPr>
                <w:rFonts w:cstheme="minorHAnsi"/>
                <w:color w:val="auto"/>
              </w:rPr>
            </w:pPr>
            <w:r w:rsidRPr="0044420C">
              <w:rPr>
                <w:rFonts w:cstheme="minorHAnsi"/>
                <w:color w:val="auto"/>
              </w:rPr>
              <w:t>Process</w:t>
            </w:r>
          </w:p>
        </w:tc>
        <w:tc>
          <w:tcPr>
            <w:tcW w:w="3654" w:type="dxa"/>
          </w:tcPr>
          <w:p w14:paraId="3CBD852B" w14:textId="77777777" w:rsidR="00B37BD5" w:rsidRPr="0044420C" w:rsidRDefault="00B37BD5" w:rsidP="003A0B43">
            <w:pPr>
              <w:jc w:val="both"/>
              <w:cnfStyle w:val="000000000000" w:firstRow="0" w:lastRow="0" w:firstColumn="0" w:lastColumn="0" w:oddVBand="0" w:evenVBand="0" w:oddHBand="0" w:evenHBand="0" w:firstRowFirstColumn="0" w:firstRowLastColumn="0" w:lastRowFirstColumn="0" w:lastRowLastColumn="0"/>
              <w:rPr>
                <w:rFonts w:cstheme="minorHAnsi"/>
              </w:rPr>
            </w:pPr>
            <w:r w:rsidRPr="0044420C">
              <w:rPr>
                <w:rFonts w:cstheme="minorHAnsi"/>
              </w:rPr>
              <w:t>Appropriate for projects which were more reliant on an up-front process to drive delivery to evaluate whether the way the process was operated was both effective and efficient to share best practice and lessons learnt.</w:t>
            </w:r>
          </w:p>
        </w:tc>
        <w:tc>
          <w:tcPr>
            <w:tcW w:w="1977" w:type="dxa"/>
          </w:tcPr>
          <w:p w14:paraId="4DAA96EA" w14:textId="77777777" w:rsidR="00B37BD5" w:rsidRPr="0044420C" w:rsidRDefault="00B37BD5" w:rsidP="003A0B43">
            <w:pPr>
              <w:jc w:val="both"/>
              <w:cnfStyle w:val="000000000000" w:firstRow="0" w:lastRow="0" w:firstColumn="0" w:lastColumn="0" w:oddVBand="0" w:evenVBand="0" w:oddHBand="0" w:evenHBand="0" w:firstRowFirstColumn="0" w:firstRowLastColumn="0" w:lastRowFirstColumn="0" w:lastRowLastColumn="0"/>
              <w:rPr>
                <w:rFonts w:cstheme="minorHAnsi"/>
              </w:rPr>
            </w:pPr>
            <w:r w:rsidRPr="0044420C">
              <w:rPr>
                <w:rFonts w:cstheme="minorHAnsi"/>
              </w:rPr>
              <w:t>Independent detailed evaluation commissioned and funded by the project sponsor.</w:t>
            </w:r>
          </w:p>
        </w:tc>
        <w:tc>
          <w:tcPr>
            <w:tcW w:w="2286" w:type="dxa"/>
          </w:tcPr>
          <w:p w14:paraId="246C761C" w14:textId="77777777" w:rsidR="00B37BD5" w:rsidRPr="0044420C" w:rsidRDefault="00B37BD5" w:rsidP="003A0B43">
            <w:pPr>
              <w:jc w:val="both"/>
              <w:cnfStyle w:val="000000000000" w:firstRow="0" w:lastRow="0" w:firstColumn="0" w:lastColumn="0" w:oddVBand="0" w:evenVBand="0" w:oddHBand="0" w:evenHBand="0" w:firstRowFirstColumn="0" w:firstRowLastColumn="0" w:lastRowFirstColumn="0" w:lastRowLastColumn="0"/>
              <w:rPr>
                <w:rFonts w:cstheme="minorHAnsi"/>
              </w:rPr>
            </w:pPr>
            <w:r w:rsidRPr="0044420C">
              <w:rPr>
                <w:rFonts w:cstheme="minorHAnsi"/>
              </w:rPr>
              <w:t xml:space="preserve">CWLEP </w:t>
            </w:r>
            <w:proofErr w:type="gramStart"/>
            <w:r w:rsidRPr="0044420C">
              <w:rPr>
                <w:rFonts w:cstheme="minorHAnsi"/>
              </w:rPr>
              <w:t>website;</w:t>
            </w:r>
            <w:proofErr w:type="gramEnd"/>
            <w:r w:rsidRPr="0044420C">
              <w:rPr>
                <w:rFonts w:cstheme="minorHAnsi"/>
              </w:rPr>
              <w:t xml:space="preserve"> </w:t>
            </w:r>
          </w:p>
          <w:p w14:paraId="6FFBE79C" w14:textId="35C40B08" w:rsidR="00B37BD5" w:rsidRPr="0044420C" w:rsidRDefault="00B37BD5" w:rsidP="003A0B43">
            <w:pPr>
              <w:jc w:val="both"/>
              <w:cnfStyle w:val="000000000000" w:firstRow="0" w:lastRow="0" w:firstColumn="0" w:lastColumn="0" w:oddVBand="0" w:evenVBand="0" w:oddHBand="0" w:evenHBand="0" w:firstRowFirstColumn="0" w:firstRowLastColumn="0" w:lastRowFirstColumn="0" w:lastRowLastColumn="0"/>
              <w:rPr>
                <w:rFonts w:cstheme="minorHAnsi"/>
              </w:rPr>
            </w:pPr>
            <w:r w:rsidRPr="0044420C">
              <w:rPr>
                <w:rFonts w:cstheme="minorHAnsi"/>
              </w:rPr>
              <w:t xml:space="preserve">Case study presentations at stakeholder events/  LEP network/ CWLEP event  </w:t>
            </w:r>
          </w:p>
        </w:tc>
      </w:tr>
      <w:tr w:rsidR="003A0B43" w:rsidRPr="0044420C" w14:paraId="6BCADC47" w14:textId="77777777" w:rsidTr="00963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1" w:type="dxa"/>
          </w:tcPr>
          <w:p w14:paraId="1CD343E1" w14:textId="77777777" w:rsidR="00B37BD5" w:rsidRPr="0044420C" w:rsidRDefault="00B37BD5" w:rsidP="003A0B43">
            <w:pPr>
              <w:jc w:val="both"/>
              <w:rPr>
                <w:rFonts w:cstheme="minorHAnsi"/>
                <w:color w:val="auto"/>
              </w:rPr>
            </w:pPr>
            <w:r w:rsidRPr="0044420C">
              <w:rPr>
                <w:rFonts w:cstheme="minorHAnsi"/>
                <w:color w:val="auto"/>
              </w:rPr>
              <w:t>Output</w:t>
            </w:r>
          </w:p>
        </w:tc>
        <w:tc>
          <w:tcPr>
            <w:tcW w:w="3654" w:type="dxa"/>
          </w:tcPr>
          <w:p w14:paraId="6FDFDEE9"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 xml:space="preserve">Appropriate for projects where standard methodology in place for appraising project or where transport related standard metrics apply. </w:t>
            </w:r>
          </w:p>
        </w:tc>
        <w:tc>
          <w:tcPr>
            <w:tcW w:w="1977" w:type="dxa"/>
          </w:tcPr>
          <w:p w14:paraId="7A77781E"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Normal monthly project monitoring reports submitted to the LEP</w:t>
            </w:r>
          </w:p>
        </w:tc>
        <w:tc>
          <w:tcPr>
            <w:tcW w:w="2286" w:type="dxa"/>
          </w:tcPr>
          <w:p w14:paraId="54481141" w14:textId="77777777" w:rsidR="00B37BD5" w:rsidRPr="0044420C" w:rsidRDefault="00B37BD5" w:rsidP="003A0B43">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4420C">
              <w:rPr>
                <w:rFonts w:cstheme="minorHAnsi"/>
              </w:rPr>
              <w:t>CWLEP website</w:t>
            </w:r>
          </w:p>
        </w:tc>
      </w:tr>
    </w:tbl>
    <w:p w14:paraId="60717EAF" w14:textId="77777777" w:rsidR="00B37BD5" w:rsidRPr="0044420C" w:rsidRDefault="00B37BD5" w:rsidP="003A0B43">
      <w:pPr>
        <w:jc w:val="both"/>
        <w:rPr>
          <w:rFonts w:cstheme="minorHAnsi"/>
        </w:rPr>
      </w:pPr>
    </w:p>
    <w:p w14:paraId="7D15F92E" w14:textId="77777777" w:rsidR="00B37BD5" w:rsidRPr="0044420C" w:rsidRDefault="00B37BD5" w:rsidP="003A0B43">
      <w:pPr>
        <w:jc w:val="both"/>
        <w:rPr>
          <w:rFonts w:cstheme="minorHAnsi"/>
        </w:rPr>
      </w:pPr>
      <w:r w:rsidRPr="0044420C">
        <w:rPr>
          <w:rFonts w:cstheme="minorHAnsi"/>
        </w:rPr>
        <w:t>We will agree with Projects Sponsors the evaluation approach to be adopted for their projects, and how this will be achieved including commissioned of independent detailed evaluations where appropriate.</w:t>
      </w:r>
    </w:p>
    <w:p w14:paraId="4F055258" w14:textId="39B66245" w:rsidR="00B37BD5" w:rsidRPr="0044420C" w:rsidRDefault="00B37BD5" w:rsidP="003A0B43">
      <w:pPr>
        <w:jc w:val="both"/>
        <w:rPr>
          <w:rFonts w:cstheme="minorHAnsi"/>
        </w:rPr>
      </w:pPr>
      <w:r w:rsidRPr="0044420C">
        <w:rPr>
          <w:rFonts w:cstheme="minorHAnsi"/>
        </w:rPr>
        <w:lastRenderedPageBreak/>
        <w:t xml:space="preserve">The key metrics that will be monitored and evaluated will be finalised as part of each </w:t>
      </w:r>
      <w:r w:rsidR="00B468FB">
        <w:rPr>
          <w:rFonts w:cstheme="minorHAnsi"/>
        </w:rPr>
        <w:t xml:space="preserve"> funding</w:t>
      </w:r>
      <w:r w:rsidRPr="0044420C">
        <w:rPr>
          <w:rFonts w:cstheme="minorHAnsi"/>
        </w:rPr>
        <w:t xml:space="preserve"> offer letter, together with the proposed method of their evaluation approach where an impact or process method has been identified. Normal monitoring and evaluation at an output level will be collated as part of the normal regular monitoring of the project as it progresses through its delivery phase. It is intended that the monitoring period for each project is for a period of seven years commencing on the date that the final grant offer letter is signed by the LEP</w:t>
      </w:r>
      <w:r w:rsidR="00B468FB">
        <w:rPr>
          <w:rFonts w:cstheme="minorHAnsi"/>
        </w:rPr>
        <w:t xml:space="preserve">.  </w:t>
      </w:r>
      <w:r w:rsidRPr="0044420C">
        <w:rPr>
          <w:rFonts w:cstheme="minorHAnsi"/>
        </w:rPr>
        <w:t xml:space="preserve">Once final offer letters are agreed and signed, the specific metrics for each project, types of evaluations and the methods for collecting the evidence and results identified will be confirmed and more detail provided. </w:t>
      </w:r>
    </w:p>
    <w:p w14:paraId="7A3DE062" w14:textId="77777777" w:rsidR="00B37BD5" w:rsidRPr="0044420C" w:rsidRDefault="00B37BD5" w:rsidP="003A0B43">
      <w:pPr>
        <w:jc w:val="both"/>
        <w:rPr>
          <w:rFonts w:cstheme="minorHAnsi"/>
        </w:rPr>
        <w:sectPr w:rsidR="00B37BD5" w:rsidRPr="0044420C" w:rsidSect="003A0B43">
          <w:headerReference w:type="default" r:id="rId31"/>
          <w:footerReference w:type="default" r:id="rId32"/>
          <w:pgSz w:w="11906" w:h="16838" w:code="9"/>
          <w:pgMar w:top="568" w:right="1440" w:bottom="1276" w:left="1440" w:header="709" w:footer="709" w:gutter="0"/>
          <w:cols w:space="708"/>
          <w:docGrid w:linePitch="360"/>
        </w:sectPr>
      </w:pPr>
    </w:p>
    <w:p w14:paraId="22BD9243" w14:textId="4E91D6CD" w:rsidR="00B37BD5" w:rsidRPr="0044420C" w:rsidRDefault="00B37BD5" w:rsidP="003A0B43">
      <w:pPr>
        <w:jc w:val="both"/>
        <w:rPr>
          <w:rFonts w:cstheme="minorHAnsi"/>
        </w:rPr>
      </w:pPr>
    </w:p>
    <w:p w14:paraId="79445855" w14:textId="45F97E5E" w:rsidR="006741D7" w:rsidRPr="0044420C" w:rsidRDefault="001F2419" w:rsidP="003A0B43">
      <w:pPr>
        <w:pStyle w:val="Heading1"/>
        <w:jc w:val="both"/>
        <w:rPr>
          <w:rFonts w:asciiTheme="minorHAnsi" w:hAnsiTheme="minorHAnsi" w:cstheme="minorHAnsi"/>
          <w:sz w:val="22"/>
          <w:szCs w:val="22"/>
        </w:rPr>
      </w:pPr>
      <w:bookmarkStart w:id="16" w:name="_Toc52893486"/>
      <w:r w:rsidRPr="0044420C">
        <w:rPr>
          <w:rFonts w:asciiTheme="minorHAnsi" w:hAnsiTheme="minorHAnsi" w:cstheme="minorHAnsi"/>
          <w:sz w:val="22"/>
          <w:szCs w:val="22"/>
        </w:rPr>
        <w:t xml:space="preserve">APPENDIX </w:t>
      </w:r>
      <w:r w:rsidR="004A3EED">
        <w:rPr>
          <w:rFonts w:asciiTheme="minorHAnsi" w:hAnsiTheme="minorHAnsi" w:cstheme="minorHAnsi"/>
          <w:sz w:val="22"/>
          <w:szCs w:val="22"/>
        </w:rPr>
        <w:t>B</w:t>
      </w:r>
      <w:r w:rsidRPr="0044420C">
        <w:rPr>
          <w:rFonts w:asciiTheme="minorHAnsi" w:hAnsiTheme="minorHAnsi" w:cstheme="minorHAnsi"/>
          <w:sz w:val="22"/>
          <w:szCs w:val="22"/>
        </w:rPr>
        <w:t xml:space="preserve"> - </w:t>
      </w:r>
      <w:r w:rsidR="006741D7" w:rsidRPr="0044420C">
        <w:rPr>
          <w:rFonts w:asciiTheme="minorHAnsi" w:hAnsiTheme="minorHAnsi" w:cstheme="minorHAnsi"/>
          <w:sz w:val="22"/>
          <w:szCs w:val="22"/>
        </w:rPr>
        <w:t>EXPRESSION OF INTEREST TEMPLATE</w:t>
      </w:r>
      <w:bookmarkEnd w:id="14"/>
      <w:bookmarkEnd w:id="16"/>
    </w:p>
    <w:tbl>
      <w:tblPr>
        <w:tblStyle w:val="TableGrid"/>
        <w:tblpPr w:leftFromText="180" w:rightFromText="180" w:vertAnchor="text" w:horzAnchor="margin" w:tblpY="302"/>
        <w:tblW w:w="0" w:type="auto"/>
        <w:shd w:val="clear" w:color="auto" w:fill="000000" w:themeFill="text1"/>
        <w:tblLook w:val="04A0" w:firstRow="1" w:lastRow="0" w:firstColumn="1" w:lastColumn="0" w:noHBand="0" w:noVBand="1"/>
      </w:tblPr>
      <w:tblGrid>
        <w:gridCol w:w="6799"/>
        <w:gridCol w:w="2694"/>
      </w:tblGrid>
      <w:tr w:rsidR="003A0B43" w:rsidRPr="0044420C" w14:paraId="11803682" w14:textId="77777777" w:rsidTr="60457D5D">
        <w:tc>
          <w:tcPr>
            <w:tcW w:w="6799" w:type="dxa"/>
            <w:shd w:val="clear" w:color="auto" w:fill="000000" w:themeFill="text1"/>
          </w:tcPr>
          <w:p w14:paraId="484AB5A1" w14:textId="77777777" w:rsidR="00F262C4" w:rsidRPr="0044420C" w:rsidRDefault="00F262C4" w:rsidP="003A0B43">
            <w:pPr>
              <w:jc w:val="both"/>
              <w:rPr>
                <w:rFonts w:cstheme="minorHAnsi"/>
                <w:b/>
                <w:bCs/>
                <w:smallCaps/>
              </w:rPr>
            </w:pPr>
            <w:r w:rsidRPr="0044420C">
              <w:rPr>
                <w:rFonts w:cstheme="minorHAnsi"/>
                <w:b/>
                <w:bCs/>
                <w:smallCaps/>
              </w:rPr>
              <w:t>Cheshire &amp; Warrington Enterprise Partnership</w:t>
            </w:r>
          </w:p>
          <w:p w14:paraId="7526AAEA" w14:textId="77777777" w:rsidR="00F262C4" w:rsidRPr="0044420C" w:rsidRDefault="00F262C4" w:rsidP="003A0B43">
            <w:pPr>
              <w:jc w:val="both"/>
              <w:rPr>
                <w:rFonts w:cstheme="minorHAnsi"/>
                <w:b/>
                <w:bCs/>
                <w:smallCaps/>
              </w:rPr>
            </w:pPr>
          </w:p>
          <w:p w14:paraId="6777D382" w14:textId="77777777" w:rsidR="00F262C4" w:rsidRPr="0044420C" w:rsidRDefault="00F262C4" w:rsidP="003A0B43">
            <w:pPr>
              <w:jc w:val="both"/>
              <w:rPr>
                <w:rFonts w:cstheme="minorHAnsi"/>
                <w:b/>
                <w:bCs/>
              </w:rPr>
            </w:pPr>
            <w:r w:rsidRPr="0044420C">
              <w:rPr>
                <w:rFonts w:cstheme="minorHAnsi"/>
                <w:b/>
                <w:bCs/>
              </w:rPr>
              <w:t>PROJECT FUNDING - EXPRESSION OF INTEREST</w:t>
            </w:r>
          </w:p>
          <w:p w14:paraId="7AFA0FD8" w14:textId="77777777" w:rsidR="00F262C4" w:rsidRPr="0044420C" w:rsidRDefault="00F262C4" w:rsidP="003A0B43">
            <w:pPr>
              <w:jc w:val="both"/>
              <w:rPr>
                <w:rFonts w:cstheme="minorHAnsi"/>
                <w:b/>
                <w:bCs/>
                <w:smallCaps/>
              </w:rPr>
            </w:pPr>
          </w:p>
        </w:tc>
        <w:tc>
          <w:tcPr>
            <w:tcW w:w="2694" w:type="dxa"/>
            <w:shd w:val="clear" w:color="auto" w:fill="000000" w:themeFill="text1"/>
          </w:tcPr>
          <w:p w14:paraId="663EC7B4" w14:textId="77777777" w:rsidR="00F262C4" w:rsidRPr="0044420C" w:rsidRDefault="00F262C4" w:rsidP="003A0B43">
            <w:pPr>
              <w:jc w:val="both"/>
              <w:rPr>
                <w:rFonts w:cstheme="minorHAnsi"/>
                <w:b/>
                <w:bCs/>
                <w:smallCaps/>
              </w:rPr>
            </w:pPr>
            <w:r>
              <w:rPr>
                <w:noProof/>
              </w:rPr>
              <w:drawing>
                <wp:inline distT="0" distB="0" distL="0" distR="0" wp14:anchorId="7EB7E533" wp14:editId="53BDD8EA">
                  <wp:extent cx="682625" cy="774065"/>
                  <wp:effectExtent l="0" t="0" r="3175" b="6985"/>
                  <wp:docPr id="130875356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33">
                            <a:extLst>
                              <a:ext uri="{28A0092B-C50C-407E-A947-70E740481C1C}">
                                <a14:useLocalDpi xmlns:a14="http://schemas.microsoft.com/office/drawing/2010/main" val="0"/>
                              </a:ext>
                            </a:extLst>
                          </a:blip>
                          <a:stretch>
                            <a:fillRect/>
                          </a:stretch>
                        </pic:blipFill>
                        <pic:spPr>
                          <a:xfrm>
                            <a:off x="0" y="0"/>
                            <a:ext cx="682625" cy="774065"/>
                          </a:xfrm>
                          <a:prstGeom prst="rect">
                            <a:avLst/>
                          </a:prstGeom>
                        </pic:spPr>
                      </pic:pic>
                    </a:graphicData>
                  </a:graphic>
                </wp:inline>
              </w:drawing>
            </w:r>
          </w:p>
        </w:tc>
      </w:tr>
    </w:tbl>
    <w:p w14:paraId="5023591E" w14:textId="77777777" w:rsidR="009E1337" w:rsidRPr="0044420C" w:rsidRDefault="009E1337" w:rsidP="003A0B43">
      <w:pPr>
        <w:jc w:val="both"/>
        <w:rPr>
          <w:rFonts w:cstheme="minorHAnsi"/>
        </w:rPr>
      </w:pPr>
    </w:p>
    <w:p w14:paraId="6E8E45B5" w14:textId="2A9E1FC4" w:rsidR="0000378E" w:rsidRPr="0044420C" w:rsidRDefault="0000378E" w:rsidP="003A0B43">
      <w:pPr>
        <w:jc w:val="both"/>
        <w:rPr>
          <w:rFonts w:cstheme="minorHAnsi"/>
          <w:bCs/>
        </w:rPr>
      </w:pPr>
      <w:r w:rsidRPr="0044420C">
        <w:rPr>
          <w:rFonts w:cstheme="minorHAnsi"/>
          <w:bCs/>
        </w:rPr>
        <w:t>The purpose of this Expression of Interest (</w:t>
      </w:r>
      <w:proofErr w:type="spellStart"/>
      <w:r w:rsidRPr="0044420C">
        <w:rPr>
          <w:rFonts w:cstheme="minorHAnsi"/>
          <w:bCs/>
        </w:rPr>
        <w:t>EoI</w:t>
      </w:r>
      <w:proofErr w:type="spellEnd"/>
      <w:r w:rsidRPr="0044420C">
        <w:rPr>
          <w:rFonts w:cstheme="minorHAnsi"/>
          <w:bCs/>
        </w:rPr>
        <w:t xml:space="preserve">) is to provide Cheshire and Warrington LEP with sufficient information to determine </w:t>
      </w:r>
      <w:proofErr w:type="gramStart"/>
      <w:r w:rsidRPr="0044420C">
        <w:rPr>
          <w:rFonts w:cstheme="minorHAnsi"/>
          <w:bCs/>
        </w:rPr>
        <w:t>whether or not</w:t>
      </w:r>
      <w:proofErr w:type="gramEnd"/>
      <w:r w:rsidRPr="0044420C">
        <w:rPr>
          <w:rFonts w:cstheme="minorHAnsi"/>
          <w:bCs/>
        </w:rPr>
        <w:t xml:space="preserve"> a project is one that, in principle, it wishes to consider for future investment. Funding is awarded on a competitive basis and as such the LEP has to ensure that it is presenting a compelling case to Government and that the projects it submits show a clear rationale and </w:t>
      </w:r>
      <w:proofErr w:type="gramStart"/>
      <w:r w:rsidRPr="0044420C">
        <w:rPr>
          <w:rFonts w:cstheme="minorHAnsi"/>
          <w:bCs/>
        </w:rPr>
        <w:t>well defined</w:t>
      </w:r>
      <w:proofErr w:type="gramEnd"/>
      <w:r w:rsidRPr="0044420C">
        <w:rPr>
          <w:rFonts w:cstheme="minorHAnsi"/>
          <w:bCs/>
        </w:rPr>
        <w:t xml:space="preserve"> benefits. Projects that pass the </w:t>
      </w:r>
      <w:proofErr w:type="spellStart"/>
      <w:r w:rsidRPr="0044420C">
        <w:rPr>
          <w:rFonts w:cstheme="minorHAnsi"/>
          <w:bCs/>
        </w:rPr>
        <w:t>EoI</w:t>
      </w:r>
      <w:proofErr w:type="spellEnd"/>
      <w:r w:rsidRPr="0044420C">
        <w:rPr>
          <w:rFonts w:cstheme="minorHAnsi"/>
          <w:bCs/>
        </w:rPr>
        <w:t xml:space="preserve"> stage will have to submit further outline and full business cases for a rigorous due diligence appraisal. Once final decisions are taken by the LEP applicants will be informed of the outcome. Passing the </w:t>
      </w:r>
      <w:proofErr w:type="spellStart"/>
      <w:r w:rsidRPr="0044420C">
        <w:rPr>
          <w:rFonts w:cstheme="minorHAnsi"/>
          <w:bCs/>
        </w:rPr>
        <w:t>EoI</w:t>
      </w:r>
      <w:proofErr w:type="spellEnd"/>
      <w:r w:rsidRPr="0044420C">
        <w:rPr>
          <w:rFonts w:cstheme="minorHAnsi"/>
          <w:bCs/>
        </w:rPr>
        <w:t xml:space="preserve"> stage puts you o</w:t>
      </w:r>
      <w:r w:rsidR="007D0EA0" w:rsidRPr="0044420C">
        <w:rPr>
          <w:rFonts w:cstheme="minorHAnsi"/>
          <w:bCs/>
        </w:rPr>
        <w:t>n</w:t>
      </w:r>
      <w:r w:rsidRPr="0044420C">
        <w:rPr>
          <w:rFonts w:cstheme="minorHAnsi"/>
          <w:bCs/>
        </w:rPr>
        <w:t>to the LEP’s Programme pipeline but in no way guarantees that your project will be supported.</w:t>
      </w:r>
    </w:p>
    <w:p w14:paraId="3E322244" w14:textId="77777777" w:rsidR="0000378E" w:rsidRPr="0044420C" w:rsidRDefault="0000378E" w:rsidP="003A0B43">
      <w:pPr>
        <w:jc w:val="both"/>
        <w:rPr>
          <w:rFonts w:cstheme="minorHAnsi"/>
          <w:bCs/>
        </w:rPr>
      </w:pPr>
      <w:r w:rsidRPr="0044420C">
        <w:rPr>
          <w:rFonts w:cstheme="minorHAnsi"/>
          <w:bCs/>
        </w:rPr>
        <w:t xml:space="preserve">Please complete the form as fully as possible ensuring that all information requested is included. </w:t>
      </w:r>
    </w:p>
    <w:p w14:paraId="24596BF6" w14:textId="77777777" w:rsidR="0000378E" w:rsidRPr="0044420C" w:rsidRDefault="0000378E" w:rsidP="003A0B43">
      <w:pPr>
        <w:jc w:val="both"/>
        <w:rPr>
          <w:rFonts w:cstheme="minorHAnsi"/>
          <w:bCs/>
        </w:rPr>
      </w:pPr>
      <w:r w:rsidRPr="0044420C">
        <w:rPr>
          <w:rFonts w:cstheme="minorHAnsi"/>
          <w:bCs/>
        </w:rPr>
        <w:t xml:space="preserve">Where additional information is requested, such as location maps or Gantt charts, please supply these as separate documents or files, rather than attempting to embed them within this form. </w:t>
      </w:r>
    </w:p>
    <w:p w14:paraId="3F2F1030" w14:textId="77777777" w:rsidR="0000378E" w:rsidRPr="0044420C" w:rsidRDefault="0000378E" w:rsidP="003A0B43">
      <w:pPr>
        <w:jc w:val="both"/>
        <w:rPr>
          <w:rFonts w:cstheme="minorHAnsi"/>
          <w:b/>
          <w:bCs/>
        </w:rPr>
      </w:pPr>
      <w:r w:rsidRPr="0044420C">
        <w:rPr>
          <w:rFonts w:cstheme="minorHAnsi"/>
          <w:b/>
          <w:bCs/>
        </w:rPr>
        <w:t xml:space="preserve">Note that all project proposals must align to the priorities identified within the LEP’s Strategic Economic Plan. </w:t>
      </w:r>
    </w:p>
    <w:p w14:paraId="132506B3" w14:textId="55BCA3B8" w:rsidR="00C33331" w:rsidRPr="0044420C" w:rsidRDefault="0000378E" w:rsidP="003A0B43">
      <w:pPr>
        <w:jc w:val="both"/>
        <w:rPr>
          <w:rFonts w:cstheme="minorHAnsi"/>
          <w:bCs/>
        </w:rPr>
      </w:pPr>
      <w:r w:rsidRPr="0044420C">
        <w:rPr>
          <w:rFonts w:cstheme="minorHAnsi"/>
          <w:bCs/>
        </w:rPr>
        <w:t xml:space="preserve">On completion, please return the form to </w:t>
      </w:r>
      <w:r w:rsidR="00C33331" w:rsidRPr="0044420C">
        <w:rPr>
          <w:rFonts w:cstheme="minorHAnsi"/>
          <w:bCs/>
        </w:rPr>
        <w:t xml:space="preserve">Rachel </w:t>
      </w:r>
      <w:r w:rsidR="005364C7">
        <w:rPr>
          <w:rFonts w:cstheme="minorHAnsi"/>
          <w:bCs/>
        </w:rPr>
        <w:t>Laver</w:t>
      </w:r>
      <w:r w:rsidRPr="0044420C">
        <w:rPr>
          <w:rFonts w:cstheme="minorHAnsi"/>
          <w:bCs/>
        </w:rPr>
        <w:t xml:space="preserve"> at: </w:t>
      </w:r>
      <w:hyperlink r:id="rId34" w:history="1">
        <w:r w:rsidR="005364C7" w:rsidRPr="00945030">
          <w:rPr>
            <w:rStyle w:val="Hyperlink"/>
            <w:rFonts w:cstheme="minorHAnsi"/>
            <w:bCs/>
          </w:rPr>
          <w:t>rachel.Laver@871candwep.co.uk</w:t>
        </w:r>
      </w:hyperlink>
    </w:p>
    <w:p w14:paraId="33D69AB6" w14:textId="51D929CA" w:rsidR="0000378E" w:rsidRPr="0044420C" w:rsidRDefault="0000378E" w:rsidP="003A0B43">
      <w:pPr>
        <w:jc w:val="both"/>
        <w:rPr>
          <w:rFonts w:cstheme="minorHAnsi"/>
          <w:bCs/>
        </w:rPr>
      </w:pPr>
      <w:r w:rsidRPr="0044420C">
        <w:rPr>
          <w:rFonts w:cstheme="minorHAnsi"/>
          <w:bCs/>
        </w:rPr>
        <w:t xml:space="preserve">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7513"/>
      </w:tblGrid>
      <w:tr w:rsidR="003A0B43" w:rsidRPr="0044420C" w14:paraId="7ADC3131" w14:textId="77777777" w:rsidTr="00097F99">
        <w:trPr>
          <w:cantSplit/>
          <w:trHeight w:val="424"/>
        </w:trPr>
        <w:tc>
          <w:tcPr>
            <w:tcW w:w="9776"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7C191C" w14:textId="77777777" w:rsidR="0000378E" w:rsidRPr="0044420C" w:rsidRDefault="0000378E" w:rsidP="003A0B43">
            <w:pPr>
              <w:jc w:val="both"/>
              <w:rPr>
                <w:rFonts w:cstheme="minorHAnsi"/>
                <w:b/>
                <w:bCs/>
              </w:rPr>
            </w:pPr>
            <w:r w:rsidRPr="0044420C">
              <w:rPr>
                <w:rFonts w:cstheme="minorHAnsi"/>
                <w:b/>
                <w:bCs/>
              </w:rPr>
              <w:t>Section A: Project Summary</w:t>
            </w:r>
          </w:p>
        </w:tc>
      </w:tr>
      <w:tr w:rsidR="003A0B43" w:rsidRPr="0044420C" w14:paraId="727EC8D0" w14:textId="77777777" w:rsidTr="00097F99">
        <w:trPr>
          <w:cantSplit/>
        </w:trPr>
        <w:tc>
          <w:tcPr>
            <w:tcW w:w="2263" w:type="dxa"/>
            <w:vAlign w:val="center"/>
          </w:tcPr>
          <w:p w14:paraId="6C5825E6" w14:textId="77777777" w:rsidR="0000378E" w:rsidRPr="0044420C" w:rsidRDefault="0000378E" w:rsidP="003A0B43">
            <w:pPr>
              <w:jc w:val="both"/>
              <w:rPr>
                <w:rFonts w:cstheme="minorHAnsi"/>
                <w:b/>
                <w:bCs/>
              </w:rPr>
            </w:pPr>
            <w:r w:rsidRPr="0044420C">
              <w:rPr>
                <w:rFonts w:cstheme="minorHAnsi"/>
                <w:b/>
                <w:bCs/>
              </w:rPr>
              <w:t>Project Name</w:t>
            </w:r>
          </w:p>
        </w:tc>
        <w:tc>
          <w:tcPr>
            <w:tcW w:w="7513" w:type="dxa"/>
          </w:tcPr>
          <w:p w14:paraId="0CB2E790" w14:textId="77777777" w:rsidR="0000378E" w:rsidRPr="0044420C" w:rsidRDefault="0000378E" w:rsidP="003A0B43">
            <w:pPr>
              <w:jc w:val="both"/>
              <w:rPr>
                <w:rFonts w:cstheme="minorHAnsi"/>
              </w:rPr>
            </w:pPr>
          </w:p>
          <w:p w14:paraId="466A2E4B" w14:textId="77777777" w:rsidR="0000378E" w:rsidRPr="0044420C" w:rsidRDefault="0000378E" w:rsidP="003A0B43">
            <w:pPr>
              <w:jc w:val="both"/>
              <w:rPr>
                <w:rFonts w:cstheme="minorHAnsi"/>
              </w:rPr>
            </w:pPr>
          </w:p>
        </w:tc>
      </w:tr>
      <w:tr w:rsidR="003A0B43" w:rsidRPr="0044420C" w14:paraId="5AD764FB" w14:textId="77777777" w:rsidTr="00097F99">
        <w:trPr>
          <w:cantSplit/>
        </w:trPr>
        <w:tc>
          <w:tcPr>
            <w:tcW w:w="2263" w:type="dxa"/>
            <w:vAlign w:val="center"/>
          </w:tcPr>
          <w:p w14:paraId="04EABE0A" w14:textId="77777777" w:rsidR="0000378E" w:rsidRPr="0044420C" w:rsidRDefault="0000378E" w:rsidP="003A0B43">
            <w:pPr>
              <w:jc w:val="both"/>
              <w:rPr>
                <w:rFonts w:cstheme="minorHAnsi"/>
                <w:b/>
                <w:bCs/>
              </w:rPr>
            </w:pPr>
            <w:r w:rsidRPr="0044420C">
              <w:rPr>
                <w:rFonts w:cstheme="minorHAnsi"/>
                <w:b/>
                <w:bCs/>
              </w:rPr>
              <w:t>Brief description of the project</w:t>
            </w:r>
          </w:p>
        </w:tc>
        <w:tc>
          <w:tcPr>
            <w:tcW w:w="7513" w:type="dxa"/>
          </w:tcPr>
          <w:p w14:paraId="3C893D74" w14:textId="77777777" w:rsidR="0000378E" w:rsidRPr="0044420C" w:rsidRDefault="0000378E" w:rsidP="003A0B43">
            <w:pPr>
              <w:jc w:val="both"/>
              <w:rPr>
                <w:rFonts w:cstheme="minorHAnsi"/>
              </w:rPr>
            </w:pPr>
            <w:r w:rsidRPr="0044420C">
              <w:rPr>
                <w:rFonts w:cstheme="minorHAnsi"/>
              </w:rPr>
              <w:t>Brief description of the project</w:t>
            </w:r>
          </w:p>
          <w:p w14:paraId="78077157" w14:textId="77777777" w:rsidR="0000378E" w:rsidRPr="0044420C" w:rsidRDefault="0000378E" w:rsidP="003A0B43">
            <w:pPr>
              <w:jc w:val="both"/>
              <w:rPr>
                <w:rFonts w:cstheme="minorHAnsi"/>
              </w:rPr>
            </w:pPr>
          </w:p>
          <w:p w14:paraId="50940D84" w14:textId="77777777" w:rsidR="0000378E" w:rsidRPr="0044420C" w:rsidRDefault="0000378E" w:rsidP="003A0B43">
            <w:pPr>
              <w:jc w:val="both"/>
              <w:rPr>
                <w:rFonts w:cstheme="minorHAnsi"/>
              </w:rPr>
            </w:pPr>
          </w:p>
        </w:tc>
      </w:tr>
      <w:tr w:rsidR="003A0B43" w:rsidRPr="0044420C" w14:paraId="54B5A24A" w14:textId="77777777" w:rsidTr="00097F99">
        <w:trPr>
          <w:cantSplit/>
        </w:trPr>
        <w:tc>
          <w:tcPr>
            <w:tcW w:w="2263" w:type="dxa"/>
            <w:vAlign w:val="center"/>
          </w:tcPr>
          <w:p w14:paraId="1449DDD5" w14:textId="77777777" w:rsidR="0000378E" w:rsidRPr="0044420C" w:rsidRDefault="0000378E" w:rsidP="003A0B43">
            <w:pPr>
              <w:jc w:val="both"/>
              <w:rPr>
                <w:rFonts w:cstheme="minorHAnsi"/>
                <w:b/>
                <w:bCs/>
              </w:rPr>
            </w:pPr>
            <w:r w:rsidRPr="0044420C">
              <w:rPr>
                <w:rFonts w:cstheme="minorHAnsi"/>
                <w:b/>
                <w:bCs/>
              </w:rPr>
              <w:t>Location</w:t>
            </w:r>
          </w:p>
        </w:tc>
        <w:tc>
          <w:tcPr>
            <w:tcW w:w="7513" w:type="dxa"/>
          </w:tcPr>
          <w:p w14:paraId="70CFF663" w14:textId="77777777" w:rsidR="0000378E" w:rsidRPr="0044420C" w:rsidRDefault="0000378E" w:rsidP="003A0B43">
            <w:pPr>
              <w:jc w:val="both"/>
              <w:rPr>
                <w:rFonts w:cstheme="minorHAnsi"/>
              </w:rPr>
            </w:pPr>
            <w:r w:rsidRPr="0044420C">
              <w:rPr>
                <w:rFonts w:cstheme="minorHAnsi"/>
              </w:rPr>
              <w:t xml:space="preserve">Name and address of the scheme/site (Please attach location map with development site boundaries clearly marked). If </w:t>
            </w:r>
            <w:proofErr w:type="gramStart"/>
            <w:r w:rsidRPr="0044420C">
              <w:rPr>
                <w:rFonts w:cstheme="minorHAnsi"/>
              </w:rPr>
              <w:t>possible</w:t>
            </w:r>
            <w:proofErr w:type="gramEnd"/>
            <w:r w:rsidRPr="0044420C">
              <w:rPr>
                <w:rFonts w:cstheme="minorHAnsi"/>
              </w:rPr>
              <w:t xml:space="preserve"> please highlight existing transport infrastructure and other points of particular interest to the bid e.g. development sites, areas of existing employment, constraints, etc.</w:t>
            </w:r>
          </w:p>
          <w:p w14:paraId="752C3523" w14:textId="77777777" w:rsidR="0000378E" w:rsidRPr="0044420C" w:rsidRDefault="0000378E" w:rsidP="003A0B43">
            <w:pPr>
              <w:jc w:val="both"/>
              <w:rPr>
                <w:rFonts w:cstheme="minorHAnsi"/>
              </w:rPr>
            </w:pPr>
          </w:p>
          <w:p w14:paraId="3BFF859D" w14:textId="77777777" w:rsidR="0000378E" w:rsidRPr="0044420C" w:rsidRDefault="0000378E" w:rsidP="003A0B43">
            <w:pPr>
              <w:jc w:val="both"/>
              <w:rPr>
                <w:rFonts w:cstheme="minorHAnsi"/>
                <w:b/>
              </w:rPr>
            </w:pPr>
          </w:p>
        </w:tc>
      </w:tr>
      <w:tr w:rsidR="003A0B43" w:rsidRPr="0044420C" w14:paraId="31FF64C7" w14:textId="77777777" w:rsidTr="00097F99">
        <w:trPr>
          <w:cantSplit/>
        </w:trPr>
        <w:tc>
          <w:tcPr>
            <w:tcW w:w="2263" w:type="dxa"/>
            <w:vAlign w:val="center"/>
          </w:tcPr>
          <w:p w14:paraId="571FCAF2" w14:textId="77777777" w:rsidR="0000378E" w:rsidRPr="0044420C" w:rsidRDefault="0000378E" w:rsidP="003A0B43">
            <w:pPr>
              <w:jc w:val="both"/>
              <w:rPr>
                <w:rFonts w:cstheme="minorHAnsi"/>
                <w:b/>
                <w:bCs/>
              </w:rPr>
            </w:pPr>
            <w:r w:rsidRPr="0044420C">
              <w:rPr>
                <w:rFonts w:cstheme="minorHAnsi"/>
                <w:b/>
                <w:bCs/>
              </w:rPr>
              <w:lastRenderedPageBreak/>
              <w:t xml:space="preserve">Type of Scheme </w:t>
            </w:r>
          </w:p>
        </w:tc>
        <w:tc>
          <w:tcPr>
            <w:tcW w:w="7513" w:type="dxa"/>
          </w:tcPr>
          <w:p w14:paraId="79B98C7D" w14:textId="77777777" w:rsidR="0000378E" w:rsidRPr="0044420C" w:rsidRDefault="0000378E" w:rsidP="003A0B43">
            <w:pPr>
              <w:jc w:val="both"/>
              <w:rPr>
                <w:rFonts w:cstheme="minorHAnsi"/>
              </w:rPr>
            </w:pPr>
            <w:r w:rsidRPr="0044420C">
              <w:rPr>
                <w:rFonts w:cstheme="minorHAnsi"/>
              </w:rPr>
              <w:t>Please indicate the type of scheme being submitted</w:t>
            </w:r>
          </w:p>
          <w:p w14:paraId="5E4F8ACC"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8A0E43">
              <w:rPr>
                <w:rFonts w:cstheme="minorHAnsi"/>
              </w:rPr>
            </w:r>
            <w:r w:rsidR="008A0E43">
              <w:rPr>
                <w:rFonts w:cstheme="minorHAnsi"/>
              </w:rPr>
              <w:fldChar w:fldCharType="separate"/>
            </w:r>
            <w:r w:rsidRPr="0044420C">
              <w:rPr>
                <w:rFonts w:cstheme="minorHAnsi"/>
              </w:rPr>
              <w:fldChar w:fldCharType="end"/>
            </w:r>
            <w:r w:rsidR="0000378E" w:rsidRPr="0044420C">
              <w:rPr>
                <w:rFonts w:cstheme="minorHAnsi"/>
              </w:rPr>
              <w:t xml:space="preserve"> Transport infrastructure</w:t>
            </w:r>
          </w:p>
          <w:p w14:paraId="2C8CA9D3"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8A0E43">
              <w:rPr>
                <w:rFonts w:cstheme="minorHAnsi"/>
              </w:rPr>
            </w:r>
            <w:r w:rsidR="008A0E43">
              <w:rPr>
                <w:rFonts w:cstheme="minorHAnsi"/>
              </w:rPr>
              <w:fldChar w:fldCharType="separate"/>
            </w:r>
            <w:r w:rsidRPr="0044420C">
              <w:rPr>
                <w:rFonts w:cstheme="minorHAnsi"/>
              </w:rPr>
              <w:fldChar w:fldCharType="end"/>
            </w:r>
            <w:r w:rsidR="0000378E" w:rsidRPr="0044420C">
              <w:rPr>
                <w:rFonts w:cstheme="minorHAnsi"/>
              </w:rPr>
              <w:t xml:space="preserve"> Regeneration </w:t>
            </w:r>
          </w:p>
          <w:p w14:paraId="2B5BC4D7"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8A0E43">
              <w:rPr>
                <w:rFonts w:cstheme="minorHAnsi"/>
              </w:rPr>
            </w:r>
            <w:r w:rsidR="008A0E43">
              <w:rPr>
                <w:rFonts w:cstheme="minorHAnsi"/>
              </w:rPr>
              <w:fldChar w:fldCharType="separate"/>
            </w:r>
            <w:r w:rsidRPr="0044420C">
              <w:rPr>
                <w:rFonts w:cstheme="minorHAnsi"/>
              </w:rPr>
              <w:fldChar w:fldCharType="end"/>
            </w:r>
            <w:r w:rsidR="0000378E" w:rsidRPr="0044420C">
              <w:rPr>
                <w:rFonts w:cstheme="minorHAnsi"/>
              </w:rPr>
              <w:t xml:space="preserve"> Enabler</w:t>
            </w:r>
          </w:p>
          <w:p w14:paraId="7A9B46FE" w14:textId="77777777" w:rsidR="0000378E" w:rsidRPr="0044420C" w:rsidRDefault="0000378E" w:rsidP="003A0B43">
            <w:pPr>
              <w:jc w:val="both"/>
              <w:rPr>
                <w:rFonts w:cstheme="minorHAnsi"/>
              </w:rPr>
            </w:pPr>
            <w:r w:rsidRPr="0044420C">
              <w:rPr>
                <w:rFonts w:cstheme="minorHAnsi"/>
              </w:rPr>
              <w:t>Other (please specify):</w:t>
            </w:r>
          </w:p>
        </w:tc>
      </w:tr>
      <w:tr w:rsidR="003A0B43" w:rsidRPr="0044420C" w14:paraId="588D16BC" w14:textId="77777777" w:rsidTr="00097F99">
        <w:trPr>
          <w:cantSplit/>
        </w:trPr>
        <w:tc>
          <w:tcPr>
            <w:tcW w:w="2263" w:type="dxa"/>
            <w:vAlign w:val="center"/>
          </w:tcPr>
          <w:p w14:paraId="2DC9EC5A" w14:textId="77777777" w:rsidR="0000378E" w:rsidRPr="0044420C" w:rsidRDefault="0000378E" w:rsidP="003A0B43">
            <w:pPr>
              <w:jc w:val="both"/>
              <w:rPr>
                <w:rFonts w:cstheme="minorHAnsi"/>
                <w:b/>
                <w:bCs/>
              </w:rPr>
            </w:pPr>
            <w:r w:rsidRPr="0044420C">
              <w:rPr>
                <w:rFonts w:cstheme="minorHAnsi"/>
                <w:b/>
                <w:bCs/>
              </w:rPr>
              <w:t>Programme Funding</w:t>
            </w:r>
          </w:p>
        </w:tc>
        <w:tc>
          <w:tcPr>
            <w:tcW w:w="7513" w:type="dxa"/>
          </w:tcPr>
          <w:p w14:paraId="367D0C2B" w14:textId="77777777" w:rsidR="0000378E" w:rsidRPr="0044420C" w:rsidRDefault="0000378E" w:rsidP="003A0B43">
            <w:pPr>
              <w:jc w:val="both"/>
              <w:rPr>
                <w:rFonts w:cstheme="minorHAnsi"/>
              </w:rPr>
            </w:pPr>
            <w:r w:rsidRPr="0044420C">
              <w:rPr>
                <w:rFonts w:cstheme="minorHAnsi"/>
              </w:rPr>
              <w:t>Please specify which LEP core funding programme that your project could be eligible for?</w:t>
            </w:r>
          </w:p>
          <w:p w14:paraId="76488E6E" w14:textId="77777777" w:rsidR="0000378E" w:rsidRPr="0044420C" w:rsidRDefault="0000378E" w:rsidP="003A0B43">
            <w:pPr>
              <w:jc w:val="both"/>
              <w:rPr>
                <w:rFonts w:cstheme="minorHAnsi"/>
              </w:rPr>
            </w:pPr>
          </w:p>
        </w:tc>
      </w:tr>
      <w:tr w:rsidR="003A0B43" w:rsidRPr="0044420C" w14:paraId="00EC82CB" w14:textId="77777777" w:rsidTr="00097F99">
        <w:trPr>
          <w:cantSplit/>
        </w:trPr>
        <w:tc>
          <w:tcPr>
            <w:tcW w:w="2263" w:type="dxa"/>
            <w:vAlign w:val="center"/>
          </w:tcPr>
          <w:p w14:paraId="37ADFF0B" w14:textId="77777777" w:rsidR="0000378E" w:rsidRPr="0044420C" w:rsidRDefault="0000378E" w:rsidP="003A0B43">
            <w:pPr>
              <w:jc w:val="both"/>
              <w:rPr>
                <w:rFonts w:cstheme="minorHAnsi"/>
                <w:b/>
                <w:bCs/>
              </w:rPr>
            </w:pPr>
            <w:r w:rsidRPr="0044420C">
              <w:rPr>
                <w:rFonts w:cstheme="minorHAnsi"/>
                <w:b/>
                <w:bCs/>
              </w:rPr>
              <w:t>Total Project Cost</w:t>
            </w:r>
          </w:p>
        </w:tc>
        <w:tc>
          <w:tcPr>
            <w:tcW w:w="7513" w:type="dxa"/>
          </w:tcPr>
          <w:p w14:paraId="291E0D2F" w14:textId="77777777" w:rsidR="0000378E" w:rsidRPr="0044420C" w:rsidRDefault="0000378E" w:rsidP="003A0B43">
            <w:pPr>
              <w:jc w:val="both"/>
              <w:rPr>
                <w:rFonts w:cstheme="minorHAnsi"/>
              </w:rPr>
            </w:pPr>
            <w:r w:rsidRPr="0044420C">
              <w:rPr>
                <w:rFonts w:cstheme="minorHAnsi"/>
              </w:rPr>
              <w:t>£</w:t>
            </w:r>
          </w:p>
        </w:tc>
      </w:tr>
      <w:tr w:rsidR="0000378E" w:rsidRPr="0044420C" w14:paraId="7A0BE0B8" w14:textId="77777777" w:rsidTr="00097F99">
        <w:trPr>
          <w:cantSplit/>
        </w:trPr>
        <w:tc>
          <w:tcPr>
            <w:tcW w:w="2263" w:type="dxa"/>
            <w:vAlign w:val="center"/>
          </w:tcPr>
          <w:p w14:paraId="0C625A80" w14:textId="77777777" w:rsidR="0000378E" w:rsidRPr="0044420C" w:rsidRDefault="0000378E" w:rsidP="003A0B43">
            <w:pPr>
              <w:jc w:val="both"/>
              <w:rPr>
                <w:rFonts w:cstheme="minorHAnsi"/>
                <w:b/>
                <w:bCs/>
              </w:rPr>
            </w:pPr>
            <w:r w:rsidRPr="0044420C">
              <w:rPr>
                <w:rFonts w:cstheme="minorHAnsi"/>
                <w:b/>
                <w:bCs/>
              </w:rPr>
              <w:t>Amount of LEP Core Programme Funding Requested</w:t>
            </w:r>
          </w:p>
        </w:tc>
        <w:tc>
          <w:tcPr>
            <w:tcW w:w="7513" w:type="dxa"/>
          </w:tcPr>
          <w:p w14:paraId="34368F2F" w14:textId="77777777" w:rsidR="0000378E" w:rsidRPr="0044420C" w:rsidRDefault="0000378E" w:rsidP="003A0B43">
            <w:pPr>
              <w:jc w:val="both"/>
              <w:rPr>
                <w:rFonts w:cstheme="minorHAnsi"/>
              </w:rPr>
            </w:pPr>
            <w:r w:rsidRPr="0044420C">
              <w:rPr>
                <w:rFonts w:cstheme="minorHAnsi"/>
              </w:rPr>
              <w:t>£</w:t>
            </w:r>
          </w:p>
          <w:p w14:paraId="2C1FC346" w14:textId="77777777" w:rsidR="0000378E" w:rsidRPr="0044420C" w:rsidRDefault="0000378E" w:rsidP="003A0B43">
            <w:pPr>
              <w:jc w:val="both"/>
              <w:rPr>
                <w:rFonts w:cstheme="minorHAnsi"/>
              </w:rPr>
            </w:pPr>
          </w:p>
          <w:p w14:paraId="5993114F" w14:textId="77777777" w:rsidR="0000378E" w:rsidRPr="0044420C" w:rsidRDefault="0000378E" w:rsidP="003A0B43">
            <w:pPr>
              <w:jc w:val="both"/>
              <w:rPr>
                <w:rFonts w:cstheme="minorHAnsi"/>
              </w:rPr>
            </w:pPr>
            <w:r w:rsidRPr="0044420C">
              <w:rPr>
                <w:rFonts w:cstheme="minorHAnsi"/>
              </w:rPr>
              <w:t>Percentage [ ] of total project costs</w:t>
            </w:r>
          </w:p>
        </w:tc>
      </w:tr>
    </w:tbl>
    <w:p w14:paraId="34B8F346" w14:textId="77777777" w:rsidR="0000378E" w:rsidRPr="0044420C" w:rsidRDefault="0000378E" w:rsidP="003A0B43">
      <w:pPr>
        <w:jc w:val="both"/>
        <w:rPr>
          <w:rFonts w:cstheme="minorHAns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7513"/>
      </w:tblGrid>
      <w:tr w:rsidR="003A0B43" w:rsidRPr="0044420C" w14:paraId="23483AB6" w14:textId="77777777" w:rsidTr="00097F99">
        <w:trPr>
          <w:cantSplit/>
          <w:trHeight w:val="557"/>
        </w:trPr>
        <w:tc>
          <w:tcPr>
            <w:tcW w:w="9776" w:type="dxa"/>
            <w:gridSpan w:val="2"/>
            <w:shd w:val="clear" w:color="auto" w:fill="F2F2F2" w:themeFill="background1" w:themeFillShade="F2"/>
            <w:vAlign w:val="center"/>
          </w:tcPr>
          <w:p w14:paraId="365984CB" w14:textId="77777777" w:rsidR="0000378E" w:rsidRPr="0044420C" w:rsidRDefault="0000378E" w:rsidP="003A0B43">
            <w:pPr>
              <w:jc w:val="both"/>
              <w:rPr>
                <w:rFonts w:cstheme="minorHAnsi"/>
              </w:rPr>
            </w:pPr>
            <w:r w:rsidRPr="0044420C">
              <w:rPr>
                <w:rFonts w:cstheme="minorHAnsi"/>
                <w:b/>
                <w:bCs/>
              </w:rPr>
              <w:t>Section B: Applicant Details</w:t>
            </w:r>
          </w:p>
        </w:tc>
      </w:tr>
      <w:tr w:rsidR="003A0B43" w:rsidRPr="0044420C" w14:paraId="6EA34AB1" w14:textId="77777777" w:rsidTr="00097F99">
        <w:trPr>
          <w:cantSplit/>
        </w:trPr>
        <w:tc>
          <w:tcPr>
            <w:tcW w:w="2263" w:type="dxa"/>
            <w:vAlign w:val="center"/>
          </w:tcPr>
          <w:p w14:paraId="25011F3A" w14:textId="77777777" w:rsidR="0000378E" w:rsidRPr="0044420C" w:rsidRDefault="0000378E" w:rsidP="003A0B43">
            <w:pPr>
              <w:jc w:val="both"/>
              <w:rPr>
                <w:rFonts w:cstheme="minorHAnsi"/>
                <w:b/>
                <w:bCs/>
              </w:rPr>
            </w:pPr>
            <w:r w:rsidRPr="0044420C">
              <w:rPr>
                <w:rFonts w:cstheme="minorHAnsi"/>
                <w:b/>
                <w:bCs/>
              </w:rPr>
              <w:t>Project Applicant</w:t>
            </w:r>
          </w:p>
        </w:tc>
        <w:tc>
          <w:tcPr>
            <w:tcW w:w="7513" w:type="dxa"/>
          </w:tcPr>
          <w:p w14:paraId="3717B602" w14:textId="77777777" w:rsidR="0000378E" w:rsidRPr="0044420C" w:rsidRDefault="0000378E" w:rsidP="003A0B43">
            <w:pPr>
              <w:jc w:val="both"/>
              <w:rPr>
                <w:rFonts w:cstheme="minorHAnsi"/>
              </w:rPr>
            </w:pPr>
            <w:r w:rsidRPr="0044420C">
              <w:rPr>
                <w:rFonts w:cstheme="minorHAnsi"/>
              </w:rPr>
              <w:t xml:space="preserve">Including named contact, </w:t>
            </w:r>
            <w:proofErr w:type="gramStart"/>
            <w:r w:rsidRPr="0044420C">
              <w:rPr>
                <w:rFonts w:cstheme="minorHAnsi"/>
              </w:rPr>
              <w:t>organisation</w:t>
            </w:r>
            <w:proofErr w:type="gramEnd"/>
            <w:r w:rsidRPr="0044420C">
              <w:rPr>
                <w:rFonts w:cstheme="minorHAnsi"/>
              </w:rPr>
              <w:t xml:space="preserve"> and address (including registered office if applicable)</w:t>
            </w:r>
          </w:p>
          <w:p w14:paraId="23AE3E93" w14:textId="77777777" w:rsidR="0000378E" w:rsidRPr="0044420C" w:rsidRDefault="0000378E" w:rsidP="003A0B43">
            <w:pPr>
              <w:jc w:val="both"/>
              <w:rPr>
                <w:rFonts w:cstheme="minorHAnsi"/>
              </w:rPr>
            </w:pPr>
          </w:p>
        </w:tc>
      </w:tr>
      <w:tr w:rsidR="0000378E" w:rsidRPr="0044420C" w14:paraId="77B2CE40" w14:textId="77777777" w:rsidTr="00097F99">
        <w:trPr>
          <w:cantSplit/>
        </w:trPr>
        <w:tc>
          <w:tcPr>
            <w:tcW w:w="2263" w:type="dxa"/>
            <w:vAlign w:val="center"/>
          </w:tcPr>
          <w:p w14:paraId="09755879" w14:textId="77777777" w:rsidR="0000378E" w:rsidRPr="0044420C" w:rsidRDefault="0000378E" w:rsidP="003A0B43">
            <w:pPr>
              <w:jc w:val="both"/>
              <w:rPr>
                <w:rFonts w:cstheme="minorHAnsi"/>
                <w:b/>
                <w:bCs/>
              </w:rPr>
            </w:pPr>
            <w:r w:rsidRPr="0044420C">
              <w:rPr>
                <w:rFonts w:cstheme="minorHAnsi"/>
                <w:b/>
                <w:bCs/>
              </w:rPr>
              <w:t xml:space="preserve">Accountable Body </w:t>
            </w:r>
            <w:r w:rsidRPr="0044420C">
              <w:rPr>
                <w:rFonts w:cstheme="minorHAnsi"/>
                <w:bCs/>
              </w:rPr>
              <w:t>(if different from above)</w:t>
            </w:r>
          </w:p>
        </w:tc>
        <w:tc>
          <w:tcPr>
            <w:tcW w:w="7513" w:type="dxa"/>
          </w:tcPr>
          <w:p w14:paraId="75CFCA48" w14:textId="77777777" w:rsidR="0000378E" w:rsidRPr="0044420C" w:rsidRDefault="0000378E" w:rsidP="003A0B43">
            <w:pPr>
              <w:jc w:val="both"/>
              <w:rPr>
                <w:rFonts w:cstheme="minorHAnsi"/>
              </w:rPr>
            </w:pPr>
            <w:r w:rsidRPr="0044420C">
              <w:rPr>
                <w:rFonts w:cstheme="minorHAnsi"/>
              </w:rPr>
              <w:t xml:space="preserve">Including named contact, </w:t>
            </w:r>
            <w:proofErr w:type="gramStart"/>
            <w:r w:rsidRPr="0044420C">
              <w:rPr>
                <w:rFonts w:cstheme="minorHAnsi"/>
              </w:rPr>
              <w:t>organisation</w:t>
            </w:r>
            <w:proofErr w:type="gramEnd"/>
            <w:r w:rsidRPr="0044420C">
              <w:rPr>
                <w:rFonts w:cstheme="minorHAnsi"/>
              </w:rPr>
              <w:t xml:space="preserve"> and registered office address</w:t>
            </w:r>
          </w:p>
          <w:p w14:paraId="3F90326E" w14:textId="77777777" w:rsidR="0000378E" w:rsidRPr="0044420C" w:rsidRDefault="0000378E" w:rsidP="003A0B43">
            <w:pPr>
              <w:jc w:val="both"/>
              <w:rPr>
                <w:rFonts w:cstheme="minorHAnsi"/>
              </w:rPr>
            </w:pPr>
          </w:p>
          <w:p w14:paraId="19EB6C9F" w14:textId="77777777" w:rsidR="0000378E" w:rsidRPr="0044420C" w:rsidRDefault="0000378E" w:rsidP="003A0B43">
            <w:pPr>
              <w:jc w:val="both"/>
              <w:rPr>
                <w:rFonts w:cstheme="minorHAnsi"/>
              </w:rPr>
            </w:pPr>
          </w:p>
        </w:tc>
      </w:tr>
    </w:tbl>
    <w:p w14:paraId="219F59D3" w14:textId="77777777" w:rsidR="0000378E" w:rsidRPr="0044420C" w:rsidRDefault="0000378E" w:rsidP="003A0B43">
      <w:pPr>
        <w:jc w:val="both"/>
        <w:rPr>
          <w:rFonts w:cstheme="minorHAns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7513"/>
      </w:tblGrid>
      <w:tr w:rsidR="003A0B43" w:rsidRPr="0044420C" w14:paraId="014EA179" w14:textId="77777777" w:rsidTr="00097F99">
        <w:trPr>
          <w:cantSplit/>
          <w:trHeight w:val="442"/>
        </w:trPr>
        <w:tc>
          <w:tcPr>
            <w:tcW w:w="9776" w:type="dxa"/>
            <w:gridSpan w:val="2"/>
            <w:shd w:val="clear" w:color="auto" w:fill="F2F2F2" w:themeFill="background1" w:themeFillShade="F2"/>
            <w:vAlign w:val="center"/>
          </w:tcPr>
          <w:p w14:paraId="7945AEC5" w14:textId="77777777" w:rsidR="0000378E" w:rsidRPr="0044420C" w:rsidRDefault="0000378E" w:rsidP="003A0B43">
            <w:pPr>
              <w:jc w:val="both"/>
              <w:rPr>
                <w:rFonts w:cstheme="minorHAnsi"/>
                <w:b/>
              </w:rPr>
            </w:pPr>
            <w:r w:rsidRPr="0044420C">
              <w:rPr>
                <w:rFonts w:cstheme="minorHAnsi"/>
                <w:b/>
              </w:rPr>
              <w:t>Section C: Project Details</w:t>
            </w:r>
          </w:p>
        </w:tc>
      </w:tr>
      <w:tr w:rsidR="003A0B43" w:rsidRPr="0044420C" w14:paraId="1D785F3A" w14:textId="77777777" w:rsidTr="00097F99">
        <w:trPr>
          <w:cantSplit/>
        </w:trPr>
        <w:tc>
          <w:tcPr>
            <w:tcW w:w="2263" w:type="dxa"/>
            <w:vAlign w:val="center"/>
          </w:tcPr>
          <w:p w14:paraId="409553A2" w14:textId="77777777" w:rsidR="0000378E" w:rsidRPr="0044420C" w:rsidRDefault="0000378E" w:rsidP="003A0B43">
            <w:pPr>
              <w:jc w:val="both"/>
              <w:rPr>
                <w:rFonts w:cstheme="minorHAnsi"/>
                <w:b/>
                <w:bCs/>
              </w:rPr>
            </w:pPr>
            <w:r w:rsidRPr="0044420C">
              <w:rPr>
                <w:rFonts w:cstheme="minorHAnsi"/>
                <w:b/>
                <w:bCs/>
              </w:rPr>
              <w:t>Existing Site</w:t>
            </w:r>
          </w:p>
        </w:tc>
        <w:tc>
          <w:tcPr>
            <w:tcW w:w="7513" w:type="dxa"/>
          </w:tcPr>
          <w:p w14:paraId="3BB63BEE" w14:textId="77777777" w:rsidR="0000378E" w:rsidRPr="0044420C" w:rsidRDefault="0000378E" w:rsidP="003A0B43">
            <w:pPr>
              <w:jc w:val="both"/>
              <w:rPr>
                <w:rFonts w:cstheme="minorHAnsi"/>
              </w:rPr>
            </w:pPr>
            <w:r w:rsidRPr="0044420C">
              <w:rPr>
                <w:rFonts w:cstheme="minorHAnsi"/>
              </w:rPr>
              <w:t>Brief description of site including area and existing uses. Is the site in an Enterprise Zone or an Assisted Area – please give details.</w:t>
            </w:r>
          </w:p>
          <w:p w14:paraId="5925E2BD" w14:textId="77777777" w:rsidR="0000378E" w:rsidRPr="0044420C" w:rsidRDefault="0000378E" w:rsidP="003A0B43">
            <w:pPr>
              <w:jc w:val="both"/>
              <w:rPr>
                <w:rFonts w:cstheme="minorHAnsi"/>
              </w:rPr>
            </w:pPr>
          </w:p>
        </w:tc>
      </w:tr>
      <w:tr w:rsidR="003A0B43" w:rsidRPr="0044420C" w14:paraId="2F38FCF8" w14:textId="77777777" w:rsidTr="00097F99">
        <w:trPr>
          <w:cantSplit/>
        </w:trPr>
        <w:tc>
          <w:tcPr>
            <w:tcW w:w="2263" w:type="dxa"/>
            <w:vAlign w:val="center"/>
          </w:tcPr>
          <w:p w14:paraId="2DEA037F" w14:textId="77777777" w:rsidR="0000378E" w:rsidRPr="0044420C" w:rsidRDefault="0000378E" w:rsidP="003A0B43">
            <w:pPr>
              <w:jc w:val="both"/>
              <w:rPr>
                <w:rFonts w:cstheme="minorHAnsi"/>
                <w:b/>
                <w:bCs/>
              </w:rPr>
            </w:pPr>
            <w:r w:rsidRPr="0044420C">
              <w:rPr>
                <w:rFonts w:cstheme="minorHAnsi"/>
                <w:b/>
                <w:bCs/>
              </w:rPr>
              <w:t>Environmental or heritage issues</w:t>
            </w:r>
          </w:p>
        </w:tc>
        <w:tc>
          <w:tcPr>
            <w:tcW w:w="7513" w:type="dxa"/>
          </w:tcPr>
          <w:p w14:paraId="0594E74C" w14:textId="77777777" w:rsidR="0000378E" w:rsidRPr="0044420C" w:rsidRDefault="0000378E" w:rsidP="003A0B43">
            <w:pPr>
              <w:jc w:val="both"/>
              <w:rPr>
                <w:rFonts w:cstheme="minorHAnsi"/>
              </w:rPr>
            </w:pPr>
            <w:r w:rsidRPr="0044420C">
              <w:rPr>
                <w:rFonts w:cstheme="minorHAnsi"/>
              </w:rPr>
              <w:t xml:space="preserve">Is the site designated greenfield or brownfield? </w:t>
            </w:r>
          </w:p>
          <w:p w14:paraId="3C79FF03" w14:textId="77777777" w:rsidR="0000378E" w:rsidRPr="0044420C" w:rsidRDefault="0000378E" w:rsidP="003A0B43">
            <w:pPr>
              <w:jc w:val="both"/>
              <w:rPr>
                <w:rFonts w:cstheme="minorHAnsi"/>
              </w:rPr>
            </w:pPr>
            <w:r w:rsidRPr="0044420C">
              <w:rPr>
                <w:rFonts w:cstheme="minorHAnsi"/>
              </w:rPr>
              <w:t>Does the project impact on a site of environmental or heritage value? If so, please give details.</w:t>
            </w:r>
          </w:p>
        </w:tc>
      </w:tr>
      <w:tr w:rsidR="003A0B43" w:rsidRPr="0044420C" w14:paraId="64C45E87" w14:textId="77777777" w:rsidTr="00097F99">
        <w:trPr>
          <w:cantSplit/>
        </w:trPr>
        <w:tc>
          <w:tcPr>
            <w:tcW w:w="2263" w:type="dxa"/>
            <w:vAlign w:val="center"/>
          </w:tcPr>
          <w:p w14:paraId="384D78A2" w14:textId="77777777" w:rsidR="0000378E" w:rsidRPr="0044420C" w:rsidRDefault="0000378E" w:rsidP="003A0B43">
            <w:pPr>
              <w:jc w:val="both"/>
              <w:rPr>
                <w:rFonts w:cstheme="minorHAnsi"/>
                <w:b/>
                <w:bCs/>
              </w:rPr>
            </w:pPr>
            <w:r w:rsidRPr="0044420C">
              <w:rPr>
                <w:rFonts w:cstheme="minorHAnsi"/>
                <w:b/>
                <w:bCs/>
              </w:rPr>
              <w:t>Planning Status</w:t>
            </w:r>
          </w:p>
        </w:tc>
        <w:tc>
          <w:tcPr>
            <w:tcW w:w="7513" w:type="dxa"/>
          </w:tcPr>
          <w:p w14:paraId="0F199DB8" w14:textId="77777777" w:rsidR="0000378E" w:rsidRPr="0044420C" w:rsidRDefault="0000378E" w:rsidP="003A0B43">
            <w:pPr>
              <w:jc w:val="both"/>
              <w:rPr>
                <w:rFonts w:cstheme="minorHAnsi"/>
              </w:rPr>
            </w:pPr>
            <w:r w:rsidRPr="0044420C">
              <w:rPr>
                <w:rFonts w:cstheme="minorHAnsi"/>
              </w:rPr>
              <w:t xml:space="preserve">Does the project have planning consent? If so, please attach a copy. </w:t>
            </w:r>
          </w:p>
        </w:tc>
      </w:tr>
      <w:tr w:rsidR="003A0B43" w:rsidRPr="0044420C" w14:paraId="0214715E" w14:textId="77777777" w:rsidTr="00097F99">
        <w:trPr>
          <w:cantSplit/>
        </w:trPr>
        <w:tc>
          <w:tcPr>
            <w:tcW w:w="2263" w:type="dxa"/>
            <w:vAlign w:val="center"/>
          </w:tcPr>
          <w:p w14:paraId="5C6B5435" w14:textId="77777777" w:rsidR="0000378E" w:rsidRPr="0044420C" w:rsidRDefault="0000378E" w:rsidP="003A0B43">
            <w:pPr>
              <w:jc w:val="both"/>
              <w:rPr>
                <w:rFonts w:cstheme="minorHAnsi"/>
                <w:b/>
                <w:bCs/>
              </w:rPr>
            </w:pPr>
            <w:r w:rsidRPr="0044420C">
              <w:rPr>
                <w:rFonts w:cstheme="minorHAnsi"/>
                <w:b/>
                <w:bCs/>
              </w:rPr>
              <w:t>Timescales</w:t>
            </w:r>
          </w:p>
        </w:tc>
        <w:tc>
          <w:tcPr>
            <w:tcW w:w="7513" w:type="dxa"/>
          </w:tcPr>
          <w:p w14:paraId="1C8A5610" w14:textId="77777777" w:rsidR="0000378E" w:rsidRPr="0044420C" w:rsidRDefault="0000378E" w:rsidP="003A0B43">
            <w:pPr>
              <w:jc w:val="both"/>
              <w:rPr>
                <w:rFonts w:cstheme="minorHAnsi"/>
              </w:rPr>
            </w:pPr>
            <w:r w:rsidRPr="0044420C">
              <w:rPr>
                <w:rFonts w:cstheme="minorHAnsi"/>
              </w:rPr>
              <w:t>What is the expected start and completion date of the project?</w:t>
            </w:r>
          </w:p>
        </w:tc>
      </w:tr>
      <w:tr w:rsidR="003A0B43" w:rsidRPr="0044420C" w14:paraId="2A7FDD9D" w14:textId="77777777" w:rsidTr="00097F99">
        <w:trPr>
          <w:cantSplit/>
        </w:trPr>
        <w:tc>
          <w:tcPr>
            <w:tcW w:w="2263" w:type="dxa"/>
            <w:vAlign w:val="center"/>
          </w:tcPr>
          <w:p w14:paraId="654DD68C" w14:textId="77777777" w:rsidR="0000378E" w:rsidRPr="0044420C" w:rsidRDefault="0000378E" w:rsidP="003A0B43">
            <w:pPr>
              <w:jc w:val="both"/>
              <w:rPr>
                <w:rFonts w:cstheme="minorHAnsi"/>
                <w:b/>
                <w:bCs/>
              </w:rPr>
            </w:pPr>
            <w:r w:rsidRPr="0044420C">
              <w:rPr>
                <w:rFonts w:cstheme="minorHAnsi"/>
                <w:b/>
                <w:bCs/>
              </w:rPr>
              <w:lastRenderedPageBreak/>
              <w:t>Constraints of the Site and to Delivery</w:t>
            </w:r>
          </w:p>
        </w:tc>
        <w:tc>
          <w:tcPr>
            <w:tcW w:w="7513" w:type="dxa"/>
          </w:tcPr>
          <w:p w14:paraId="762CA9ED" w14:textId="77777777" w:rsidR="0000378E" w:rsidRPr="0044420C" w:rsidRDefault="0000378E" w:rsidP="003A0B43">
            <w:pPr>
              <w:jc w:val="both"/>
              <w:rPr>
                <w:rFonts w:cstheme="minorHAnsi"/>
              </w:rPr>
            </w:pPr>
            <w:r w:rsidRPr="0044420C">
              <w:rPr>
                <w:rFonts w:cstheme="minorHAnsi"/>
              </w:rPr>
              <w:t>Are there any issues/factors (non-financial) that may prevent the scheme from starting on site? Have any mitigation measures been implemented or planned to address these?</w:t>
            </w:r>
          </w:p>
        </w:tc>
      </w:tr>
      <w:tr w:rsidR="003A0B43" w:rsidRPr="0044420C" w14:paraId="3E17608F" w14:textId="77777777" w:rsidTr="00D521AB">
        <w:trPr>
          <w:cantSplit/>
          <w:trHeight w:val="4003"/>
        </w:trPr>
        <w:tc>
          <w:tcPr>
            <w:tcW w:w="2263" w:type="dxa"/>
            <w:vAlign w:val="center"/>
          </w:tcPr>
          <w:p w14:paraId="066594E6" w14:textId="77777777" w:rsidR="0000378E" w:rsidRPr="0044420C" w:rsidRDefault="0000378E" w:rsidP="003A0B43">
            <w:pPr>
              <w:jc w:val="both"/>
              <w:rPr>
                <w:rFonts w:cstheme="minorHAnsi"/>
                <w:b/>
                <w:bCs/>
              </w:rPr>
            </w:pPr>
            <w:r w:rsidRPr="0044420C">
              <w:rPr>
                <w:rFonts w:cstheme="minorHAnsi"/>
                <w:b/>
                <w:bCs/>
              </w:rPr>
              <w:t>Alignment to Strategic Economic Plan and National Policies</w:t>
            </w:r>
          </w:p>
        </w:tc>
        <w:tc>
          <w:tcPr>
            <w:tcW w:w="7513" w:type="dxa"/>
          </w:tcPr>
          <w:p w14:paraId="020DEC43" w14:textId="77777777" w:rsidR="0000378E" w:rsidRPr="0044420C" w:rsidRDefault="0000378E" w:rsidP="003A0B43">
            <w:pPr>
              <w:jc w:val="both"/>
              <w:rPr>
                <w:rFonts w:cstheme="minorHAnsi"/>
              </w:rPr>
            </w:pPr>
            <w:r w:rsidRPr="0044420C">
              <w:rPr>
                <w:rFonts w:cstheme="minorHAnsi"/>
              </w:rPr>
              <w:t>Please select which strategic priorities the scheme aims to support. Please select all categories that apply.</w:t>
            </w:r>
          </w:p>
          <w:p w14:paraId="6B2D7C5C"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8A0E43">
              <w:rPr>
                <w:rFonts w:cstheme="minorHAnsi"/>
              </w:rPr>
            </w:r>
            <w:r w:rsidR="008A0E43">
              <w:rPr>
                <w:rFonts w:cstheme="minorHAnsi"/>
              </w:rPr>
              <w:fldChar w:fldCharType="separate"/>
            </w:r>
            <w:r w:rsidRPr="0044420C">
              <w:rPr>
                <w:rFonts w:cstheme="minorHAnsi"/>
              </w:rPr>
              <w:fldChar w:fldCharType="end"/>
            </w:r>
            <w:r w:rsidR="0000378E" w:rsidRPr="0044420C">
              <w:rPr>
                <w:rFonts w:cstheme="minorHAnsi"/>
              </w:rPr>
              <w:t xml:space="preserve"> Atlantic Gateway </w:t>
            </w:r>
          </w:p>
          <w:p w14:paraId="4B08D434"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8A0E43">
              <w:rPr>
                <w:rFonts w:cstheme="minorHAnsi"/>
              </w:rPr>
            </w:r>
            <w:r w:rsidR="008A0E43">
              <w:rPr>
                <w:rFonts w:cstheme="minorHAnsi"/>
              </w:rPr>
              <w:fldChar w:fldCharType="separate"/>
            </w:r>
            <w:r w:rsidRPr="0044420C">
              <w:rPr>
                <w:rFonts w:cstheme="minorHAnsi"/>
              </w:rPr>
              <w:fldChar w:fldCharType="end"/>
            </w:r>
            <w:r w:rsidR="0000378E" w:rsidRPr="0044420C">
              <w:rPr>
                <w:rFonts w:cstheme="minorHAnsi"/>
              </w:rPr>
              <w:t xml:space="preserve"> Cheshire Science Corridor</w:t>
            </w:r>
          </w:p>
          <w:p w14:paraId="2CC1A655"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
                  <w:enabled/>
                  <w:calcOnExit w:val="0"/>
                  <w:checkBox>
                    <w:sizeAuto/>
                    <w:default w:val="0"/>
                  </w:checkBox>
                </w:ffData>
              </w:fldChar>
            </w:r>
            <w:r w:rsidR="0000378E" w:rsidRPr="0044420C">
              <w:rPr>
                <w:rFonts w:cstheme="minorHAnsi"/>
              </w:rPr>
              <w:instrText xml:space="preserve"> FORMCHECKBOX </w:instrText>
            </w:r>
            <w:r w:rsidR="008A0E43">
              <w:rPr>
                <w:rFonts w:cstheme="minorHAnsi"/>
              </w:rPr>
            </w:r>
            <w:r w:rsidR="008A0E43">
              <w:rPr>
                <w:rFonts w:cstheme="minorHAnsi"/>
              </w:rPr>
              <w:fldChar w:fldCharType="separate"/>
            </w:r>
            <w:r w:rsidRPr="0044420C">
              <w:rPr>
                <w:rFonts w:cstheme="minorHAnsi"/>
              </w:rPr>
              <w:fldChar w:fldCharType="end"/>
            </w:r>
            <w:r w:rsidR="0000378E" w:rsidRPr="0044420C">
              <w:rPr>
                <w:rFonts w:cstheme="minorHAnsi"/>
              </w:rPr>
              <w:t xml:space="preserve"> Crewe High Growth City</w:t>
            </w:r>
          </w:p>
          <w:p w14:paraId="1C16E3BF"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Check2"/>
                  <w:enabled/>
                  <w:calcOnExit w:val="0"/>
                  <w:checkBox>
                    <w:sizeAuto/>
                    <w:default w:val="0"/>
                    <w:checked w:val="0"/>
                  </w:checkBox>
                </w:ffData>
              </w:fldChar>
            </w:r>
            <w:r w:rsidR="0000378E" w:rsidRPr="0044420C">
              <w:rPr>
                <w:rFonts w:cstheme="minorHAnsi"/>
              </w:rPr>
              <w:instrText xml:space="preserve"> FORMCHECKBOX </w:instrText>
            </w:r>
            <w:r w:rsidR="008A0E43">
              <w:rPr>
                <w:rFonts w:cstheme="minorHAnsi"/>
              </w:rPr>
            </w:r>
            <w:r w:rsidR="008A0E43">
              <w:rPr>
                <w:rFonts w:cstheme="minorHAnsi"/>
              </w:rPr>
              <w:fldChar w:fldCharType="separate"/>
            </w:r>
            <w:r w:rsidRPr="0044420C">
              <w:rPr>
                <w:rFonts w:cstheme="minorHAnsi"/>
              </w:rPr>
              <w:fldChar w:fldCharType="end"/>
            </w:r>
            <w:r w:rsidR="0000378E" w:rsidRPr="0044420C">
              <w:rPr>
                <w:rFonts w:cstheme="minorHAnsi"/>
              </w:rPr>
              <w:t xml:space="preserve"> Enablers. Please specify - </w:t>
            </w:r>
          </w:p>
          <w:p w14:paraId="352BDA33" w14:textId="77777777" w:rsidR="0000378E" w:rsidRPr="0044420C" w:rsidRDefault="00814AFE" w:rsidP="003A0B43">
            <w:pPr>
              <w:pBdr>
                <w:top w:val="single" w:sz="4" w:space="1" w:color="auto"/>
                <w:left w:val="single" w:sz="4" w:space="4" w:color="auto"/>
                <w:bottom w:val="single" w:sz="4" w:space="1" w:color="auto"/>
                <w:right w:val="single" w:sz="4" w:space="4" w:color="auto"/>
              </w:pBdr>
              <w:jc w:val="both"/>
              <w:rPr>
                <w:rFonts w:cstheme="minorHAnsi"/>
              </w:rPr>
            </w:pPr>
            <w:r w:rsidRPr="0044420C">
              <w:rPr>
                <w:rFonts w:cstheme="minorHAnsi"/>
              </w:rPr>
              <w:fldChar w:fldCharType="begin">
                <w:ffData>
                  <w:name w:val="Check2"/>
                  <w:enabled/>
                  <w:calcOnExit w:val="0"/>
                  <w:checkBox>
                    <w:sizeAuto/>
                    <w:default w:val="0"/>
                  </w:checkBox>
                </w:ffData>
              </w:fldChar>
            </w:r>
            <w:r w:rsidR="0000378E" w:rsidRPr="0044420C">
              <w:rPr>
                <w:rFonts w:cstheme="minorHAnsi"/>
              </w:rPr>
              <w:instrText xml:space="preserve"> FORMCHECKBOX </w:instrText>
            </w:r>
            <w:r w:rsidR="008A0E43">
              <w:rPr>
                <w:rFonts w:cstheme="minorHAnsi"/>
              </w:rPr>
            </w:r>
            <w:r w:rsidR="008A0E43">
              <w:rPr>
                <w:rFonts w:cstheme="minorHAnsi"/>
              </w:rPr>
              <w:fldChar w:fldCharType="separate"/>
            </w:r>
            <w:r w:rsidRPr="0044420C">
              <w:rPr>
                <w:rFonts w:cstheme="minorHAnsi"/>
              </w:rPr>
              <w:fldChar w:fldCharType="end"/>
            </w:r>
            <w:r w:rsidR="0000378E" w:rsidRPr="0044420C">
              <w:rPr>
                <w:rFonts w:cstheme="minorHAnsi"/>
              </w:rPr>
              <w:t xml:space="preserve"> Other(s), Please specify – </w:t>
            </w:r>
          </w:p>
          <w:p w14:paraId="6E5E98C3" w14:textId="77777777" w:rsidR="0000378E" w:rsidRPr="0044420C" w:rsidRDefault="0000378E" w:rsidP="003A0B43">
            <w:pPr>
              <w:jc w:val="both"/>
              <w:rPr>
                <w:rFonts w:cstheme="minorHAnsi"/>
              </w:rPr>
            </w:pPr>
            <w:r w:rsidRPr="0044420C">
              <w:rPr>
                <w:rFonts w:cstheme="minorHAnsi"/>
              </w:rPr>
              <w:t>Please provide evidence of how your proposal also aligns with and supports relevant Na</w:t>
            </w:r>
            <w:r w:rsidR="00D521AB" w:rsidRPr="0044420C">
              <w:rPr>
                <w:rFonts w:cstheme="minorHAnsi"/>
              </w:rPr>
              <w:t>tional policies or initiatives.</w:t>
            </w:r>
          </w:p>
        </w:tc>
      </w:tr>
      <w:tr w:rsidR="003A0B43" w:rsidRPr="0044420C" w14:paraId="3FE640B4" w14:textId="77777777" w:rsidTr="00D521AB">
        <w:trPr>
          <w:cantSplit/>
          <w:trHeight w:val="1487"/>
        </w:trPr>
        <w:tc>
          <w:tcPr>
            <w:tcW w:w="2263" w:type="dxa"/>
            <w:vAlign w:val="center"/>
          </w:tcPr>
          <w:p w14:paraId="21E02132" w14:textId="77777777" w:rsidR="0000378E" w:rsidRPr="0044420C" w:rsidRDefault="0000378E" w:rsidP="003A0B43">
            <w:pPr>
              <w:jc w:val="both"/>
              <w:rPr>
                <w:rFonts w:cstheme="minorHAnsi"/>
                <w:b/>
                <w:bCs/>
              </w:rPr>
            </w:pPr>
            <w:r w:rsidRPr="0044420C">
              <w:rPr>
                <w:rFonts w:cstheme="minorHAnsi"/>
                <w:b/>
                <w:bCs/>
              </w:rPr>
              <w:t>Potential number of jobs, floorspace and/or houses created</w:t>
            </w:r>
          </w:p>
        </w:tc>
        <w:tc>
          <w:tcPr>
            <w:tcW w:w="7513" w:type="dxa"/>
          </w:tcPr>
          <w:p w14:paraId="2E664D70" w14:textId="77777777" w:rsidR="0000378E" w:rsidRPr="0044420C" w:rsidRDefault="0000378E" w:rsidP="003A0B43">
            <w:pPr>
              <w:jc w:val="both"/>
              <w:rPr>
                <w:rFonts w:cstheme="minorHAnsi"/>
              </w:rPr>
            </w:pPr>
            <w:r w:rsidRPr="0044420C">
              <w:rPr>
                <w:rFonts w:cstheme="minorHAnsi"/>
              </w:rPr>
              <w:t>Potential project outputs in terms of net additional housing/employment floorspace and any other outputs. Please estimate the number of direct and indirect jobs to be created and state how this has been calculated.</w:t>
            </w:r>
          </w:p>
          <w:p w14:paraId="25B58619" w14:textId="77777777" w:rsidR="0000378E" w:rsidRPr="0044420C" w:rsidRDefault="0000378E" w:rsidP="003A0B43">
            <w:pPr>
              <w:jc w:val="both"/>
              <w:rPr>
                <w:rFonts w:cstheme="minorHAnsi"/>
              </w:rPr>
            </w:pPr>
          </w:p>
        </w:tc>
      </w:tr>
      <w:tr w:rsidR="003A0B43" w:rsidRPr="0044420C" w14:paraId="6FDAFD87" w14:textId="77777777" w:rsidTr="00097F99">
        <w:trPr>
          <w:cantSplit/>
        </w:trPr>
        <w:tc>
          <w:tcPr>
            <w:tcW w:w="2263" w:type="dxa"/>
            <w:vAlign w:val="center"/>
          </w:tcPr>
          <w:p w14:paraId="7F4D0823" w14:textId="77777777" w:rsidR="0000378E" w:rsidRPr="0044420C" w:rsidRDefault="0000378E" w:rsidP="003A0B43">
            <w:pPr>
              <w:jc w:val="both"/>
              <w:rPr>
                <w:rFonts w:cstheme="minorHAnsi"/>
                <w:b/>
                <w:bCs/>
              </w:rPr>
            </w:pPr>
            <w:r w:rsidRPr="0044420C">
              <w:rPr>
                <w:rFonts w:cstheme="minorHAnsi"/>
                <w:b/>
                <w:bCs/>
              </w:rPr>
              <w:t>Growth in GVA</w:t>
            </w:r>
          </w:p>
        </w:tc>
        <w:tc>
          <w:tcPr>
            <w:tcW w:w="7513" w:type="dxa"/>
          </w:tcPr>
          <w:p w14:paraId="493E233F" w14:textId="77777777" w:rsidR="0000378E" w:rsidRPr="0044420C" w:rsidRDefault="0000378E" w:rsidP="003A0B43">
            <w:pPr>
              <w:jc w:val="both"/>
              <w:rPr>
                <w:rFonts w:cstheme="minorHAnsi"/>
              </w:rPr>
            </w:pPr>
            <w:r w:rsidRPr="0044420C">
              <w:rPr>
                <w:rFonts w:cstheme="minorHAnsi"/>
              </w:rPr>
              <w:t>Please provide an estimate of the Impact of your scheme in growth of Gross Value Added, indicating how this estimate has been arrived at</w:t>
            </w:r>
          </w:p>
        </w:tc>
      </w:tr>
      <w:tr w:rsidR="003A0B43" w:rsidRPr="0044420C" w14:paraId="570723D8" w14:textId="77777777" w:rsidTr="00097F99">
        <w:trPr>
          <w:cantSplit/>
        </w:trPr>
        <w:tc>
          <w:tcPr>
            <w:tcW w:w="2263" w:type="dxa"/>
            <w:vAlign w:val="center"/>
          </w:tcPr>
          <w:p w14:paraId="3F3D157C" w14:textId="77777777" w:rsidR="0000378E" w:rsidRPr="0044420C" w:rsidRDefault="0000378E" w:rsidP="003A0B43">
            <w:pPr>
              <w:jc w:val="both"/>
              <w:rPr>
                <w:rFonts w:cstheme="minorHAnsi"/>
                <w:b/>
                <w:bCs/>
              </w:rPr>
            </w:pPr>
            <w:r w:rsidRPr="0044420C">
              <w:rPr>
                <w:rFonts w:cstheme="minorHAnsi"/>
                <w:b/>
                <w:bCs/>
              </w:rPr>
              <w:t>Partners</w:t>
            </w:r>
          </w:p>
        </w:tc>
        <w:tc>
          <w:tcPr>
            <w:tcW w:w="7513" w:type="dxa"/>
          </w:tcPr>
          <w:p w14:paraId="256E1030" w14:textId="77777777" w:rsidR="0000378E" w:rsidRPr="0044420C" w:rsidRDefault="0000378E" w:rsidP="003A0B43">
            <w:pPr>
              <w:jc w:val="both"/>
              <w:rPr>
                <w:rFonts w:cstheme="minorHAnsi"/>
              </w:rPr>
            </w:pPr>
            <w:r w:rsidRPr="0044420C">
              <w:rPr>
                <w:rFonts w:cstheme="minorHAnsi"/>
              </w:rPr>
              <w:t>Please provide details of the partnership bodies (if any) you plan to work with in the design and delivery of the proposed scheme.  This should include a short description of the role and responsibilities of the partnership bodies.</w:t>
            </w:r>
          </w:p>
          <w:p w14:paraId="0A6FC89F" w14:textId="77777777" w:rsidR="0000378E" w:rsidRPr="0044420C" w:rsidRDefault="0000378E" w:rsidP="003A0B43">
            <w:pPr>
              <w:jc w:val="both"/>
              <w:rPr>
                <w:rFonts w:cstheme="minorHAnsi"/>
              </w:rPr>
            </w:pPr>
            <w:r w:rsidRPr="0044420C">
              <w:rPr>
                <w:rFonts w:cstheme="minorHAnsi"/>
              </w:rPr>
              <w:t xml:space="preserve">Please provide specific information </w:t>
            </w:r>
            <w:r w:rsidR="00D521AB" w:rsidRPr="0044420C">
              <w:rPr>
                <w:rFonts w:cstheme="minorHAnsi"/>
              </w:rPr>
              <w:t>on any private sector partners.</w:t>
            </w:r>
          </w:p>
          <w:p w14:paraId="7D7044AA" w14:textId="77777777" w:rsidR="00D521AB" w:rsidRPr="0044420C" w:rsidRDefault="00D521AB" w:rsidP="003A0B43">
            <w:pPr>
              <w:jc w:val="both"/>
              <w:rPr>
                <w:rFonts w:cstheme="minorHAnsi"/>
              </w:rPr>
            </w:pPr>
          </w:p>
        </w:tc>
      </w:tr>
      <w:tr w:rsidR="003A0B43" w:rsidRPr="0044420C" w14:paraId="5B9D3BB8" w14:textId="77777777" w:rsidTr="00D521AB">
        <w:trPr>
          <w:cantSplit/>
          <w:trHeight w:val="1715"/>
        </w:trPr>
        <w:tc>
          <w:tcPr>
            <w:tcW w:w="2263" w:type="dxa"/>
            <w:vAlign w:val="center"/>
          </w:tcPr>
          <w:p w14:paraId="47F6F97F" w14:textId="77777777" w:rsidR="0000378E" w:rsidRPr="0044420C" w:rsidRDefault="0000378E" w:rsidP="003A0B43">
            <w:pPr>
              <w:jc w:val="both"/>
              <w:rPr>
                <w:rFonts w:cstheme="minorHAnsi"/>
                <w:b/>
                <w:bCs/>
              </w:rPr>
            </w:pPr>
            <w:r w:rsidRPr="0044420C">
              <w:rPr>
                <w:rFonts w:cstheme="minorHAnsi"/>
                <w:b/>
                <w:bCs/>
              </w:rPr>
              <w:t>Risks</w:t>
            </w:r>
          </w:p>
        </w:tc>
        <w:tc>
          <w:tcPr>
            <w:tcW w:w="7513" w:type="dxa"/>
          </w:tcPr>
          <w:p w14:paraId="68CE69C8" w14:textId="77777777" w:rsidR="0000378E" w:rsidRPr="0044420C" w:rsidRDefault="0000378E" w:rsidP="003A0B43">
            <w:pPr>
              <w:jc w:val="both"/>
              <w:rPr>
                <w:rFonts w:cstheme="minorHAnsi"/>
              </w:rPr>
            </w:pPr>
            <w:r w:rsidRPr="0044420C">
              <w:rPr>
                <w:rFonts w:cstheme="minorHAnsi"/>
              </w:rPr>
              <w:t xml:space="preserve">Please describe the principal risks (and risk mitigation) associated with your project. These could </w:t>
            </w:r>
            <w:proofErr w:type="gramStart"/>
            <w:r w:rsidRPr="0044420C">
              <w:rPr>
                <w:rFonts w:cstheme="minorHAnsi"/>
              </w:rPr>
              <w:t>include:</w:t>
            </w:r>
            <w:proofErr w:type="gramEnd"/>
            <w:r w:rsidRPr="0044420C">
              <w:rPr>
                <w:rFonts w:cstheme="minorHAnsi"/>
              </w:rPr>
              <w:t xml:space="preserve"> Planning; political; commercial; land ownership; legislative; procurement; policy; management; etc.</w:t>
            </w:r>
          </w:p>
          <w:p w14:paraId="51BD0608" w14:textId="77777777" w:rsidR="0000378E" w:rsidRPr="0044420C" w:rsidRDefault="0000378E" w:rsidP="003A0B43">
            <w:pPr>
              <w:jc w:val="both"/>
              <w:rPr>
                <w:rFonts w:cstheme="minorHAnsi"/>
              </w:rPr>
            </w:pPr>
          </w:p>
        </w:tc>
      </w:tr>
    </w:tbl>
    <w:p w14:paraId="3A08E161" w14:textId="77777777" w:rsidR="0000378E" w:rsidRPr="0044420C" w:rsidRDefault="0000378E" w:rsidP="003A0B43">
      <w:pPr>
        <w:jc w:val="both"/>
        <w:rPr>
          <w:rFonts w:cstheme="minorHAnsi"/>
          <w:b/>
        </w:rPr>
        <w:sectPr w:rsidR="0000378E" w:rsidRPr="0044420C" w:rsidSect="00D521AB">
          <w:headerReference w:type="default" r:id="rId35"/>
          <w:pgSz w:w="11906" w:h="16838"/>
          <w:pgMar w:top="142" w:right="1080" w:bottom="142" w:left="1080" w:header="708" w:footer="708" w:gutter="0"/>
          <w:cols w:space="708"/>
          <w:docGrid w:linePitch="360"/>
        </w:sect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3A0B43" w:rsidRPr="0044420C" w14:paraId="0071ABF9" w14:textId="77777777" w:rsidTr="00097F99">
        <w:trPr>
          <w:cantSplit/>
          <w:trHeight w:val="424"/>
        </w:trPr>
        <w:tc>
          <w:tcPr>
            <w:tcW w:w="9776" w:type="dxa"/>
            <w:gridSpan w:val="2"/>
            <w:tcBorders>
              <w:top w:val="single" w:sz="4" w:space="0" w:color="auto"/>
              <w:left w:val="single" w:sz="4" w:space="0" w:color="auto"/>
              <w:right w:val="single" w:sz="4" w:space="0" w:color="auto"/>
            </w:tcBorders>
            <w:shd w:val="clear" w:color="auto" w:fill="F2F2F2" w:themeFill="background1" w:themeFillShade="F2"/>
            <w:vAlign w:val="center"/>
          </w:tcPr>
          <w:p w14:paraId="01BB106C" w14:textId="77777777" w:rsidR="0000378E" w:rsidRPr="0044420C" w:rsidRDefault="0000378E" w:rsidP="003A0B43">
            <w:pPr>
              <w:jc w:val="both"/>
              <w:rPr>
                <w:rFonts w:cstheme="minorHAnsi"/>
                <w:b/>
                <w:i/>
              </w:rPr>
            </w:pPr>
            <w:r w:rsidRPr="0044420C">
              <w:rPr>
                <w:rFonts w:cstheme="minorHAnsi"/>
                <w:b/>
                <w:bCs/>
                <w:shd w:val="clear" w:color="auto" w:fill="F2F2F2" w:themeFill="background1" w:themeFillShade="F2"/>
              </w:rPr>
              <w:lastRenderedPageBreak/>
              <w:t>Section D: Funding Details</w:t>
            </w:r>
          </w:p>
        </w:tc>
      </w:tr>
      <w:tr w:rsidR="003A0B43" w:rsidRPr="0044420C" w14:paraId="1A7D5B25" w14:textId="77777777" w:rsidTr="00097F99">
        <w:trPr>
          <w:cantSplit/>
          <w:trHeight w:val="5007"/>
        </w:trPr>
        <w:tc>
          <w:tcPr>
            <w:tcW w:w="2448" w:type="dxa"/>
            <w:tcBorders>
              <w:top w:val="single" w:sz="4" w:space="0" w:color="auto"/>
              <w:left w:val="single" w:sz="4" w:space="0" w:color="auto"/>
              <w:right w:val="single" w:sz="4" w:space="0" w:color="auto"/>
            </w:tcBorders>
            <w:vAlign w:val="center"/>
          </w:tcPr>
          <w:p w14:paraId="23DF0D6F" w14:textId="77777777" w:rsidR="0000378E" w:rsidRPr="0044420C" w:rsidRDefault="0000378E" w:rsidP="003A0B43">
            <w:pPr>
              <w:jc w:val="both"/>
              <w:rPr>
                <w:rFonts w:cstheme="minorHAnsi"/>
                <w:b/>
                <w:bCs/>
              </w:rPr>
            </w:pPr>
            <w:r w:rsidRPr="0044420C">
              <w:rPr>
                <w:rFonts w:cstheme="minorHAnsi"/>
                <w:b/>
                <w:bCs/>
              </w:rPr>
              <w:t>Scheme Costs</w:t>
            </w:r>
          </w:p>
        </w:tc>
        <w:tc>
          <w:tcPr>
            <w:tcW w:w="7328" w:type="dxa"/>
            <w:tcBorders>
              <w:top w:val="single" w:sz="4" w:space="0" w:color="auto"/>
              <w:left w:val="single" w:sz="4" w:space="0" w:color="auto"/>
              <w:right w:val="single" w:sz="4" w:space="0" w:color="auto"/>
            </w:tcBorders>
          </w:tcPr>
          <w:p w14:paraId="3F13189C" w14:textId="77777777" w:rsidR="0000378E" w:rsidRPr="0044420C" w:rsidRDefault="0000378E" w:rsidP="003A0B43">
            <w:pPr>
              <w:jc w:val="both"/>
              <w:rPr>
                <w:rFonts w:cstheme="minorHAnsi"/>
              </w:rPr>
            </w:pPr>
            <w:r w:rsidRPr="0044420C">
              <w:rPr>
                <w:rFonts w:cstheme="minorHAnsi"/>
              </w:rPr>
              <w:t xml:space="preserve">Before putting forward a Project proposal for potential funding, Project promoters should ensure they understand the financial implications of developing the Project (including any implications for future resource spend and ongoing costs relating to maintaining and operating the asset), and the need to secure and underwrite any necessary funding outside the LEP contribution. </w:t>
            </w:r>
          </w:p>
          <w:p w14:paraId="5AA3F5B2" w14:textId="77777777" w:rsidR="0000378E" w:rsidRPr="0044420C" w:rsidRDefault="0000378E" w:rsidP="003A0B43">
            <w:pPr>
              <w:jc w:val="both"/>
              <w:rPr>
                <w:rFonts w:cstheme="minorHAnsi"/>
              </w:rPr>
            </w:pPr>
          </w:p>
          <w:p w14:paraId="5F1587BA" w14:textId="77777777" w:rsidR="0000378E" w:rsidRPr="0044420C" w:rsidRDefault="0000378E" w:rsidP="003A0B43">
            <w:pPr>
              <w:jc w:val="both"/>
              <w:rPr>
                <w:rFonts w:cstheme="minorHAnsi"/>
              </w:rPr>
            </w:pPr>
            <w:r w:rsidRPr="0044420C">
              <w:rPr>
                <w:rFonts w:cstheme="minorHAnsi"/>
              </w:rPr>
              <w:t>Please provide details of a funding profile (by year) for the Project in terms of:</w:t>
            </w:r>
          </w:p>
          <w:p w14:paraId="5804D125" w14:textId="77777777" w:rsidR="0000378E" w:rsidRPr="0044420C" w:rsidRDefault="0000378E" w:rsidP="006E2424">
            <w:pPr>
              <w:numPr>
                <w:ilvl w:val="0"/>
                <w:numId w:val="9"/>
              </w:numPr>
              <w:spacing w:after="0" w:line="240" w:lineRule="auto"/>
              <w:ind w:left="387" w:hanging="283"/>
              <w:jc w:val="both"/>
              <w:rPr>
                <w:rFonts w:cstheme="minorHAnsi"/>
              </w:rPr>
            </w:pPr>
            <w:r w:rsidRPr="0044420C">
              <w:rPr>
                <w:rFonts w:cstheme="minorHAnsi"/>
              </w:rPr>
              <w:t>Total annual cost</w:t>
            </w:r>
          </w:p>
          <w:p w14:paraId="4BD86BD5" w14:textId="77777777" w:rsidR="0000378E" w:rsidRPr="0044420C" w:rsidRDefault="0000378E" w:rsidP="006E2424">
            <w:pPr>
              <w:numPr>
                <w:ilvl w:val="0"/>
                <w:numId w:val="9"/>
              </w:numPr>
              <w:spacing w:after="0" w:line="240" w:lineRule="auto"/>
              <w:ind w:left="387" w:hanging="283"/>
              <w:jc w:val="both"/>
              <w:rPr>
                <w:rFonts w:cstheme="minorHAnsi"/>
              </w:rPr>
            </w:pPr>
            <w:r w:rsidRPr="0044420C">
              <w:rPr>
                <w:rFonts w:cstheme="minorHAnsi"/>
              </w:rPr>
              <w:t xml:space="preserve">LEP core funding </w:t>
            </w:r>
            <w:proofErr w:type="gramStart"/>
            <w:r w:rsidRPr="0044420C">
              <w:rPr>
                <w:rFonts w:cstheme="minorHAnsi"/>
              </w:rPr>
              <w:t>sought;</w:t>
            </w:r>
            <w:proofErr w:type="gramEnd"/>
          </w:p>
          <w:p w14:paraId="48AD99BA" w14:textId="77777777" w:rsidR="0000378E" w:rsidRPr="0044420C" w:rsidRDefault="0000378E" w:rsidP="006E2424">
            <w:pPr>
              <w:numPr>
                <w:ilvl w:val="0"/>
                <w:numId w:val="9"/>
              </w:numPr>
              <w:spacing w:after="0" w:line="240" w:lineRule="auto"/>
              <w:ind w:left="387" w:hanging="283"/>
              <w:jc w:val="both"/>
              <w:rPr>
                <w:rFonts w:cstheme="minorHAnsi"/>
              </w:rPr>
            </w:pPr>
            <w:r w:rsidRPr="0044420C">
              <w:rPr>
                <w:rFonts w:cstheme="minorHAnsi"/>
              </w:rPr>
              <w:t xml:space="preserve">Promoting Organisation </w:t>
            </w:r>
            <w:proofErr w:type="gramStart"/>
            <w:r w:rsidRPr="0044420C">
              <w:rPr>
                <w:rFonts w:cstheme="minorHAnsi"/>
              </w:rPr>
              <w:t>contributions;</w:t>
            </w:r>
            <w:proofErr w:type="gramEnd"/>
          </w:p>
          <w:p w14:paraId="46EF5C1F" w14:textId="77777777" w:rsidR="0000378E" w:rsidRPr="0044420C" w:rsidRDefault="0000378E" w:rsidP="006E2424">
            <w:pPr>
              <w:numPr>
                <w:ilvl w:val="0"/>
                <w:numId w:val="9"/>
              </w:numPr>
              <w:spacing w:after="0" w:line="240" w:lineRule="auto"/>
              <w:ind w:left="387" w:hanging="283"/>
              <w:jc w:val="both"/>
              <w:rPr>
                <w:rFonts w:cstheme="minorHAnsi"/>
              </w:rPr>
            </w:pPr>
            <w:r w:rsidRPr="0044420C">
              <w:rPr>
                <w:rFonts w:cstheme="minorHAnsi"/>
              </w:rPr>
              <w:t>Third Party contributions (public and private).</w:t>
            </w:r>
          </w:p>
          <w:p w14:paraId="67ADEC26" w14:textId="77777777" w:rsidR="0000378E" w:rsidRPr="0044420C" w:rsidRDefault="0000378E" w:rsidP="003A0B43">
            <w:pPr>
              <w:jc w:val="both"/>
              <w:rPr>
                <w:rFonts w:cstheme="minorHAnsi"/>
                <w:i/>
              </w:rPr>
            </w:pPr>
            <w:r w:rsidRPr="0044420C">
              <w:rPr>
                <w:rFonts w:cstheme="minorHAnsi"/>
              </w:rPr>
              <w:t xml:space="preserve">If </w:t>
            </w:r>
            <w:proofErr w:type="gramStart"/>
            <w:r w:rsidRPr="0044420C">
              <w:rPr>
                <w:rFonts w:cstheme="minorHAnsi"/>
              </w:rPr>
              <w:t>applicable</w:t>
            </w:r>
            <w:proofErr w:type="gramEnd"/>
            <w:r w:rsidRPr="0044420C">
              <w:rPr>
                <w:rFonts w:cstheme="minorHAnsi"/>
              </w:rPr>
              <w:t xml:space="preserve"> please show capital and revenue costs as separate lines</w:t>
            </w:r>
            <w:r w:rsidRPr="0044420C">
              <w:rPr>
                <w:rFonts w:cstheme="minorHAnsi"/>
                <w:b/>
                <w:i/>
              </w:rPr>
              <w:t xml:space="preserve">. </w:t>
            </w:r>
            <w:r w:rsidRPr="0044420C">
              <w:rPr>
                <w:rFonts w:cstheme="minorHAnsi"/>
                <w:i/>
              </w:rPr>
              <w:t>You may attach the funding profile as a separate annex if required.</w:t>
            </w:r>
          </w:p>
          <w:p w14:paraId="1649544F" w14:textId="77777777" w:rsidR="0000378E" w:rsidRPr="0044420C" w:rsidRDefault="0000378E" w:rsidP="003A0B43">
            <w:pPr>
              <w:jc w:val="both"/>
              <w:rPr>
                <w:rFonts w:cstheme="minorHAnsi"/>
              </w:rPr>
            </w:pPr>
            <w:r w:rsidRPr="0044420C">
              <w:rPr>
                <w:rFonts w:cstheme="minorHAnsi"/>
              </w:rPr>
              <w:t>Total Project Cost:</w:t>
            </w:r>
          </w:p>
          <w:p w14:paraId="163420C3" w14:textId="77777777" w:rsidR="0000378E" w:rsidRPr="0044420C" w:rsidRDefault="0000378E" w:rsidP="003A0B43">
            <w:pPr>
              <w:jc w:val="both"/>
              <w:rPr>
                <w:rFonts w:cstheme="minorHAnsi"/>
                <w:i/>
              </w:rPr>
            </w:pPr>
          </w:p>
          <w:tbl>
            <w:tblPr>
              <w:tblStyle w:val="TableGrid"/>
              <w:tblpPr w:leftFromText="180" w:rightFromText="180" w:vertAnchor="text" w:horzAnchor="margin" w:tblpY="-108"/>
              <w:tblOverlap w:val="never"/>
              <w:tblW w:w="0" w:type="auto"/>
              <w:tblLook w:val="04A0" w:firstRow="1" w:lastRow="0" w:firstColumn="1" w:lastColumn="0" w:noHBand="0" w:noVBand="1"/>
            </w:tblPr>
            <w:tblGrid>
              <w:gridCol w:w="996"/>
              <w:gridCol w:w="869"/>
              <w:gridCol w:w="870"/>
              <w:gridCol w:w="870"/>
              <w:gridCol w:w="870"/>
              <w:gridCol w:w="870"/>
              <w:gridCol w:w="883"/>
              <w:gridCol w:w="874"/>
            </w:tblGrid>
            <w:tr w:rsidR="003A0B43" w:rsidRPr="0044420C" w14:paraId="7431E5EB" w14:textId="77777777" w:rsidTr="00097F99">
              <w:tc>
                <w:tcPr>
                  <w:tcW w:w="887" w:type="dxa"/>
                </w:tcPr>
                <w:p w14:paraId="68D985F2" w14:textId="77777777" w:rsidR="0000378E" w:rsidRPr="0044420C" w:rsidRDefault="0000378E" w:rsidP="003A0B43">
                  <w:pPr>
                    <w:jc w:val="both"/>
                    <w:rPr>
                      <w:rFonts w:cstheme="minorHAnsi"/>
                      <w:lang w:val="en-US"/>
                    </w:rPr>
                  </w:pPr>
                  <w:r w:rsidRPr="0044420C">
                    <w:rPr>
                      <w:rFonts w:cstheme="minorHAnsi"/>
                      <w:lang w:val="en-US"/>
                    </w:rPr>
                    <w:t>£’000</w:t>
                  </w:r>
                </w:p>
              </w:tc>
              <w:tc>
                <w:tcPr>
                  <w:tcW w:w="887" w:type="dxa"/>
                </w:tcPr>
                <w:p w14:paraId="7BF47C16" w14:textId="5C7978B2" w:rsidR="0000378E" w:rsidRPr="0044420C" w:rsidRDefault="005364C7" w:rsidP="003A0B43">
                  <w:pPr>
                    <w:jc w:val="both"/>
                    <w:rPr>
                      <w:rFonts w:cstheme="minorHAnsi"/>
                      <w:lang w:val="en-US"/>
                    </w:rPr>
                  </w:pPr>
                  <w:r>
                    <w:rPr>
                      <w:rFonts w:cstheme="minorHAnsi"/>
                      <w:lang w:val="en-US"/>
                    </w:rPr>
                    <w:t>Y</w:t>
                  </w:r>
                  <w:r>
                    <w:rPr>
                      <w:lang w:val="en-US"/>
                    </w:rPr>
                    <w:t>ear 1</w:t>
                  </w:r>
                </w:p>
              </w:tc>
              <w:tc>
                <w:tcPr>
                  <w:tcW w:w="888" w:type="dxa"/>
                </w:tcPr>
                <w:p w14:paraId="6D495CC3" w14:textId="7C713E37" w:rsidR="0000378E" w:rsidRPr="0044420C" w:rsidRDefault="005364C7" w:rsidP="003A0B43">
                  <w:pPr>
                    <w:jc w:val="both"/>
                    <w:rPr>
                      <w:rFonts w:cstheme="minorHAnsi"/>
                      <w:lang w:val="en-US"/>
                    </w:rPr>
                  </w:pPr>
                  <w:r>
                    <w:rPr>
                      <w:rFonts w:cstheme="minorHAnsi"/>
                      <w:lang w:val="en-US"/>
                    </w:rPr>
                    <w:t>Y</w:t>
                  </w:r>
                  <w:r>
                    <w:rPr>
                      <w:lang w:val="en-US"/>
                    </w:rPr>
                    <w:t>ear 2</w:t>
                  </w:r>
                </w:p>
              </w:tc>
              <w:tc>
                <w:tcPr>
                  <w:tcW w:w="888" w:type="dxa"/>
                </w:tcPr>
                <w:p w14:paraId="32789FF3" w14:textId="4AB02A04" w:rsidR="0000378E" w:rsidRPr="0044420C" w:rsidRDefault="005364C7" w:rsidP="003A0B43">
                  <w:pPr>
                    <w:jc w:val="both"/>
                    <w:rPr>
                      <w:rFonts w:cstheme="minorHAnsi"/>
                      <w:lang w:val="en-US"/>
                    </w:rPr>
                  </w:pPr>
                  <w:r>
                    <w:rPr>
                      <w:rFonts w:cstheme="minorHAnsi"/>
                      <w:lang w:val="en-US"/>
                    </w:rPr>
                    <w:t>Y</w:t>
                  </w:r>
                  <w:r>
                    <w:rPr>
                      <w:lang w:val="en-US"/>
                    </w:rPr>
                    <w:t>ear 3</w:t>
                  </w:r>
                </w:p>
              </w:tc>
              <w:tc>
                <w:tcPr>
                  <w:tcW w:w="888" w:type="dxa"/>
                </w:tcPr>
                <w:p w14:paraId="589CF189" w14:textId="5BB06E7E" w:rsidR="0000378E" w:rsidRPr="0044420C" w:rsidRDefault="005364C7" w:rsidP="003A0B43">
                  <w:pPr>
                    <w:jc w:val="both"/>
                    <w:rPr>
                      <w:rFonts w:cstheme="minorHAnsi"/>
                      <w:lang w:val="en-US"/>
                    </w:rPr>
                  </w:pPr>
                  <w:r>
                    <w:rPr>
                      <w:rFonts w:cstheme="minorHAnsi"/>
                      <w:lang w:val="en-US"/>
                    </w:rPr>
                    <w:t>Y</w:t>
                  </w:r>
                  <w:r>
                    <w:rPr>
                      <w:lang w:val="en-US"/>
                    </w:rPr>
                    <w:t>ear 4</w:t>
                  </w:r>
                </w:p>
              </w:tc>
              <w:tc>
                <w:tcPr>
                  <w:tcW w:w="888" w:type="dxa"/>
                </w:tcPr>
                <w:p w14:paraId="17EB00D2" w14:textId="21F5E5EA" w:rsidR="0000378E" w:rsidRPr="0044420C" w:rsidRDefault="005364C7" w:rsidP="003A0B43">
                  <w:pPr>
                    <w:jc w:val="both"/>
                    <w:rPr>
                      <w:rFonts w:cstheme="minorHAnsi"/>
                      <w:lang w:val="en-US"/>
                    </w:rPr>
                  </w:pPr>
                  <w:r>
                    <w:rPr>
                      <w:rFonts w:cstheme="minorHAnsi"/>
                      <w:lang w:val="en-US"/>
                    </w:rPr>
                    <w:t>Y</w:t>
                  </w:r>
                  <w:r>
                    <w:rPr>
                      <w:lang w:val="en-US"/>
                    </w:rPr>
                    <w:t>ear 5</w:t>
                  </w:r>
                </w:p>
              </w:tc>
              <w:tc>
                <w:tcPr>
                  <w:tcW w:w="888" w:type="dxa"/>
                </w:tcPr>
                <w:p w14:paraId="2D8B28EB" w14:textId="77777777" w:rsidR="0000378E" w:rsidRPr="0044420C" w:rsidRDefault="0000378E" w:rsidP="003A0B43">
                  <w:pPr>
                    <w:jc w:val="both"/>
                    <w:rPr>
                      <w:rFonts w:cstheme="minorHAnsi"/>
                      <w:lang w:val="en-US"/>
                    </w:rPr>
                  </w:pPr>
                  <w:r w:rsidRPr="0044420C">
                    <w:rPr>
                      <w:rFonts w:cstheme="minorHAnsi"/>
                      <w:lang w:val="en-US"/>
                    </w:rPr>
                    <w:t>Future</w:t>
                  </w:r>
                </w:p>
              </w:tc>
              <w:tc>
                <w:tcPr>
                  <w:tcW w:w="888" w:type="dxa"/>
                </w:tcPr>
                <w:p w14:paraId="4EAD94CA" w14:textId="77777777" w:rsidR="0000378E" w:rsidRPr="0044420C" w:rsidRDefault="0000378E" w:rsidP="003A0B43">
                  <w:pPr>
                    <w:jc w:val="both"/>
                    <w:rPr>
                      <w:rFonts w:cstheme="minorHAnsi"/>
                      <w:lang w:val="en-US"/>
                    </w:rPr>
                  </w:pPr>
                  <w:r w:rsidRPr="0044420C">
                    <w:rPr>
                      <w:rFonts w:cstheme="minorHAnsi"/>
                      <w:lang w:val="en-US"/>
                    </w:rPr>
                    <w:t>Total</w:t>
                  </w:r>
                </w:p>
              </w:tc>
            </w:tr>
            <w:tr w:rsidR="003A0B43" w:rsidRPr="0044420C" w14:paraId="104011D7" w14:textId="77777777" w:rsidTr="00097F99">
              <w:tc>
                <w:tcPr>
                  <w:tcW w:w="887" w:type="dxa"/>
                </w:tcPr>
                <w:p w14:paraId="394E4EB9" w14:textId="77777777" w:rsidR="0000378E" w:rsidRPr="0044420C" w:rsidRDefault="0000378E" w:rsidP="003A0B43">
                  <w:pPr>
                    <w:jc w:val="both"/>
                    <w:rPr>
                      <w:rFonts w:cstheme="minorHAnsi"/>
                      <w:lang w:val="en-US"/>
                    </w:rPr>
                  </w:pPr>
                  <w:r w:rsidRPr="0044420C">
                    <w:rPr>
                      <w:rFonts w:cstheme="minorHAnsi"/>
                      <w:lang w:val="en-US"/>
                    </w:rPr>
                    <w:t>Capital</w:t>
                  </w:r>
                </w:p>
              </w:tc>
              <w:tc>
                <w:tcPr>
                  <w:tcW w:w="887" w:type="dxa"/>
                </w:tcPr>
                <w:p w14:paraId="0C2EEDD8" w14:textId="77777777" w:rsidR="0000378E" w:rsidRPr="0044420C" w:rsidRDefault="0000378E" w:rsidP="003A0B43">
                  <w:pPr>
                    <w:jc w:val="both"/>
                    <w:rPr>
                      <w:rFonts w:cstheme="minorHAnsi"/>
                      <w:lang w:val="en-US"/>
                    </w:rPr>
                  </w:pPr>
                </w:p>
              </w:tc>
              <w:tc>
                <w:tcPr>
                  <w:tcW w:w="888" w:type="dxa"/>
                </w:tcPr>
                <w:p w14:paraId="7F673AC0" w14:textId="77777777" w:rsidR="0000378E" w:rsidRPr="0044420C" w:rsidRDefault="0000378E" w:rsidP="003A0B43">
                  <w:pPr>
                    <w:jc w:val="both"/>
                    <w:rPr>
                      <w:rFonts w:cstheme="minorHAnsi"/>
                      <w:lang w:val="en-US"/>
                    </w:rPr>
                  </w:pPr>
                </w:p>
              </w:tc>
              <w:tc>
                <w:tcPr>
                  <w:tcW w:w="888" w:type="dxa"/>
                </w:tcPr>
                <w:p w14:paraId="3645DC4D" w14:textId="77777777" w:rsidR="0000378E" w:rsidRPr="0044420C" w:rsidRDefault="0000378E" w:rsidP="003A0B43">
                  <w:pPr>
                    <w:jc w:val="both"/>
                    <w:rPr>
                      <w:rFonts w:cstheme="minorHAnsi"/>
                      <w:lang w:val="en-US"/>
                    </w:rPr>
                  </w:pPr>
                </w:p>
              </w:tc>
              <w:tc>
                <w:tcPr>
                  <w:tcW w:w="888" w:type="dxa"/>
                </w:tcPr>
                <w:p w14:paraId="312135E3" w14:textId="77777777" w:rsidR="0000378E" w:rsidRPr="0044420C" w:rsidRDefault="0000378E" w:rsidP="003A0B43">
                  <w:pPr>
                    <w:jc w:val="both"/>
                    <w:rPr>
                      <w:rFonts w:cstheme="minorHAnsi"/>
                      <w:lang w:val="en-US"/>
                    </w:rPr>
                  </w:pPr>
                </w:p>
              </w:tc>
              <w:tc>
                <w:tcPr>
                  <w:tcW w:w="888" w:type="dxa"/>
                </w:tcPr>
                <w:p w14:paraId="621D1CFB" w14:textId="77777777" w:rsidR="0000378E" w:rsidRPr="0044420C" w:rsidRDefault="0000378E" w:rsidP="003A0B43">
                  <w:pPr>
                    <w:jc w:val="both"/>
                    <w:rPr>
                      <w:rFonts w:cstheme="minorHAnsi"/>
                      <w:lang w:val="en-US"/>
                    </w:rPr>
                  </w:pPr>
                </w:p>
              </w:tc>
              <w:tc>
                <w:tcPr>
                  <w:tcW w:w="888" w:type="dxa"/>
                </w:tcPr>
                <w:p w14:paraId="11EDA905" w14:textId="77777777" w:rsidR="0000378E" w:rsidRPr="0044420C" w:rsidRDefault="0000378E" w:rsidP="003A0B43">
                  <w:pPr>
                    <w:jc w:val="both"/>
                    <w:rPr>
                      <w:rFonts w:cstheme="minorHAnsi"/>
                      <w:lang w:val="en-US"/>
                    </w:rPr>
                  </w:pPr>
                </w:p>
              </w:tc>
              <w:tc>
                <w:tcPr>
                  <w:tcW w:w="888" w:type="dxa"/>
                </w:tcPr>
                <w:p w14:paraId="6579E481" w14:textId="77777777" w:rsidR="0000378E" w:rsidRPr="0044420C" w:rsidRDefault="0000378E" w:rsidP="003A0B43">
                  <w:pPr>
                    <w:jc w:val="both"/>
                    <w:rPr>
                      <w:rFonts w:cstheme="minorHAnsi"/>
                      <w:lang w:val="en-US"/>
                    </w:rPr>
                  </w:pPr>
                </w:p>
              </w:tc>
            </w:tr>
            <w:tr w:rsidR="003A0B43" w:rsidRPr="0044420C" w14:paraId="2D13062C" w14:textId="77777777" w:rsidTr="00097F99">
              <w:tc>
                <w:tcPr>
                  <w:tcW w:w="887" w:type="dxa"/>
                </w:tcPr>
                <w:p w14:paraId="04F92AF1" w14:textId="77777777" w:rsidR="0000378E" w:rsidRPr="0044420C" w:rsidRDefault="0000378E" w:rsidP="003A0B43">
                  <w:pPr>
                    <w:jc w:val="both"/>
                    <w:rPr>
                      <w:rFonts w:cstheme="minorHAnsi"/>
                      <w:lang w:val="en-US"/>
                    </w:rPr>
                  </w:pPr>
                  <w:r w:rsidRPr="0044420C">
                    <w:rPr>
                      <w:rFonts w:cstheme="minorHAnsi"/>
                      <w:lang w:val="en-US"/>
                    </w:rPr>
                    <w:t>Revenue</w:t>
                  </w:r>
                </w:p>
              </w:tc>
              <w:tc>
                <w:tcPr>
                  <w:tcW w:w="887" w:type="dxa"/>
                </w:tcPr>
                <w:p w14:paraId="65F11E1D" w14:textId="77777777" w:rsidR="0000378E" w:rsidRPr="0044420C" w:rsidRDefault="0000378E" w:rsidP="003A0B43">
                  <w:pPr>
                    <w:jc w:val="both"/>
                    <w:rPr>
                      <w:rFonts w:cstheme="minorHAnsi"/>
                      <w:lang w:val="en-US"/>
                    </w:rPr>
                  </w:pPr>
                </w:p>
              </w:tc>
              <w:tc>
                <w:tcPr>
                  <w:tcW w:w="888" w:type="dxa"/>
                </w:tcPr>
                <w:p w14:paraId="6E1D3212" w14:textId="77777777" w:rsidR="0000378E" w:rsidRPr="0044420C" w:rsidRDefault="0000378E" w:rsidP="003A0B43">
                  <w:pPr>
                    <w:jc w:val="both"/>
                    <w:rPr>
                      <w:rFonts w:cstheme="minorHAnsi"/>
                      <w:lang w:val="en-US"/>
                    </w:rPr>
                  </w:pPr>
                </w:p>
              </w:tc>
              <w:tc>
                <w:tcPr>
                  <w:tcW w:w="888" w:type="dxa"/>
                </w:tcPr>
                <w:p w14:paraId="7116E02F" w14:textId="77777777" w:rsidR="0000378E" w:rsidRPr="0044420C" w:rsidRDefault="0000378E" w:rsidP="003A0B43">
                  <w:pPr>
                    <w:jc w:val="both"/>
                    <w:rPr>
                      <w:rFonts w:cstheme="minorHAnsi"/>
                      <w:lang w:val="en-US"/>
                    </w:rPr>
                  </w:pPr>
                </w:p>
              </w:tc>
              <w:tc>
                <w:tcPr>
                  <w:tcW w:w="888" w:type="dxa"/>
                </w:tcPr>
                <w:p w14:paraId="15A370D3" w14:textId="77777777" w:rsidR="0000378E" w:rsidRPr="0044420C" w:rsidRDefault="0000378E" w:rsidP="003A0B43">
                  <w:pPr>
                    <w:jc w:val="both"/>
                    <w:rPr>
                      <w:rFonts w:cstheme="minorHAnsi"/>
                      <w:lang w:val="en-US"/>
                    </w:rPr>
                  </w:pPr>
                </w:p>
              </w:tc>
              <w:tc>
                <w:tcPr>
                  <w:tcW w:w="888" w:type="dxa"/>
                </w:tcPr>
                <w:p w14:paraId="3A2C0AF8" w14:textId="77777777" w:rsidR="0000378E" w:rsidRPr="0044420C" w:rsidRDefault="0000378E" w:rsidP="003A0B43">
                  <w:pPr>
                    <w:jc w:val="both"/>
                    <w:rPr>
                      <w:rFonts w:cstheme="minorHAnsi"/>
                      <w:lang w:val="en-US"/>
                    </w:rPr>
                  </w:pPr>
                </w:p>
              </w:tc>
              <w:tc>
                <w:tcPr>
                  <w:tcW w:w="888" w:type="dxa"/>
                </w:tcPr>
                <w:p w14:paraId="46ADAE66" w14:textId="77777777" w:rsidR="0000378E" w:rsidRPr="0044420C" w:rsidRDefault="0000378E" w:rsidP="003A0B43">
                  <w:pPr>
                    <w:jc w:val="both"/>
                    <w:rPr>
                      <w:rFonts w:cstheme="minorHAnsi"/>
                      <w:lang w:val="en-US"/>
                    </w:rPr>
                  </w:pPr>
                </w:p>
              </w:tc>
              <w:tc>
                <w:tcPr>
                  <w:tcW w:w="888" w:type="dxa"/>
                </w:tcPr>
                <w:p w14:paraId="100864E3" w14:textId="77777777" w:rsidR="0000378E" w:rsidRPr="0044420C" w:rsidRDefault="0000378E" w:rsidP="003A0B43">
                  <w:pPr>
                    <w:jc w:val="both"/>
                    <w:rPr>
                      <w:rFonts w:cstheme="minorHAnsi"/>
                      <w:lang w:val="en-US"/>
                    </w:rPr>
                  </w:pPr>
                </w:p>
              </w:tc>
            </w:tr>
            <w:tr w:rsidR="003A0B43" w:rsidRPr="0044420C" w14:paraId="5780C0E5" w14:textId="77777777" w:rsidTr="00097F99">
              <w:tc>
                <w:tcPr>
                  <w:tcW w:w="887" w:type="dxa"/>
                </w:tcPr>
                <w:p w14:paraId="4DE0982E" w14:textId="77777777" w:rsidR="0000378E" w:rsidRPr="0044420C" w:rsidRDefault="0000378E" w:rsidP="003A0B43">
                  <w:pPr>
                    <w:jc w:val="both"/>
                    <w:rPr>
                      <w:rFonts w:cstheme="minorHAnsi"/>
                      <w:lang w:val="en-US"/>
                    </w:rPr>
                  </w:pPr>
                  <w:r w:rsidRPr="0044420C">
                    <w:rPr>
                      <w:rFonts w:cstheme="minorHAnsi"/>
                      <w:lang w:val="en-US"/>
                    </w:rPr>
                    <w:t>Total</w:t>
                  </w:r>
                </w:p>
              </w:tc>
              <w:tc>
                <w:tcPr>
                  <w:tcW w:w="887" w:type="dxa"/>
                </w:tcPr>
                <w:p w14:paraId="3C3B0084" w14:textId="77777777" w:rsidR="0000378E" w:rsidRPr="0044420C" w:rsidRDefault="0000378E" w:rsidP="003A0B43">
                  <w:pPr>
                    <w:jc w:val="both"/>
                    <w:rPr>
                      <w:rFonts w:cstheme="minorHAnsi"/>
                      <w:lang w:val="en-US"/>
                    </w:rPr>
                  </w:pPr>
                </w:p>
              </w:tc>
              <w:tc>
                <w:tcPr>
                  <w:tcW w:w="888" w:type="dxa"/>
                </w:tcPr>
                <w:p w14:paraId="3E8F9FB2" w14:textId="77777777" w:rsidR="0000378E" w:rsidRPr="0044420C" w:rsidRDefault="0000378E" w:rsidP="003A0B43">
                  <w:pPr>
                    <w:jc w:val="both"/>
                    <w:rPr>
                      <w:rFonts w:cstheme="minorHAnsi"/>
                      <w:lang w:val="en-US"/>
                    </w:rPr>
                  </w:pPr>
                </w:p>
              </w:tc>
              <w:tc>
                <w:tcPr>
                  <w:tcW w:w="888" w:type="dxa"/>
                </w:tcPr>
                <w:p w14:paraId="26EE3E0A" w14:textId="77777777" w:rsidR="0000378E" w:rsidRPr="0044420C" w:rsidRDefault="0000378E" w:rsidP="003A0B43">
                  <w:pPr>
                    <w:jc w:val="both"/>
                    <w:rPr>
                      <w:rFonts w:cstheme="minorHAnsi"/>
                      <w:lang w:val="en-US"/>
                    </w:rPr>
                  </w:pPr>
                </w:p>
              </w:tc>
              <w:tc>
                <w:tcPr>
                  <w:tcW w:w="888" w:type="dxa"/>
                </w:tcPr>
                <w:p w14:paraId="1CCEDF53" w14:textId="77777777" w:rsidR="0000378E" w:rsidRPr="0044420C" w:rsidRDefault="0000378E" w:rsidP="003A0B43">
                  <w:pPr>
                    <w:jc w:val="both"/>
                    <w:rPr>
                      <w:rFonts w:cstheme="minorHAnsi"/>
                      <w:lang w:val="en-US"/>
                    </w:rPr>
                  </w:pPr>
                </w:p>
              </w:tc>
              <w:tc>
                <w:tcPr>
                  <w:tcW w:w="888" w:type="dxa"/>
                </w:tcPr>
                <w:p w14:paraId="475A36E3" w14:textId="77777777" w:rsidR="0000378E" w:rsidRPr="0044420C" w:rsidRDefault="0000378E" w:rsidP="003A0B43">
                  <w:pPr>
                    <w:jc w:val="both"/>
                    <w:rPr>
                      <w:rFonts w:cstheme="minorHAnsi"/>
                      <w:lang w:val="en-US"/>
                    </w:rPr>
                  </w:pPr>
                </w:p>
              </w:tc>
              <w:tc>
                <w:tcPr>
                  <w:tcW w:w="888" w:type="dxa"/>
                </w:tcPr>
                <w:p w14:paraId="6AF88418" w14:textId="77777777" w:rsidR="0000378E" w:rsidRPr="0044420C" w:rsidRDefault="0000378E" w:rsidP="003A0B43">
                  <w:pPr>
                    <w:jc w:val="both"/>
                    <w:rPr>
                      <w:rFonts w:cstheme="minorHAnsi"/>
                      <w:lang w:val="en-US"/>
                    </w:rPr>
                  </w:pPr>
                </w:p>
              </w:tc>
              <w:tc>
                <w:tcPr>
                  <w:tcW w:w="888" w:type="dxa"/>
                </w:tcPr>
                <w:p w14:paraId="5AF0808E" w14:textId="77777777" w:rsidR="0000378E" w:rsidRPr="0044420C" w:rsidRDefault="0000378E" w:rsidP="003A0B43">
                  <w:pPr>
                    <w:jc w:val="both"/>
                    <w:rPr>
                      <w:rFonts w:cstheme="minorHAnsi"/>
                      <w:lang w:val="en-US"/>
                    </w:rPr>
                  </w:pPr>
                </w:p>
              </w:tc>
            </w:tr>
          </w:tbl>
          <w:p w14:paraId="0174EDF5" w14:textId="77777777" w:rsidR="0000378E" w:rsidRPr="0044420C" w:rsidRDefault="0000378E" w:rsidP="003A0B43">
            <w:pPr>
              <w:jc w:val="both"/>
              <w:rPr>
                <w:rFonts w:cstheme="minorHAnsi"/>
              </w:rPr>
            </w:pPr>
            <w:r w:rsidRPr="0044420C">
              <w:rPr>
                <w:rFonts w:cstheme="minorHAnsi"/>
              </w:rPr>
              <w:t xml:space="preserve">Capital Funded </w:t>
            </w:r>
            <w:proofErr w:type="gramStart"/>
            <w:r w:rsidRPr="0044420C">
              <w:rPr>
                <w:rFonts w:cstheme="minorHAnsi"/>
              </w:rPr>
              <w:t>By</w:t>
            </w:r>
            <w:proofErr w:type="gramEnd"/>
            <w:r w:rsidRPr="0044420C">
              <w:rPr>
                <w:rFonts w:cstheme="minorHAnsi"/>
              </w:rPr>
              <w:t>:</w:t>
            </w:r>
          </w:p>
          <w:tbl>
            <w:tblPr>
              <w:tblStyle w:val="TableGrid"/>
              <w:tblW w:w="0" w:type="auto"/>
              <w:tblLook w:val="04A0" w:firstRow="1" w:lastRow="0" w:firstColumn="1" w:lastColumn="0" w:noHBand="0" w:noVBand="1"/>
            </w:tblPr>
            <w:tblGrid>
              <w:gridCol w:w="1075"/>
              <w:gridCol w:w="861"/>
              <w:gridCol w:w="861"/>
              <w:gridCol w:w="861"/>
              <w:gridCol w:w="861"/>
              <w:gridCol w:w="861"/>
              <w:gridCol w:w="861"/>
              <w:gridCol w:w="861"/>
            </w:tblGrid>
            <w:tr w:rsidR="003A0B43" w:rsidRPr="0044420C" w14:paraId="781195E8" w14:textId="77777777" w:rsidTr="00097F99">
              <w:tc>
                <w:tcPr>
                  <w:tcW w:w="887" w:type="dxa"/>
                </w:tcPr>
                <w:p w14:paraId="7DD97E88" w14:textId="77777777" w:rsidR="0000378E" w:rsidRPr="0044420C" w:rsidRDefault="0000378E" w:rsidP="003A0B43">
                  <w:pPr>
                    <w:jc w:val="both"/>
                    <w:rPr>
                      <w:rFonts w:cstheme="minorHAnsi"/>
                      <w:i/>
                    </w:rPr>
                  </w:pPr>
                  <w:r w:rsidRPr="0044420C">
                    <w:rPr>
                      <w:rFonts w:cstheme="minorHAnsi"/>
                    </w:rPr>
                    <w:t>Promoter</w:t>
                  </w:r>
                </w:p>
              </w:tc>
              <w:tc>
                <w:tcPr>
                  <w:tcW w:w="887" w:type="dxa"/>
                </w:tcPr>
                <w:p w14:paraId="1BD81FE5" w14:textId="77777777" w:rsidR="0000378E" w:rsidRPr="0044420C" w:rsidRDefault="0000378E" w:rsidP="003A0B43">
                  <w:pPr>
                    <w:jc w:val="both"/>
                    <w:rPr>
                      <w:rFonts w:cstheme="minorHAnsi"/>
                      <w:i/>
                    </w:rPr>
                  </w:pPr>
                </w:p>
              </w:tc>
              <w:tc>
                <w:tcPr>
                  <w:tcW w:w="888" w:type="dxa"/>
                </w:tcPr>
                <w:p w14:paraId="4D4C5634" w14:textId="77777777" w:rsidR="0000378E" w:rsidRPr="0044420C" w:rsidRDefault="0000378E" w:rsidP="003A0B43">
                  <w:pPr>
                    <w:jc w:val="both"/>
                    <w:rPr>
                      <w:rFonts w:cstheme="minorHAnsi"/>
                      <w:i/>
                    </w:rPr>
                  </w:pPr>
                </w:p>
              </w:tc>
              <w:tc>
                <w:tcPr>
                  <w:tcW w:w="888" w:type="dxa"/>
                </w:tcPr>
                <w:p w14:paraId="0493E3B5" w14:textId="77777777" w:rsidR="0000378E" w:rsidRPr="0044420C" w:rsidRDefault="0000378E" w:rsidP="003A0B43">
                  <w:pPr>
                    <w:jc w:val="both"/>
                    <w:rPr>
                      <w:rFonts w:cstheme="minorHAnsi"/>
                      <w:i/>
                    </w:rPr>
                  </w:pPr>
                </w:p>
              </w:tc>
              <w:tc>
                <w:tcPr>
                  <w:tcW w:w="888" w:type="dxa"/>
                </w:tcPr>
                <w:p w14:paraId="38934FED" w14:textId="77777777" w:rsidR="0000378E" w:rsidRPr="0044420C" w:rsidRDefault="0000378E" w:rsidP="003A0B43">
                  <w:pPr>
                    <w:jc w:val="both"/>
                    <w:rPr>
                      <w:rFonts w:cstheme="minorHAnsi"/>
                      <w:i/>
                    </w:rPr>
                  </w:pPr>
                </w:p>
              </w:tc>
              <w:tc>
                <w:tcPr>
                  <w:tcW w:w="888" w:type="dxa"/>
                </w:tcPr>
                <w:p w14:paraId="066E0148" w14:textId="77777777" w:rsidR="0000378E" w:rsidRPr="0044420C" w:rsidRDefault="0000378E" w:rsidP="003A0B43">
                  <w:pPr>
                    <w:jc w:val="both"/>
                    <w:rPr>
                      <w:rFonts w:cstheme="minorHAnsi"/>
                      <w:i/>
                    </w:rPr>
                  </w:pPr>
                </w:p>
              </w:tc>
              <w:tc>
                <w:tcPr>
                  <w:tcW w:w="888" w:type="dxa"/>
                </w:tcPr>
                <w:p w14:paraId="4533D3E3" w14:textId="77777777" w:rsidR="0000378E" w:rsidRPr="0044420C" w:rsidRDefault="0000378E" w:rsidP="003A0B43">
                  <w:pPr>
                    <w:jc w:val="both"/>
                    <w:rPr>
                      <w:rFonts w:cstheme="minorHAnsi"/>
                      <w:i/>
                    </w:rPr>
                  </w:pPr>
                </w:p>
              </w:tc>
              <w:tc>
                <w:tcPr>
                  <w:tcW w:w="888" w:type="dxa"/>
                </w:tcPr>
                <w:p w14:paraId="70549629" w14:textId="77777777" w:rsidR="0000378E" w:rsidRPr="0044420C" w:rsidRDefault="0000378E" w:rsidP="003A0B43">
                  <w:pPr>
                    <w:jc w:val="both"/>
                    <w:rPr>
                      <w:rFonts w:cstheme="minorHAnsi"/>
                      <w:i/>
                    </w:rPr>
                  </w:pPr>
                </w:p>
              </w:tc>
            </w:tr>
            <w:tr w:rsidR="003A0B43" w:rsidRPr="0044420C" w14:paraId="68CA9E81" w14:textId="77777777" w:rsidTr="00097F99">
              <w:tc>
                <w:tcPr>
                  <w:tcW w:w="887" w:type="dxa"/>
                </w:tcPr>
                <w:p w14:paraId="55B0DE97" w14:textId="77777777" w:rsidR="0000378E" w:rsidRPr="0044420C" w:rsidRDefault="0000378E" w:rsidP="003A0B43">
                  <w:pPr>
                    <w:jc w:val="both"/>
                    <w:rPr>
                      <w:rFonts w:cstheme="minorHAnsi"/>
                    </w:rPr>
                  </w:pPr>
                  <w:r w:rsidRPr="0044420C">
                    <w:rPr>
                      <w:rFonts w:cstheme="minorHAnsi"/>
                    </w:rPr>
                    <w:t>LEP</w:t>
                  </w:r>
                </w:p>
              </w:tc>
              <w:tc>
                <w:tcPr>
                  <w:tcW w:w="887" w:type="dxa"/>
                </w:tcPr>
                <w:p w14:paraId="7D5823B0" w14:textId="77777777" w:rsidR="0000378E" w:rsidRPr="0044420C" w:rsidRDefault="0000378E" w:rsidP="003A0B43">
                  <w:pPr>
                    <w:jc w:val="both"/>
                    <w:rPr>
                      <w:rFonts w:cstheme="minorHAnsi"/>
                      <w:i/>
                    </w:rPr>
                  </w:pPr>
                </w:p>
              </w:tc>
              <w:tc>
                <w:tcPr>
                  <w:tcW w:w="888" w:type="dxa"/>
                </w:tcPr>
                <w:p w14:paraId="395E192A" w14:textId="77777777" w:rsidR="0000378E" w:rsidRPr="0044420C" w:rsidRDefault="0000378E" w:rsidP="003A0B43">
                  <w:pPr>
                    <w:jc w:val="both"/>
                    <w:rPr>
                      <w:rFonts w:cstheme="minorHAnsi"/>
                      <w:i/>
                    </w:rPr>
                  </w:pPr>
                </w:p>
              </w:tc>
              <w:tc>
                <w:tcPr>
                  <w:tcW w:w="888" w:type="dxa"/>
                </w:tcPr>
                <w:p w14:paraId="69F82E68" w14:textId="77777777" w:rsidR="0000378E" w:rsidRPr="0044420C" w:rsidRDefault="0000378E" w:rsidP="003A0B43">
                  <w:pPr>
                    <w:jc w:val="both"/>
                    <w:rPr>
                      <w:rFonts w:cstheme="minorHAnsi"/>
                      <w:i/>
                    </w:rPr>
                  </w:pPr>
                </w:p>
              </w:tc>
              <w:tc>
                <w:tcPr>
                  <w:tcW w:w="888" w:type="dxa"/>
                </w:tcPr>
                <w:p w14:paraId="711936ED" w14:textId="77777777" w:rsidR="0000378E" w:rsidRPr="0044420C" w:rsidRDefault="0000378E" w:rsidP="003A0B43">
                  <w:pPr>
                    <w:jc w:val="both"/>
                    <w:rPr>
                      <w:rFonts w:cstheme="minorHAnsi"/>
                      <w:i/>
                    </w:rPr>
                  </w:pPr>
                </w:p>
              </w:tc>
              <w:tc>
                <w:tcPr>
                  <w:tcW w:w="888" w:type="dxa"/>
                </w:tcPr>
                <w:p w14:paraId="6F5D188F" w14:textId="77777777" w:rsidR="0000378E" w:rsidRPr="0044420C" w:rsidRDefault="0000378E" w:rsidP="003A0B43">
                  <w:pPr>
                    <w:jc w:val="both"/>
                    <w:rPr>
                      <w:rFonts w:cstheme="minorHAnsi"/>
                      <w:i/>
                    </w:rPr>
                  </w:pPr>
                </w:p>
              </w:tc>
              <w:tc>
                <w:tcPr>
                  <w:tcW w:w="888" w:type="dxa"/>
                </w:tcPr>
                <w:p w14:paraId="61840688" w14:textId="77777777" w:rsidR="0000378E" w:rsidRPr="0044420C" w:rsidRDefault="0000378E" w:rsidP="003A0B43">
                  <w:pPr>
                    <w:jc w:val="both"/>
                    <w:rPr>
                      <w:rFonts w:cstheme="minorHAnsi"/>
                      <w:i/>
                    </w:rPr>
                  </w:pPr>
                </w:p>
              </w:tc>
              <w:tc>
                <w:tcPr>
                  <w:tcW w:w="888" w:type="dxa"/>
                </w:tcPr>
                <w:p w14:paraId="20FB6E7E" w14:textId="77777777" w:rsidR="0000378E" w:rsidRPr="0044420C" w:rsidRDefault="0000378E" w:rsidP="003A0B43">
                  <w:pPr>
                    <w:jc w:val="both"/>
                    <w:rPr>
                      <w:rFonts w:cstheme="minorHAnsi"/>
                      <w:i/>
                    </w:rPr>
                  </w:pPr>
                </w:p>
              </w:tc>
            </w:tr>
            <w:tr w:rsidR="003A0B43" w:rsidRPr="0044420C" w14:paraId="0F80DC04" w14:textId="77777777" w:rsidTr="00097F99">
              <w:tc>
                <w:tcPr>
                  <w:tcW w:w="887" w:type="dxa"/>
                </w:tcPr>
                <w:p w14:paraId="402FA6AF" w14:textId="77777777" w:rsidR="0000378E" w:rsidRPr="0044420C" w:rsidRDefault="0000378E" w:rsidP="003A0B43">
                  <w:pPr>
                    <w:jc w:val="both"/>
                    <w:rPr>
                      <w:rFonts w:cstheme="minorHAnsi"/>
                    </w:rPr>
                  </w:pPr>
                  <w:r w:rsidRPr="0044420C">
                    <w:rPr>
                      <w:rFonts w:cstheme="minorHAnsi"/>
                    </w:rPr>
                    <w:t>Other</w:t>
                  </w:r>
                </w:p>
              </w:tc>
              <w:tc>
                <w:tcPr>
                  <w:tcW w:w="887" w:type="dxa"/>
                </w:tcPr>
                <w:p w14:paraId="7F1A7005" w14:textId="77777777" w:rsidR="0000378E" w:rsidRPr="0044420C" w:rsidRDefault="0000378E" w:rsidP="003A0B43">
                  <w:pPr>
                    <w:jc w:val="both"/>
                    <w:rPr>
                      <w:rFonts w:cstheme="minorHAnsi"/>
                      <w:i/>
                    </w:rPr>
                  </w:pPr>
                </w:p>
              </w:tc>
              <w:tc>
                <w:tcPr>
                  <w:tcW w:w="888" w:type="dxa"/>
                </w:tcPr>
                <w:p w14:paraId="344877F6" w14:textId="77777777" w:rsidR="0000378E" w:rsidRPr="0044420C" w:rsidRDefault="0000378E" w:rsidP="003A0B43">
                  <w:pPr>
                    <w:jc w:val="both"/>
                    <w:rPr>
                      <w:rFonts w:cstheme="minorHAnsi"/>
                      <w:i/>
                    </w:rPr>
                  </w:pPr>
                </w:p>
              </w:tc>
              <w:tc>
                <w:tcPr>
                  <w:tcW w:w="888" w:type="dxa"/>
                </w:tcPr>
                <w:p w14:paraId="5B2EF3DA" w14:textId="77777777" w:rsidR="0000378E" w:rsidRPr="0044420C" w:rsidRDefault="0000378E" w:rsidP="003A0B43">
                  <w:pPr>
                    <w:jc w:val="both"/>
                    <w:rPr>
                      <w:rFonts w:cstheme="minorHAnsi"/>
                      <w:i/>
                    </w:rPr>
                  </w:pPr>
                </w:p>
              </w:tc>
              <w:tc>
                <w:tcPr>
                  <w:tcW w:w="888" w:type="dxa"/>
                </w:tcPr>
                <w:p w14:paraId="334DEA15" w14:textId="77777777" w:rsidR="0000378E" w:rsidRPr="0044420C" w:rsidRDefault="0000378E" w:rsidP="003A0B43">
                  <w:pPr>
                    <w:jc w:val="both"/>
                    <w:rPr>
                      <w:rFonts w:cstheme="minorHAnsi"/>
                      <w:i/>
                    </w:rPr>
                  </w:pPr>
                </w:p>
              </w:tc>
              <w:tc>
                <w:tcPr>
                  <w:tcW w:w="888" w:type="dxa"/>
                </w:tcPr>
                <w:p w14:paraId="4F19F315" w14:textId="77777777" w:rsidR="0000378E" w:rsidRPr="0044420C" w:rsidRDefault="0000378E" w:rsidP="003A0B43">
                  <w:pPr>
                    <w:jc w:val="both"/>
                    <w:rPr>
                      <w:rFonts w:cstheme="minorHAnsi"/>
                      <w:i/>
                    </w:rPr>
                  </w:pPr>
                </w:p>
              </w:tc>
              <w:tc>
                <w:tcPr>
                  <w:tcW w:w="888" w:type="dxa"/>
                </w:tcPr>
                <w:p w14:paraId="318F4319" w14:textId="77777777" w:rsidR="0000378E" w:rsidRPr="0044420C" w:rsidRDefault="0000378E" w:rsidP="003A0B43">
                  <w:pPr>
                    <w:jc w:val="both"/>
                    <w:rPr>
                      <w:rFonts w:cstheme="minorHAnsi"/>
                      <w:i/>
                    </w:rPr>
                  </w:pPr>
                </w:p>
              </w:tc>
              <w:tc>
                <w:tcPr>
                  <w:tcW w:w="888" w:type="dxa"/>
                </w:tcPr>
                <w:p w14:paraId="600DE115" w14:textId="77777777" w:rsidR="0000378E" w:rsidRPr="0044420C" w:rsidRDefault="0000378E" w:rsidP="003A0B43">
                  <w:pPr>
                    <w:jc w:val="both"/>
                    <w:rPr>
                      <w:rFonts w:cstheme="minorHAnsi"/>
                      <w:i/>
                    </w:rPr>
                  </w:pPr>
                </w:p>
              </w:tc>
            </w:tr>
          </w:tbl>
          <w:p w14:paraId="5D8542D1" w14:textId="77777777" w:rsidR="0000378E" w:rsidRPr="0044420C" w:rsidRDefault="0000378E" w:rsidP="003A0B43">
            <w:pPr>
              <w:jc w:val="both"/>
              <w:rPr>
                <w:rFonts w:cstheme="minorHAnsi"/>
                <w:i/>
              </w:rPr>
            </w:pPr>
          </w:p>
          <w:p w14:paraId="5C61430F" w14:textId="77777777" w:rsidR="0000378E" w:rsidRPr="0044420C" w:rsidRDefault="0000378E" w:rsidP="003A0B43">
            <w:pPr>
              <w:jc w:val="both"/>
              <w:rPr>
                <w:rFonts w:cstheme="minorHAnsi"/>
              </w:rPr>
            </w:pPr>
            <w:r w:rsidRPr="0044420C">
              <w:rPr>
                <w:rFonts w:cstheme="minorHAnsi"/>
              </w:rPr>
              <w:t xml:space="preserve">Revenue Funded </w:t>
            </w:r>
            <w:proofErr w:type="gramStart"/>
            <w:r w:rsidRPr="0044420C">
              <w:rPr>
                <w:rFonts w:cstheme="minorHAnsi"/>
              </w:rPr>
              <w:t>By</w:t>
            </w:r>
            <w:proofErr w:type="gramEnd"/>
            <w:r w:rsidRPr="0044420C">
              <w:rPr>
                <w:rFonts w:cstheme="minorHAnsi"/>
              </w:rPr>
              <w:t>:</w:t>
            </w:r>
          </w:p>
          <w:tbl>
            <w:tblPr>
              <w:tblStyle w:val="TableGrid"/>
              <w:tblW w:w="0" w:type="auto"/>
              <w:tblLook w:val="04A0" w:firstRow="1" w:lastRow="0" w:firstColumn="1" w:lastColumn="0" w:noHBand="0" w:noVBand="1"/>
            </w:tblPr>
            <w:tblGrid>
              <w:gridCol w:w="1075"/>
              <w:gridCol w:w="861"/>
              <w:gridCol w:w="861"/>
              <w:gridCol w:w="861"/>
              <w:gridCol w:w="861"/>
              <w:gridCol w:w="861"/>
              <w:gridCol w:w="861"/>
              <w:gridCol w:w="861"/>
            </w:tblGrid>
            <w:tr w:rsidR="003A0B43" w:rsidRPr="0044420C" w14:paraId="531E5322" w14:textId="77777777" w:rsidTr="00097F99">
              <w:tc>
                <w:tcPr>
                  <w:tcW w:w="887" w:type="dxa"/>
                </w:tcPr>
                <w:p w14:paraId="1A568F50" w14:textId="77777777" w:rsidR="0000378E" w:rsidRPr="0044420C" w:rsidRDefault="0000378E" w:rsidP="003A0B43">
                  <w:pPr>
                    <w:jc w:val="both"/>
                    <w:rPr>
                      <w:rFonts w:cstheme="minorHAnsi"/>
                    </w:rPr>
                  </w:pPr>
                  <w:r w:rsidRPr="0044420C">
                    <w:rPr>
                      <w:rFonts w:cstheme="minorHAnsi"/>
                    </w:rPr>
                    <w:t>Promoter</w:t>
                  </w:r>
                </w:p>
              </w:tc>
              <w:tc>
                <w:tcPr>
                  <w:tcW w:w="887" w:type="dxa"/>
                </w:tcPr>
                <w:p w14:paraId="05C4A305" w14:textId="77777777" w:rsidR="0000378E" w:rsidRPr="0044420C" w:rsidRDefault="0000378E" w:rsidP="003A0B43">
                  <w:pPr>
                    <w:jc w:val="both"/>
                    <w:rPr>
                      <w:rFonts w:cstheme="minorHAnsi"/>
                      <w:i/>
                    </w:rPr>
                  </w:pPr>
                </w:p>
              </w:tc>
              <w:tc>
                <w:tcPr>
                  <w:tcW w:w="888" w:type="dxa"/>
                </w:tcPr>
                <w:p w14:paraId="63AE97B5" w14:textId="77777777" w:rsidR="0000378E" w:rsidRPr="0044420C" w:rsidRDefault="0000378E" w:rsidP="003A0B43">
                  <w:pPr>
                    <w:jc w:val="both"/>
                    <w:rPr>
                      <w:rFonts w:cstheme="minorHAnsi"/>
                      <w:i/>
                    </w:rPr>
                  </w:pPr>
                </w:p>
              </w:tc>
              <w:tc>
                <w:tcPr>
                  <w:tcW w:w="888" w:type="dxa"/>
                </w:tcPr>
                <w:p w14:paraId="3BFEF0FE" w14:textId="77777777" w:rsidR="0000378E" w:rsidRPr="0044420C" w:rsidRDefault="0000378E" w:rsidP="003A0B43">
                  <w:pPr>
                    <w:jc w:val="both"/>
                    <w:rPr>
                      <w:rFonts w:cstheme="minorHAnsi"/>
                      <w:i/>
                    </w:rPr>
                  </w:pPr>
                </w:p>
              </w:tc>
              <w:tc>
                <w:tcPr>
                  <w:tcW w:w="888" w:type="dxa"/>
                </w:tcPr>
                <w:p w14:paraId="3E700BE0" w14:textId="77777777" w:rsidR="0000378E" w:rsidRPr="0044420C" w:rsidRDefault="0000378E" w:rsidP="003A0B43">
                  <w:pPr>
                    <w:jc w:val="both"/>
                    <w:rPr>
                      <w:rFonts w:cstheme="minorHAnsi"/>
                      <w:i/>
                    </w:rPr>
                  </w:pPr>
                </w:p>
              </w:tc>
              <w:tc>
                <w:tcPr>
                  <w:tcW w:w="888" w:type="dxa"/>
                </w:tcPr>
                <w:p w14:paraId="6B8474C7" w14:textId="77777777" w:rsidR="0000378E" w:rsidRPr="0044420C" w:rsidRDefault="0000378E" w:rsidP="003A0B43">
                  <w:pPr>
                    <w:jc w:val="both"/>
                    <w:rPr>
                      <w:rFonts w:cstheme="minorHAnsi"/>
                      <w:i/>
                    </w:rPr>
                  </w:pPr>
                </w:p>
              </w:tc>
              <w:tc>
                <w:tcPr>
                  <w:tcW w:w="888" w:type="dxa"/>
                </w:tcPr>
                <w:p w14:paraId="5380DF6B" w14:textId="77777777" w:rsidR="0000378E" w:rsidRPr="0044420C" w:rsidRDefault="0000378E" w:rsidP="003A0B43">
                  <w:pPr>
                    <w:jc w:val="both"/>
                    <w:rPr>
                      <w:rFonts w:cstheme="minorHAnsi"/>
                      <w:i/>
                    </w:rPr>
                  </w:pPr>
                </w:p>
              </w:tc>
              <w:tc>
                <w:tcPr>
                  <w:tcW w:w="888" w:type="dxa"/>
                </w:tcPr>
                <w:p w14:paraId="1207DFB8" w14:textId="77777777" w:rsidR="0000378E" w:rsidRPr="0044420C" w:rsidRDefault="0000378E" w:rsidP="003A0B43">
                  <w:pPr>
                    <w:jc w:val="both"/>
                    <w:rPr>
                      <w:rFonts w:cstheme="minorHAnsi"/>
                      <w:i/>
                    </w:rPr>
                  </w:pPr>
                </w:p>
              </w:tc>
            </w:tr>
            <w:tr w:rsidR="003A0B43" w:rsidRPr="0044420C" w14:paraId="7EF073FD" w14:textId="77777777" w:rsidTr="00097F99">
              <w:tc>
                <w:tcPr>
                  <w:tcW w:w="887" w:type="dxa"/>
                </w:tcPr>
                <w:p w14:paraId="4D682F85" w14:textId="77777777" w:rsidR="0000378E" w:rsidRPr="0044420C" w:rsidRDefault="0000378E" w:rsidP="003A0B43">
                  <w:pPr>
                    <w:jc w:val="both"/>
                    <w:rPr>
                      <w:rFonts w:cstheme="minorHAnsi"/>
                    </w:rPr>
                  </w:pPr>
                  <w:r w:rsidRPr="0044420C">
                    <w:rPr>
                      <w:rFonts w:cstheme="minorHAnsi"/>
                    </w:rPr>
                    <w:t>LEP</w:t>
                  </w:r>
                </w:p>
              </w:tc>
              <w:tc>
                <w:tcPr>
                  <w:tcW w:w="887" w:type="dxa"/>
                </w:tcPr>
                <w:p w14:paraId="30F3D7EF" w14:textId="77777777" w:rsidR="0000378E" w:rsidRPr="0044420C" w:rsidRDefault="0000378E" w:rsidP="003A0B43">
                  <w:pPr>
                    <w:jc w:val="both"/>
                    <w:rPr>
                      <w:rFonts w:cstheme="minorHAnsi"/>
                      <w:i/>
                    </w:rPr>
                  </w:pPr>
                </w:p>
              </w:tc>
              <w:tc>
                <w:tcPr>
                  <w:tcW w:w="888" w:type="dxa"/>
                </w:tcPr>
                <w:p w14:paraId="15AFC4C4" w14:textId="77777777" w:rsidR="0000378E" w:rsidRPr="0044420C" w:rsidRDefault="0000378E" w:rsidP="003A0B43">
                  <w:pPr>
                    <w:jc w:val="both"/>
                    <w:rPr>
                      <w:rFonts w:cstheme="minorHAnsi"/>
                      <w:i/>
                    </w:rPr>
                  </w:pPr>
                </w:p>
              </w:tc>
              <w:tc>
                <w:tcPr>
                  <w:tcW w:w="888" w:type="dxa"/>
                </w:tcPr>
                <w:p w14:paraId="131C5DFC" w14:textId="77777777" w:rsidR="0000378E" w:rsidRPr="0044420C" w:rsidRDefault="0000378E" w:rsidP="003A0B43">
                  <w:pPr>
                    <w:jc w:val="both"/>
                    <w:rPr>
                      <w:rFonts w:cstheme="minorHAnsi"/>
                      <w:i/>
                    </w:rPr>
                  </w:pPr>
                </w:p>
              </w:tc>
              <w:tc>
                <w:tcPr>
                  <w:tcW w:w="888" w:type="dxa"/>
                </w:tcPr>
                <w:p w14:paraId="424E4AAA" w14:textId="77777777" w:rsidR="0000378E" w:rsidRPr="0044420C" w:rsidRDefault="0000378E" w:rsidP="003A0B43">
                  <w:pPr>
                    <w:jc w:val="both"/>
                    <w:rPr>
                      <w:rFonts w:cstheme="minorHAnsi"/>
                      <w:i/>
                    </w:rPr>
                  </w:pPr>
                </w:p>
              </w:tc>
              <w:tc>
                <w:tcPr>
                  <w:tcW w:w="888" w:type="dxa"/>
                </w:tcPr>
                <w:p w14:paraId="5093257D" w14:textId="77777777" w:rsidR="0000378E" w:rsidRPr="0044420C" w:rsidRDefault="0000378E" w:rsidP="003A0B43">
                  <w:pPr>
                    <w:jc w:val="both"/>
                    <w:rPr>
                      <w:rFonts w:cstheme="minorHAnsi"/>
                      <w:i/>
                    </w:rPr>
                  </w:pPr>
                </w:p>
              </w:tc>
              <w:tc>
                <w:tcPr>
                  <w:tcW w:w="888" w:type="dxa"/>
                </w:tcPr>
                <w:p w14:paraId="3811FC0F" w14:textId="77777777" w:rsidR="0000378E" w:rsidRPr="0044420C" w:rsidRDefault="0000378E" w:rsidP="003A0B43">
                  <w:pPr>
                    <w:jc w:val="both"/>
                    <w:rPr>
                      <w:rFonts w:cstheme="minorHAnsi"/>
                      <w:i/>
                    </w:rPr>
                  </w:pPr>
                </w:p>
              </w:tc>
              <w:tc>
                <w:tcPr>
                  <w:tcW w:w="888" w:type="dxa"/>
                </w:tcPr>
                <w:p w14:paraId="24FFA883" w14:textId="77777777" w:rsidR="0000378E" w:rsidRPr="0044420C" w:rsidRDefault="0000378E" w:rsidP="003A0B43">
                  <w:pPr>
                    <w:jc w:val="both"/>
                    <w:rPr>
                      <w:rFonts w:cstheme="minorHAnsi"/>
                      <w:i/>
                    </w:rPr>
                  </w:pPr>
                </w:p>
              </w:tc>
            </w:tr>
            <w:tr w:rsidR="003A0B43" w:rsidRPr="0044420C" w14:paraId="5665BFC0" w14:textId="77777777" w:rsidTr="00097F99">
              <w:tc>
                <w:tcPr>
                  <w:tcW w:w="887" w:type="dxa"/>
                </w:tcPr>
                <w:p w14:paraId="699EBF46" w14:textId="77777777" w:rsidR="0000378E" w:rsidRPr="0044420C" w:rsidRDefault="0000378E" w:rsidP="003A0B43">
                  <w:pPr>
                    <w:jc w:val="both"/>
                    <w:rPr>
                      <w:rFonts w:cstheme="minorHAnsi"/>
                    </w:rPr>
                  </w:pPr>
                  <w:r w:rsidRPr="0044420C">
                    <w:rPr>
                      <w:rFonts w:cstheme="minorHAnsi"/>
                    </w:rPr>
                    <w:t>Other</w:t>
                  </w:r>
                </w:p>
              </w:tc>
              <w:tc>
                <w:tcPr>
                  <w:tcW w:w="887" w:type="dxa"/>
                </w:tcPr>
                <w:p w14:paraId="0A1CBEC5" w14:textId="77777777" w:rsidR="0000378E" w:rsidRPr="0044420C" w:rsidRDefault="0000378E" w:rsidP="003A0B43">
                  <w:pPr>
                    <w:jc w:val="both"/>
                    <w:rPr>
                      <w:rFonts w:cstheme="minorHAnsi"/>
                      <w:i/>
                    </w:rPr>
                  </w:pPr>
                </w:p>
              </w:tc>
              <w:tc>
                <w:tcPr>
                  <w:tcW w:w="888" w:type="dxa"/>
                </w:tcPr>
                <w:p w14:paraId="0BCF32FB" w14:textId="77777777" w:rsidR="0000378E" w:rsidRPr="0044420C" w:rsidRDefault="0000378E" w:rsidP="003A0B43">
                  <w:pPr>
                    <w:jc w:val="both"/>
                    <w:rPr>
                      <w:rFonts w:cstheme="minorHAnsi"/>
                      <w:i/>
                    </w:rPr>
                  </w:pPr>
                </w:p>
              </w:tc>
              <w:tc>
                <w:tcPr>
                  <w:tcW w:w="888" w:type="dxa"/>
                </w:tcPr>
                <w:p w14:paraId="26E38F7E" w14:textId="77777777" w:rsidR="0000378E" w:rsidRPr="0044420C" w:rsidRDefault="0000378E" w:rsidP="003A0B43">
                  <w:pPr>
                    <w:jc w:val="both"/>
                    <w:rPr>
                      <w:rFonts w:cstheme="minorHAnsi"/>
                      <w:i/>
                    </w:rPr>
                  </w:pPr>
                </w:p>
              </w:tc>
              <w:tc>
                <w:tcPr>
                  <w:tcW w:w="888" w:type="dxa"/>
                </w:tcPr>
                <w:p w14:paraId="0304931E" w14:textId="77777777" w:rsidR="0000378E" w:rsidRPr="0044420C" w:rsidRDefault="0000378E" w:rsidP="003A0B43">
                  <w:pPr>
                    <w:jc w:val="both"/>
                    <w:rPr>
                      <w:rFonts w:cstheme="minorHAnsi"/>
                      <w:i/>
                    </w:rPr>
                  </w:pPr>
                </w:p>
              </w:tc>
              <w:tc>
                <w:tcPr>
                  <w:tcW w:w="888" w:type="dxa"/>
                </w:tcPr>
                <w:p w14:paraId="618C9E2B" w14:textId="77777777" w:rsidR="0000378E" w:rsidRPr="0044420C" w:rsidRDefault="0000378E" w:rsidP="003A0B43">
                  <w:pPr>
                    <w:jc w:val="both"/>
                    <w:rPr>
                      <w:rFonts w:cstheme="minorHAnsi"/>
                      <w:i/>
                    </w:rPr>
                  </w:pPr>
                </w:p>
              </w:tc>
              <w:tc>
                <w:tcPr>
                  <w:tcW w:w="888" w:type="dxa"/>
                </w:tcPr>
                <w:p w14:paraId="6A9CC145" w14:textId="77777777" w:rsidR="0000378E" w:rsidRPr="0044420C" w:rsidRDefault="0000378E" w:rsidP="003A0B43">
                  <w:pPr>
                    <w:jc w:val="both"/>
                    <w:rPr>
                      <w:rFonts w:cstheme="minorHAnsi"/>
                      <w:i/>
                    </w:rPr>
                  </w:pPr>
                </w:p>
              </w:tc>
              <w:tc>
                <w:tcPr>
                  <w:tcW w:w="888" w:type="dxa"/>
                </w:tcPr>
                <w:p w14:paraId="1AAF6942" w14:textId="77777777" w:rsidR="0000378E" w:rsidRPr="0044420C" w:rsidRDefault="0000378E" w:rsidP="003A0B43">
                  <w:pPr>
                    <w:jc w:val="both"/>
                    <w:rPr>
                      <w:rFonts w:cstheme="minorHAnsi"/>
                      <w:i/>
                    </w:rPr>
                  </w:pPr>
                </w:p>
              </w:tc>
            </w:tr>
          </w:tbl>
          <w:p w14:paraId="1879FA20" w14:textId="77777777" w:rsidR="0000378E" w:rsidRPr="0044420C" w:rsidRDefault="0000378E" w:rsidP="003A0B43">
            <w:pPr>
              <w:jc w:val="both"/>
              <w:rPr>
                <w:rFonts w:cstheme="minorHAnsi"/>
              </w:rPr>
            </w:pPr>
          </w:p>
        </w:tc>
      </w:tr>
      <w:tr w:rsidR="003A0B43" w:rsidRPr="0044420C" w14:paraId="44B5B65F" w14:textId="77777777" w:rsidTr="00097F99">
        <w:trPr>
          <w:cantSplit/>
          <w:trHeight w:val="1157"/>
        </w:trPr>
        <w:tc>
          <w:tcPr>
            <w:tcW w:w="2448" w:type="dxa"/>
            <w:vAlign w:val="center"/>
          </w:tcPr>
          <w:p w14:paraId="561E52C9" w14:textId="77777777" w:rsidR="0000378E" w:rsidRPr="0044420C" w:rsidRDefault="0000378E" w:rsidP="003A0B43">
            <w:pPr>
              <w:jc w:val="both"/>
              <w:rPr>
                <w:rFonts w:cstheme="minorHAnsi"/>
                <w:b/>
                <w:bCs/>
              </w:rPr>
            </w:pPr>
            <w:r w:rsidRPr="0044420C">
              <w:rPr>
                <w:rFonts w:cstheme="minorHAnsi"/>
                <w:b/>
                <w:bCs/>
              </w:rPr>
              <w:t xml:space="preserve">Promoting Organisation  </w:t>
            </w:r>
          </w:p>
          <w:p w14:paraId="645AD9A3" w14:textId="77777777" w:rsidR="0000378E" w:rsidRPr="0044420C" w:rsidRDefault="0000378E" w:rsidP="003A0B43">
            <w:pPr>
              <w:jc w:val="both"/>
              <w:rPr>
                <w:rFonts w:cstheme="minorHAnsi"/>
                <w:b/>
                <w:bCs/>
              </w:rPr>
            </w:pPr>
            <w:r w:rsidRPr="0044420C">
              <w:rPr>
                <w:rFonts w:cstheme="minorHAnsi"/>
                <w:b/>
                <w:bCs/>
              </w:rPr>
              <w:t>Contributions</w:t>
            </w:r>
          </w:p>
        </w:tc>
        <w:tc>
          <w:tcPr>
            <w:tcW w:w="7328" w:type="dxa"/>
          </w:tcPr>
          <w:p w14:paraId="0C5C1C48" w14:textId="77777777" w:rsidR="0000378E" w:rsidRPr="0044420C" w:rsidRDefault="0000378E" w:rsidP="003A0B43">
            <w:pPr>
              <w:jc w:val="both"/>
              <w:rPr>
                <w:rFonts w:cstheme="minorHAnsi"/>
              </w:rPr>
            </w:pPr>
            <w:r w:rsidRPr="0044420C">
              <w:rPr>
                <w:rFonts w:cstheme="minorHAnsi"/>
              </w:rPr>
              <w:t>Please provide a commentary on your commitment to spend.  Any cost increases incurred after Final Approval will be borne in full by the promoting organisation.</w:t>
            </w:r>
          </w:p>
        </w:tc>
      </w:tr>
      <w:tr w:rsidR="003A0B43" w:rsidRPr="0044420C" w14:paraId="6BF2FEAF" w14:textId="77777777" w:rsidTr="00097F99">
        <w:trPr>
          <w:cantSplit/>
          <w:trHeight w:val="2123"/>
        </w:trPr>
        <w:tc>
          <w:tcPr>
            <w:tcW w:w="2448" w:type="dxa"/>
            <w:vAlign w:val="center"/>
          </w:tcPr>
          <w:p w14:paraId="0A22278B" w14:textId="77777777" w:rsidR="0000378E" w:rsidRPr="0044420C" w:rsidRDefault="0000378E" w:rsidP="003A0B43">
            <w:pPr>
              <w:jc w:val="both"/>
              <w:rPr>
                <w:rFonts w:cstheme="minorHAnsi"/>
                <w:b/>
                <w:bCs/>
              </w:rPr>
            </w:pPr>
            <w:r w:rsidRPr="0044420C">
              <w:rPr>
                <w:rFonts w:cstheme="minorHAnsi"/>
                <w:b/>
                <w:bCs/>
              </w:rPr>
              <w:t>Third Party Contributions and Leverage</w:t>
            </w:r>
          </w:p>
        </w:tc>
        <w:tc>
          <w:tcPr>
            <w:tcW w:w="7328" w:type="dxa"/>
          </w:tcPr>
          <w:p w14:paraId="5B53A87B" w14:textId="77777777" w:rsidR="0000378E" w:rsidRPr="0044420C" w:rsidRDefault="0000378E" w:rsidP="003A0B43">
            <w:pPr>
              <w:jc w:val="both"/>
              <w:rPr>
                <w:rFonts w:cstheme="minorHAnsi"/>
                <w:lang w:val="en-US"/>
              </w:rPr>
            </w:pPr>
            <w:r w:rsidRPr="0044420C">
              <w:rPr>
                <w:rFonts w:cstheme="minorHAnsi"/>
              </w:rPr>
              <w:t xml:space="preserve">Please provide further details on any </w:t>
            </w:r>
            <w:proofErr w:type="gramStart"/>
            <w:r w:rsidRPr="0044420C">
              <w:rPr>
                <w:rFonts w:cstheme="minorHAnsi"/>
              </w:rPr>
              <w:t>third party</w:t>
            </w:r>
            <w:proofErr w:type="gramEnd"/>
            <w:r w:rsidRPr="0044420C">
              <w:rPr>
                <w:rFonts w:cstheme="minorHAnsi"/>
              </w:rPr>
              <w:t xml:space="preserve"> contributions for your project.  This should include evidence to show how any </w:t>
            </w:r>
            <w:proofErr w:type="gramStart"/>
            <w:r w:rsidRPr="0044420C">
              <w:rPr>
                <w:rFonts w:cstheme="minorHAnsi"/>
              </w:rPr>
              <w:t>third party</w:t>
            </w:r>
            <w:proofErr w:type="gramEnd"/>
            <w:r w:rsidRPr="0044420C">
              <w:rPr>
                <w:rFonts w:cstheme="minorHAnsi"/>
              </w:rPr>
              <w:t xml:space="preserve"> contributions are being secured, the level of commitment and when they will become available</w:t>
            </w:r>
            <w:r w:rsidRPr="0044420C">
              <w:rPr>
                <w:rFonts w:cstheme="minorHAnsi"/>
                <w:lang w:val="en-US"/>
              </w:rPr>
              <w:t>. Please include contributions of cash and in-kind (</w:t>
            </w:r>
            <w:proofErr w:type="gramStart"/>
            <w:r w:rsidRPr="0044420C">
              <w:rPr>
                <w:rFonts w:cstheme="minorHAnsi"/>
                <w:lang w:val="en-US"/>
              </w:rPr>
              <w:t>e.g.</w:t>
            </w:r>
            <w:proofErr w:type="gramEnd"/>
            <w:r w:rsidRPr="0044420C">
              <w:rPr>
                <w:rFonts w:cstheme="minorHAnsi"/>
                <w:lang w:val="en-US"/>
              </w:rPr>
              <w:t xml:space="preserve"> land and buildings). Also provide information on any additional resources that your project will leverage in </w:t>
            </w:r>
            <w:proofErr w:type="gramStart"/>
            <w:r w:rsidRPr="0044420C">
              <w:rPr>
                <w:rFonts w:cstheme="minorHAnsi"/>
                <w:lang w:val="en-US"/>
              </w:rPr>
              <w:t>as a result of</w:t>
            </w:r>
            <w:proofErr w:type="gramEnd"/>
            <w:r w:rsidRPr="0044420C">
              <w:rPr>
                <w:rFonts w:cstheme="minorHAnsi"/>
                <w:lang w:val="en-US"/>
              </w:rPr>
              <w:t xml:space="preserve"> the initial investment. </w:t>
            </w:r>
          </w:p>
          <w:p w14:paraId="33735E3C" w14:textId="77777777" w:rsidR="0000378E" w:rsidRPr="0044420C" w:rsidRDefault="0000378E" w:rsidP="003A0B43">
            <w:pPr>
              <w:jc w:val="both"/>
              <w:rPr>
                <w:rFonts w:cstheme="minorHAnsi"/>
              </w:rPr>
            </w:pPr>
          </w:p>
        </w:tc>
      </w:tr>
    </w:tbl>
    <w:tbl>
      <w:tblPr>
        <w:tblpPr w:leftFromText="180" w:rightFromText="180" w:vertAnchor="text" w:horzAnchor="margin" w:tblpY="309"/>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3A0B43" w:rsidRPr="0044420C" w14:paraId="7055D352" w14:textId="77777777" w:rsidTr="00097F99">
        <w:trPr>
          <w:cantSplit/>
        </w:trPr>
        <w:tc>
          <w:tcPr>
            <w:tcW w:w="9776" w:type="dxa"/>
            <w:gridSpan w:val="2"/>
            <w:shd w:val="clear" w:color="auto" w:fill="F2F2F2" w:themeFill="background1" w:themeFillShade="F2"/>
          </w:tcPr>
          <w:p w14:paraId="64216613" w14:textId="77777777" w:rsidR="0000378E" w:rsidRPr="0044420C" w:rsidRDefault="0000378E" w:rsidP="003A0B43">
            <w:pPr>
              <w:jc w:val="both"/>
              <w:rPr>
                <w:rFonts w:cstheme="minorHAnsi"/>
                <w:b/>
                <w:i/>
              </w:rPr>
            </w:pPr>
            <w:r w:rsidRPr="0044420C">
              <w:rPr>
                <w:rFonts w:cstheme="minorHAnsi"/>
                <w:b/>
                <w:bCs/>
              </w:rPr>
              <w:t>Section E: Additional Information</w:t>
            </w:r>
          </w:p>
        </w:tc>
      </w:tr>
      <w:tr w:rsidR="003A0B43" w:rsidRPr="0044420C" w14:paraId="6600931B" w14:textId="77777777" w:rsidTr="00097F99">
        <w:trPr>
          <w:cantSplit/>
          <w:trHeight w:val="1261"/>
        </w:trPr>
        <w:tc>
          <w:tcPr>
            <w:tcW w:w="2448" w:type="dxa"/>
          </w:tcPr>
          <w:p w14:paraId="2798EAA0" w14:textId="77777777" w:rsidR="0000378E" w:rsidRPr="0044420C" w:rsidRDefault="0000378E" w:rsidP="003A0B43">
            <w:pPr>
              <w:jc w:val="both"/>
              <w:rPr>
                <w:rFonts w:cstheme="minorHAnsi"/>
                <w:b/>
                <w:bCs/>
              </w:rPr>
            </w:pPr>
            <w:r w:rsidRPr="0044420C">
              <w:rPr>
                <w:rFonts w:cstheme="minorHAnsi"/>
                <w:b/>
                <w:bCs/>
              </w:rPr>
              <w:lastRenderedPageBreak/>
              <w:t>Supporting Information</w:t>
            </w:r>
          </w:p>
        </w:tc>
        <w:tc>
          <w:tcPr>
            <w:tcW w:w="7328" w:type="dxa"/>
          </w:tcPr>
          <w:p w14:paraId="306DBD17" w14:textId="77777777" w:rsidR="0000378E" w:rsidRPr="0044420C" w:rsidRDefault="0000378E" w:rsidP="003A0B43">
            <w:pPr>
              <w:jc w:val="both"/>
              <w:rPr>
                <w:rFonts w:cstheme="minorHAnsi"/>
              </w:rPr>
            </w:pPr>
            <w:r w:rsidRPr="0044420C">
              <w:rPr>
                <w:rFonts w:cstheme="minorHAnsi"/>
              </w:rPr>
              <w:t>Please include any additional facts which may assist the Local Enterprise Partnership to assess this Scheme against strategic fit and deliverability.</w:t>
            </w:r>
          </w:p>
          <w:p w14:paraId="7CFBE156" w14:textId="77777777" w:rsidR="0000378E" w:rsidRPr="0044420C" w:rsidRDefault="0000378E" w:rsidP="003A0B43">
            <w:pPr>
              <w:jc w:val="both"/>
              <w:rPr>
                <w:rFonts w:cstheme="minorHAnsi"/>
              </w:rPr>
            </w:pPr>
          </w:p>
        </w:tc>
      </w:tr>
      <w:tr w:rsidR="003A0B43" w:rsidRPr="0044420C" w14:paraId="70C68890" w14:textId="77777777" w:rsidTr="00097F99">
        <w:trPr>
          <w:cantSplit/>
        </w:trPr>
        <w:tc>
          <w:tcPr>
            <w:tcW w:w="2448" w:type="dxa"/>
          </w:tcPr>
          <w:p w14:paraId="3F185E2E" w14:textId="77777777" w:rsidR="0000378E" w:rsidRPr="0044420C" w:rsidRDefault="0000378E" w:rsidP="003A0B43">
            <w:pPr>
              <w:jc w:val="both"/>
              <w:rPr>
                <w:rFonts w:cstheme="minorHAnsi"/>
                <w:b/>
                <w:bCs/>
              </w:rPr>
            </w:pPr>
            <w:r w:rsidRPr="0044420C">
              <w:rPr>
                <w:rFonts w:cstheme="minorHAnsi"/>
                <w:b/>
                <w:bCs/>
              </w:rPr>
              <w:t>Evaluation</w:t>
            </w:r>
          </w:p>
        </w:tc>
        <w:tc>
          <w:tcPr>
            <w:tcW w:w="7328" w:type="dxa"/>
          </w:tcPr>
          <w:p w14:paraId="24E1EFB7" w14:textId="77777777" w:rsidR="0000378E" w:rsidRPr="0044420C" w:rsidRDefault="0000378E" w:rsidP="003A0B43">
            <w:pPr>
              <w:jc w:val="both"/>
              <w:rPr>
                <w:rFonts w:cstheme="minorHAnsi"/>
              </w:rPr>
            </w:pPr>
            <w:r w:rsidRPr="0044420C">
              <w:rPr>
                <w:rFonts w:cstheme="minorHAnsi"/>
              </w:rPr>
              <w:t>Please provide details of how you propose to evaluate the success of the project.</w:t>
            </w:r>
          </w:p>
          <w:p w14:paraId="0AB613A1" w14:textId="77777777" w:rsidR="0000378E" w:rsidRPr="0044420C" w:rsidRDefault="0000378E" w:rsidP="003A0B43">
            <w:pPr>
              <w:jc w:val="both"/>
              <w:rPr>
                <w:rFonts w:cstheme="minorHAnsi"/>
              </w:rPr>
            </w:pPr>
          </w:p>
          <w:p w14:paraId="061BBA4B" w14:textId="77777777" w:rsidR="0000378E" w:rsidRPr="0044420C" w:rsidRDefault="0000378E" w:rsidP="003A0B43">
            <w:pPr>
              <w:jc w:val="both"/>
              <w:rPr>
                <w:rFonts w:cstheme="minorHAnsi"/>
              </w:rPr>
            </w:pPr>
          </w:p>
        </w:tc>
      </w:tr>
    </w:tbl>
    <w:p w14:paraId="0B71FACC" w14:textId="77777777" w:rsidR="006741D7" w:rsidRPr="0044420C" w:rsidRDefault="006741D7" w:rsidP="003A0B43">
      <w:pPr>
        <w:jc w:val="both"/>
        <w:rPr>
          <w:rFonts w:cstheme="minorHAnsi"/>
          <w:b/>
        </w:rPr>
      </w:pPr>
    </w:p>
    <w:p w14:paraId="2EAF089A" w14:textId="77777777" w:rsidR="006741D7" w:rsidRPr="0044420C" w:rsidRDefault="006741D7" w:rsidP="003A0B43">
      <w:pPr>
        <w:jc w:val="both"/>
        <w:rPr>
          <w:rFonts w:cstheme="minorHAnsi"/>
          <w:b/>
        </w:rPr>
      </w:pPr>
    </w:p>
    <w:p w14:paraId="0BE9C108" w14:textId="77777777" w:rsidR="006741D7" w:rsidRPr="0044420C" w:rsidRDefault="006741D7" w:rsidP="003A0B43">
      <w:pPr>
        <w:jc w:val="both"/>
        <w:rPr>
          <w:rFonts w:cstheme="minorHAnsi"/>
          <w:b/>
        </w:rPr>
      </w:pPr>
      <w:r w:rsidRPr="0044420C">
        <w:rPr>
          <w:rFonts w:cstheme="minorHAnsi"/>
          <w:b/>
        </w:rPr>
        <w:br w:type="page"/>
      </w:r>
    </w:p>
    <w:p w14:paraId="219F1584" w14:textId="1A6AA50C" w:rsidR="003B47EF" w:rsidRPr="0044420C" w:rsidRDefault="00B73B28" w:rsidP="003A0B43">
      <w:pPr>
        <w:pStyle w:val="Heading1"/>
        <w:jc w:val="both"/>
        <w:rPr>
          <w:rFonts w:asciiTheme="minorHAnsi" w:hAnsiTheme="minorHAnsi" w:cstheme="minorHAnsi"/>
          <w:sz w:val="22"/>
          <w:szCs w:val="22"/>
        </w:rPr>
      </w:pPr>
      <w:bookmarkStart w:id="17" w:name="_Toc434301441"/>
      <w:bookmarkStart w:id="18" w:name="_Toc52893487"/>
      <w:r w:rsidRPr="0044420C">
        <w:rPr>
          <w:rFonts w:asciiTheme="minorHAnsi" w:hAnsiTheme="minorHAnsi" w:cstheme="minorHAnsi"/>
          <w:sz w:val="22"/>
          <w:szCs w:val="22"/>
        </w:rPr>
        <w:lastRenderedPageBreak/>
        <w:t xml:space="preserve">APPENDIX </w:t>
      </w:r>
      <w:r w:rsidR="004A3EED">
        <w:rPr>
          <w:rFonts w:asciiTheme="minorHAnsi" w:hAnsiTheme="minorHAnsi" w:cstheme="minorHAnsi"/>
          <w:sz w:val="22"/>
          <w:szCs w:val="22"/>
        </w:rPr>
        <w:t>C</w:t>
      </w:r>
      <w:r w:rsidR="00A75090" w:rsidRPr="0044420C">
        <w:rPr>
          <w:rFonts w:asciiTheme="minorHAnsi" w:hAnsiTheme="minorHAnsi" w:cstheme="minorHAnsi"/>
          <w:sz w:val="22"/>
          <w:szCs w:val="22"/>
        </w:rPr>
        <w:t xml:space="preserve"> </w:t>
      </w:r>
      <w:r w:rsidR="002366A5" w:rsidRPr="0044420C">
        <w:rPr>
          <w:rFonts w:asciiTheme="minorHAnsi" w:hAnsiTheme="minorHAnsi" w:cstheme="minorHAnsi"/>
          <w:sz w:val="22"/>
          <w:szCs w:val="22"/>
        </w:rPr>
        <w:t>– BUSINESS CASE TEMPLATE</w:t>
      </w:r>
      <w:bookmarkEnd w:id="17"/>
      <w:bookmarkEnd w:id="18"/>
    </w:p>
    <w:p w14:paraId="467F1534" w14:textId="145D5432" w:rsidR="00BE2AC1" w:rsidRPr="0044420C" w:rsidRDefault="00BE2AC1" w:rsidP="00BE2AC1"/>
    <w:p w14:paraId="7FE46442" w14:textId="77777777" w:rsidR="00A941CF" w:rsidRDefault="00A941CF" w:rsidP="00A941CF">
      <w:pPr>
        <w:jc w:val="center"/>
        <w:rPr>
          <w:b/>
          <w:sz w:val="24"/>
          <w:szCs w:val="24"/>
        </w:rPr>
      </w:pPr>
      <w:r>
        <w:rPr>
          <w:noProof/>
        </w:rPr>
        <w:drawing>
          <wp:inline distT="0" distB="0" distL="0" distR="0" wp14:anchorId="60503C7F" wp14:editId="012DBC84">
            <wp:extent cx="1019175" cy="100995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65786" cy="1056141"/>
                    </a:xfrm>
                    <a:prstGeom prst="rect">
                      <a:avLst/>
                    </a:prstGeom>
                    <a:noFill/>
                    <a:ln>
                      <a:noFill/>
                    </a:ln>
                  </pic:spPr>
                </pic:pic>
              </a:graphicData>
            </a:graphic>
          </wp:inline>
        </w:drawing>
      </w:r>
    </w:p>
    <w:p w14:paraId="77E72452" w14:textId="77777777" w:rsidR="00A941CF" w:rsidRPr="00FF315C" w:rsidRDefault="00A941CF" w:rsidP="00A941CF">
      <w:pPr>
        <w:jc w:val="center"/>
        <w:rPr>
          <w:b/>
          <w:sz w:val="24"/>
          <w:szCs w:val="24"/>
        </w:rPr>
      </w:pPr>
      <w:r w:rsidRPr="00FF315C">
        <w:rPr>
          <w:b/>
          <w:sz w:val="24"/>
          <w:szCs w:val="24"/>
        </w:rPr>
        <w:t>BUSINESS CASE TEMPLATE</w:t>
      </w:r>
    </w:p>
    <w:p w14:paraId="796950CD" w14:textId="77777777" w:rsidR="00A941CF" w:rsidRDefault="00A941CF" w:rsidP="00A941CF">
      <w:pPr>
        <w:jc w:val="center"/>
        <w:rPr>
          <w:b/>
          <w:sz w:val="24"/>
          <w:szCs w:val="24"/>
        </w:rPr>
      </w:pPr>
      <w:r>
        <w:rPr>
          <w:b/>
          <w:sz w:val="24"/>
          <w:szCs w:val="24"/>
        </w:rPr>
        <w:t>Version 4</w:t>
      </w:r>
    </w:p>
    <w:p w14:paraId="584DC1C8" w14:textId="77777777" w:rsidR="00A941CF" w:rsidRPr="00FF315C" w:rsidRDefault="00A941CF" w:rsidP="00A941CF">
      <w:pPr>
        <w:jc w:val="center"/>
        <w:rPr>
          <w:b/>
          <w:sz w:val="24"/>
          <w:szCs w:val="24"/>
        </w:rPr>
      </w:pPr>
      <w:r>
        <w:rPr>
          <w:b/>
          <w:sz w:val="24"/>
          <w:szCs w:val="24"/>
        </w:rPr>
        <w:t>September 2020</w:t>
      </w:r>
    </w:p>
    <w:p w14:paraId="3A0FF27E" w14:textId="77777777" w:rsidR="00A941CF" w:rsidRPr="00FF315C" w:rsidRDefault="00A941CF" w:rsidP="00A941CF">
      <w:pPr>
        <w:spacing w:after="0" w:line="240" w:lineRule="auto"/>
        <w:rPr>
          <w:rFonts w:eastAsia="Times New Roman"/>
          <w:b/>
          <w:bCs/>
          <w:smallCaps/>
          <w:sz w:val="24"/>
          <w:szCs w:val="24"/>
          <w:lang w:eastAsia="en-GB"/>
        </w:rPr>
      </w:pPr>
    </w:p>
    <w:p w14:paraId="10D6A7A4" w14:textId="77777777" w:rsidR="00A941CF" w:rsidRDefault="00A941CF" w:rsidP="00A941CF">
      <w:pPr>
        <w:rPr>
          <w:rFonts w:eastAsia="Times New Roman"/>
          <w:b/>
          <w:bCs/>
          <w:sz w:val="24"/>
          <w:szCs w:val="24"/>
          <w:lang w:eastAsia="en-GB"/>
        </w:rPr>
      </w:pPr>
    </w:p>
    <w:p w14:paraId="15E9E638" w14:textId="77777777" w:rsidR="00A941CF" w:rsidRDefault="00A941CF" w:rsidP="00A941CF">
      <w:pPr>
        <w:spacing w:after="0" w:line="240" w:lineRule="auto"/>
        <w:rPr>
          <w:rFonts w:eastAsia="Times New Roman"/>
          <w:b/>
          <w:bCs/>
          <w:sz w:val="24"/>
          <w:szCs w:val="24"/>
          <w:lang w:eastAsia="en-GB"/>
        </w:rPr>
      </w:pPr>
    </w:p>
    <w:p w14:paraId="4931A931" w14:textId="77777777" w:rsidR="00A941CF" w:rsidRDefault="00A941CF" w:rsidP="00A941CF">
      <w:pPr>
        <w:rPr>
          <w:rFonts w:eastAsia="Times New Roman"/>
          <w:b/>
          <w:bCs/>
          <w:sz w:val="24"/>
          <w:szCs w:val="24"/>
          <w:lang w:eastAsia="en-GB"/>
        </w:rPr>
      </w:pPr>
      <w:r>
        <w:rPr>
          <w:rFonts w:eastAsia="Times New Roman"/>
          <w:b/>
          <w:bCs/>
          <w:sz w:val="24"/>
          <w:szCs w:val="24"/>
          <w:lang w:eastAsia="en-GB"/>
        </w:rPr>
        <w:br w:type="page"/>
      </w:r>
    </w:p>
    <w:p w14:paraId="11349525" w14:textId="77777777" w:rsidR="00A941CF" w:rsidRPr="005D7429" w:rsidRDefault="00A941CF" w:rsidP="0042758F">
      <w:pPr>
        <w:pStyle w:val="ListParagraph"/>
        <w:numPr>
          <w:ilvl w:val="0"/>
          <w:numId w:val="37"/>
        </w:numPr>
        <w:spacing w:after="0" w:line="240" w:lineRule="auto"/>
        <w:rPr>
          <w:rFonts w:eastAsia="Times New Roman"/>
          <w:b/>
          <w:bCs/>
          <w:sz w:val="24"/>
          <w:szCs w:val="24"/>
          <w:lang w:eastAsia="en-GB"/>
        </w:rPr>
      </w:pPr>
      <w:r w:rsidRPr="005D7429">
        <w:rPr>
          <w:rFonts w:eastAsia="Times New Roman"/>
          <w:b/>
          <w:bCs/>
          <w:sz w:val="24"/>
          <w:szCs w:val="24"/>
          <w:lang w:eastAsia="en-GB"/>
        </w:rPr>
        <w:lastRenderedPageBreak/>
        <w:t>Business case format</w:t>
      </w:r>
    </w:p>
    <w:p w14:paraId="294A65D7" w14:textId="77777777" w:rsidR="00A941CF" w:rsidRDefault="00A941CF" w:rsidP="00A941CF">
      <w:pPr>
        <w:spacing w:after="0" w:line="240" w:lineRule="auto"/>
        <w:rPr>
          <w:rFonts w:eastAsia="Times New Roman"/>
          <w:b/>
          <w:bCs/>
          <w:sz w:val="24"/>
          <w:szCs w:val="24"/>
          <w:lang w:eastAsia="en-GB"/>
        </w:rPr>
      </w:pPr>
    </w:p>
    <w:p w14:paraId="2631A1D4" w14:textId="77777777" w:rsidR="00A941CF" w:rsidRPr="00FF315C" w:rsidRDefault="00A941CF" w:rsidP="00A941CF">
      <w:pPr>
        <w:spacing w:after="0" w:line="240" w:lineRule="auto"/>
        <w:rPr>
          <w:rFonts w:eastAsia="Times New Roman"/>
          <w:b/>
          <w:bCs/>
          <w:sz w:val="24"/>
          <w:szCs w:val="24"/>
          <w:lang w:eastAsia="en-GB"/>
        </w:rPr>
      </w:pPr>
    </w:p>
    <w:p w14:paraId="591A08BF" w14:textId="77777777" w:rsidR="00A941CF" w:rsidRDefault="00A941CF" w:rsidP="00A941CF">
      <w:pPr>
        <w:spacing w:after="0" w:line="240" w:lineRule="auto"/>
        <w:rPr>
          <w:rFonts w:eastAsia="Times New Roman"/>
          <w:bCs/>
          <w:sz w:val="24"/>
          <w:szCs w:val="24"/>
          <w:lang w:eastAsia="en-GB"/>
        </w:rPr>
      </w:pPr>
      <w:proofErr w:type="gramStart"/>
      <w:r w:rsidRPr="00FF315C">
        <w:rPr>
          <w:rFonts w:eastAsia="Times New Roman"/>
          <w:bCs/>
          <w:sz w:val="24"/>
          <w:szCs w:val="24"/>
          <w:lang w:eastAsia="en-GB"/>
        </w:rPr>
        <w:t>In order for</w:t>
      </w:r>
      <w:proofErr w:type="gramEnd"/>
      <w:r w:rsidRPr="00FF315C">
        <w:rPr>
          <w:rFonts w:eastAsia="Times New Roman"/>
          <w:bCs/>
          <w:sz w:val="24"/>
          <w:szCs w:val="24"/>
          <w:lang w:eastAsia="en-GB"/>
        </w:rPr>
        <w:t xml:space="preserve"> the</w:t>
      </w:r>
      <w:r>
        <w:rPr>
          <w:rFonts w:eastAsia="Times New Roman"/>
          <w:bCs/>
          <w:sz w:val="24"/>
          <w:szCs w:val="24"/>
          <w:lang w:eastAsia="en-GB"/>
        </w:rPr>
        <w:t xml:space="preserve"> Cheshire and Warrington Local Enterprise Partnership (LEP)</w:t>
      </w:r>
      <w:r w:rsidRPr="00FF315C">
        <w:rPr>
          <w:rFonts w:eastAsia="Times New Roman"/>
          <w:bCs/>
          <w:sz w:val="24"/>
          <w:szCs w:val="24"/>
          <w:lang w:eastAsia="en-GB"/>
        </w:rPr>
        <w:t xml:space="preserve"> to appraise </w:t>
      </w:r>
      <w:r>
        <w:rPr>
          <w:rFonts w:eastAsia="Times New Roman"/>
          <w:bCs/>
          <w:sz w:val="24"/>
          <w:szCs w:val="24"/>
          <w:lang w:eastAsia="en-GB"/>
        </w:rPr>
        <w:t xml:space="preserve">funding </w:t>
      </w:r>
      <w:r w:rsidRPr="00FF315C">
        <w:rPr>
          <w:rFonts w:eastAsia="Times New Roman"/>
          <w:bCs/>
          <w:sz w:val="24"/>
          <w:szCs w:val="24"/>
          <w:lang w:eastAsia="en-GB"/>
        </w:rPr>
        <w:t>proposals, all Promoting Organisations</w:t>
      </w:r>
      <w:r>
        <w:rPr>
          <w:rFonts w:eastAsia="Times New Roman"/>
          <w:bCs/>
          <w:sz w:val="24"/>
          <w:szCs w:val="24"/>
          <w:lang w:eastAsia="en-GB"/>
        </w:rPr>
        <w:t xml:space="preserve"> applying for funding from the LEP</w:t>
      </w:r>
      <w:r w:rsidRPr="00FF315C">
        <w:rPr>
          <w:rFonts w:eastAsia="Times New Roman"/>
          <w:bCs/>
          <w:sz w:val="24"/>
          <w:szCs w:val="24"/>
          <w:lang w:eastAsia="en-GB"/>
        </w:rPr>
        <w:t xml:space="preserve"> are required to complete this Business Case. </w:t>
      </w:r>
      <w:r>
        <w:rPr>
          <w:rFonts w:eastAsia="Times New Roman"/>
          <w:bCs/>
          <w:sz w:val="24"/>
          <w:szCs w:val="24"/>
          <w:lang w:eastAsia="en-GB"/>
        </w:rPr>
        <w:t xml:space="preserve">The template is based on the Government’s Green Book appraisal process and allows for a transparent, robust  and consistent assessment of all applications for funding over £100k.  </w:t>
      </w:r>
    </w:p>
    <w:p w14:paraId="56CE7335" w14:textId="77777777" w:rsidR="00A941CF" w:rsidRDefault="00A941CF" w:rsidP="00A941CF">
      <w:pPr>
        <w:spacing w:after="0" w:line="240" w:lineRule="auto"/>
        <w:rPr>
          <w:rFonts w:eastAsia="Times New Roman"/>
          <w:bCs/>
          <w:sz w:val="24"/>
          <w:szCs w:val="24"/>
          <w:lang w:eastAsia="en-GB"/>
        </w:rPr>
      </w:pPr>
    </w:p>
    <w:p w14:paraId="4926A0B4" w14:textId="77777777" w:rsidR="00A941CF" w:rsidRDefault="00A941CF" w:rsidP="00A941CF">
      <w:pPr>
        <w:spacing w:after="0" w:line="240" w:lineRule="auto"/>
        <w:rPr>
          <w:rFonts w:eastAsia="Times New Roman"/>
          <w:bCs/>
          <w:sz w:val="24"/>
          <w:szCs w:val="24"/>
          <w:lang w:eastAsia="en-GB"/>
        </w:rPr>
      </w:pPr>
      <w:r>
        <w:rPr>
          <w:rFonts w:eastAsia="Times New Roman"/>
          <w:bCs/>
          <w:sz w:val="24"/>
          <w:szCs w:val="24"/>
          <w:lang w:eastAsia="en-GB"/>
        </w:rPr>
        <w:t>T</w:t>
      </w:r>
      <w:r w:rsidRPr="000C0A62">
        <w:rPr>
          <w:rFonts w:eastAsia="Times New Roman"/>
          <w:bCs/>
          <w:sz w:val="24"/>
          <w:szCs w:val="24"/>
          <w:lang w:eastAsia="en-GB"/>
        </w:rPr>
        <w:t xml:space="preserve">his template should be completed in accordance with the guidelines laid down in the HM Treasury’s Green Book. </w:t>
      </w:r>
      <w:hyperlink r:id="rId37" w:history="1">
        <w:r w:rsidRPr="001514E9">
          <w:rPr>
            <w:rStyle w:val="Hyperlink"/>
            <w:rFonts w:eastAsia="Times New Roman"/>
            <w:bCs/>
            <w:sz w:val="24"/>
            <w:szCs w:val="24"/>
            <w:lang w:eastAsia="en-GB"/>
          </w:rPr>
          <w:t>https://www.gov.uk/government/publications/the-green-bookappraisal-and-evaluation-in-central-governent</w:t>
        </w:r>
      </w:hyperlink>
    </w:p>
    <w:p w14:paraId="69EFFB2B" w14:textId="77777777" w:rsidR="00A941CF" w:rsidRDefault="00A941CF" w:rsidP="00A941CF">
      <w:pPr>
        <w:spacing w:after="0" w:line="240" w:lineRule="auto"/>
        <w:rPr>
          <w:rFonts w:eastAsia="Times New Roman"/>
          <w:bCs/>
          <w:sz w:val="24"/>
          <w:szCs w:val="24"/>
          <w:lang w:eastAsia="en-GB"/>
        </w:rPr>
      </w:pPr>
    </w:p>
    <w:p w14:paraId="3683A266" w14:textId="77777777" w:rsidR="00A941CF" w:rsidRDefault="00A941CF" w:rsidP="00A941CF">
      <w:pPr>
        <w:spacing w:after="0" w:line="240" w:lineRule="auto"/>
        <w:rPr>
          <w:rFonts w:eastAsia="Times New Roman"/>
          <w:bCs/>
          <w:sz w:val="24"/>
          <w:szCs w:val="24"/>
          <w:lang w:eastAsia="en-GB"/>
        </w:rPr>
      </w:pPr>
      <w:r>
        <w:rPr>
          <w:rFonts w:eastAsia="Times New Roman"/>
          <w:bCs/>
          <w:sz w:val="24"/>
          <w:szCs w:val="24"/>
          <w:lang w:eastAsia="en-GB"/>
        </w:rPr>
        <w:t>For projects seeking less than £100k, there is a “business case light” which should be used.</w:t>
      </w:r>
    </w:p>
    <w:p w14:paraId="72F9ED9B" w14:textId="77777777" w:rsidR="00A941CF" w:rsidRDefault="00A941CF" w:rsidP="00A941CF">
      <w:pPr>
        <w:spacing w:after="0" w:line="240" w:lineRule="auto"/>
        <w:rPr>
          <w:rFonts w:eastAsia="Times New Roman"/>
          <w:bCs/>
          <w:sz w:val="24"/>
          <w:szCs w:val="24"/>
          <w:lang w:eastAsia="en-GB"/>
        </w:rPr>
      </w:pPr>
    </w:p>
    <w:p w14:paraId="791D493E" w14:textId="77777777" w:rsidR="00A941CF" w:rsidRPr="00FF315C" w:rsidRDefault="00A941CF" w:rsidP="00A941CF">
      <w:pPr>
        <w:spacing w:after="0" w:line="240" w:lineRule="auto"/>
        <w:rPr>
          <w:rFonts w:eastAsia="Times New Roman"/>
          <w:bCs/>
          <w:sz w:val="24"/>
          <w:szCs w:val="24"/>
          <w:lang w:eastAsia="en-GB"/>
        </w:rPr>
      </w:pPr>
      <w:r>
        <w:rPr>
          <w:rFonts w:eastAsia="Times New Roman"/>
          <w:bCs/>
          <w:sz w:val="24"/>
          <w:szCs w:val="24"/>
          <w:lang w:eastAsia="en-GB"/>
        </w:rPr>
        <w:t>T</w:t>
      </w:r>
      <w:r w:rsidRPr="00FF315C">
        <w:rPr>
          <w:rFonts w:eastAsia="Times New Roman"/>
          <w:bCs/>
          <w:sz w:val="24"/>
          <w:szCs w:val="24"/>
          <w:lang w:eastAsia="en-GB"/>
        </w:rPr>
        <w:t xml:space="preserve">he form comprises </w:t>
      </w:r>
      <w:r>
        <w:rPr>
          <w:rFonts w:eastAsia="Times New Roman"/>
          <w:bCs/>
          <w:sz w:val="24"/>
          <w:szCs w:val="24"/>
          <w:lang w:eastAsia="en-GB"/>
        </w:rPr>
        <w:t>seven</w:t>
      </w:r>
      <w:r w:rsidRPr="00FF315C">
        <w:rPr>
          <w:rFonts w:eastAsia="Times New Roman"/>
          <w:bCs/>
          <w:sz w:val="24"/>
          <w:szCs w:val="24"/>
          <w:lang w:eastAsia="en-GB"/>
        </w:rPr>
        <w:t xml:space="preserve"> sections: -</w:t>
      </w:r>
    </w:p>
    <w:p w14:paraId="738FCC20" w14:textId="77777777" w:rsidR="00A941CF" w:rsidRPr="00FF315C" w:rsidRDefault="00A941CF" w:rsidP="00A941CF">
      <w:pPr>
        <w:spacing w:after="0" w:line="240" w:lineRule="auto"/>
        <w:rPr>
          <w:rFonts w:eastAsia="Times New Roman"/>
          <w:bCs/>
          <w:sz w:val="24"/>
          <w:szCs w:val="24"/>
          <w:lang w:eastAsia="en-GB"/>
        </w:rPr>
      </w:pPr>
    </w:p>
    <w:p w14:paraId="6E96EA86" w14:textId="77777777" w:rsidR="00A941CF"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A</w:t>
      </w:r>
      <w:r w:rsidRPr="00FF315C">
        <w:rPr>
          <w:rFonts w:eastAsia="Times New Roman"/>
          <w:bCs/>
          <w:sz w:val="24"/>
          <w:szCs w:val="24"/>
          <w:lang w:eastAsia="en-GB"/>
        </w:rPr>
        <w:t>:</w:t>
      </w:r>
      <w:r w:rsidRPr="00FF315C">
        <w:rPr>
          <w:rFonts w:eastAsia="Times New Roman"/>
          <w:bCs/>
          <w:sz w:val="24"/>
          <w:szCs w:val="24"/>
          <w:lang w:eastAsia="en-GB"/>
        </w:rPr>
        <w:tab/>
      </w:r>
      <w:r>
        <w:rPr>
          <w:rFonts w:eastAsia="Times New Roman"/>
          <w:bCs/>
          <w:sz w:val="24"/>
          <w:szCs w:val="24"/>
          <w:lang w:eastAsia="en-GB"/>
        </w:rPr>
        <w:t>Project Overview</w:t>
      </w:r>
    </w:p>
    <w:p w14:paraId="2EAFFD1C" w14:textId="77777777" w:rsidR="00A941CF" w:rsidRPr="00FF315C"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B:</w:t>
      </w:r>
      <w:r>
        <w:rPr>
          <w:rFonts w:eastAsia="Times New Roman"/>
          <w:bCs/>
          <w:sz w:val="24"/>
          <w:szCs w:val="24"/>
          <w:lang w:eastAsia="en-GB"/>
        </w:rPr>
        <w:tab/>
      </w:r>
      <w:r w:rsidRPr="00FF315C">
        <w:rPr>
          <w:rFonts w:eastAsia="Times New Roman"/>
          <w:bCs/>
          <w:sz w:val="24"/>
          <w:szCs w:val="24"/>
          <w:lang w:eastAsia="en-GB"/>
        </w:rPr>
        <w:t>Strategic Case</w:t>
      </w:r>
      <w:r w:rsidRPr="00FF315C">
        <w:rPr>
          <w:rFonts w:eastAsia="Times New Roman"/>
          <w:bCs/>
          <w:sz w:val="24"/>
          <w:szCs w:val="24"/>
          <w:lang w:eastAsia="en-GB"/>
        </w:rPr>
        <w:tab/>
      </w:r>
    </w:p>
    <w:p w14:paraId="308DDA56" w14:textId="77777777" w:rsidR="00A941CF" w:rsidRPr="00FF315C"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C</w:t>
      </w:r>
      <w:r w:rsidRPr="00FF315C">
        <w:rPr>
          <w:rFonts w:eastAsia="Times New Roman"/>
          <w:bCs/>
          <w:sz w:val="24"/>
          <w:szCs w:val="24"/>
          <w:lang w:eastAsia="en-GB"/>
        </w:rPr>
        <w:t>:</w:t>
      </w:r>
      <w:r w:rsidRPr="00FF315C">
        <w:rPr>
          <w:rFonts w:eastAsia="Times New Roman"/>
          <w:bCs/>
          <w:sz w:val="24"/>
          <w:szCs w:val="24"/>
          <w:lang w:eastAsia="en-GB"/>
        </w:rPr>
        <w:tab/>
        <w:t>Economic Case</w:t>
      </w:r>
    </w:p>
    <w:p w14:paraId="4CFDF3CD" w14:textId="77777777" w:rsidR="00A941CF" w:rsidRPr="00FF315C"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D</w:t>
      </w:r>
      <w:r w:rsidRPr="00FF315C">
        <w:rPr>
          <w:rFonts w:eastAsia="Times New Roman"/>
          <w:bCs/>
          <w:sz w:val="24"/>
          <w:szCs w:val="24"/>
          <w:lang w:eastAsia="en-GB"/>
        </w:rPr>
        <w:t>:</w:t>
      </w:r>
      <w:r w:rsidRPr="00FF315C">
        <w:rPr>
          <w:rFonts w:eastAsia="Times New Roman"/>
          <w:bCs/>
          <w:sz w:val="24"/>
          <w:szCs w:val="24"/>
          <w:lang w:eastAsia="en-GB"/>
        </w:rPr>
        <w:tab/>
        <w:t>Financial Case</w:t>
      </w:r>
    </w:p>
    <w:p w14:paraId="457EE227" w14:textId="77777777" w:rsidR="00A941CF"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E</w:t>
      </w:r>
      <w:r w:rsidRPr="00FF315C">
        <w:rPr>
          <w:rFonts w:eastAsia="Times New Roman"/>
          <w:bCs/>
          <w:sz w:val="24"/>
          <w:szCs w:val="24"/>
          <w:lang w:eastAsia="en-GB"/>
        </w:rPr>
        <w:t>:</w:t>
      </w:r>
      <w:r w:rsidRPr="00FF315C">
        <w:rPr>
          <w:rFonts w:eastAsia="Times New Roman"/>
          <w:bCs/>
          <w:sz w:val="24"/>
          <w:szCs w:val="24"/>
          <w:lang w:eastAsia="en-GB"/>
        </w:rPr>
        <w:tab/>
        <w:t xml:space="preserve">Management Case </w:t>
      </w:r>
    </w:p>
    <w:p w14:paraId="2FB6D47A" w14:textId="77777777" w:rsidR="00A941CF"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F:</w:t>
      </w:r>
      <w:r>
        <w:rPr>
          <w:rFonts w:eastAsia="Times New Roman"/>
          <w:bCs/>
          <w:sz w:val="24"/>
          <w:szCs w:val="24"/>
          <w:lang w:eastAsia="en-GB"/>
        </w:rPr>
        <w:tab/>
      </w:r>
      <w:r w:rsidRPr="001B1597">
        <w:rPr>
          <w:rFonts w:eastAsia="Times New Roman"/>
          <w:bCs/>
          <w:sz w:val="24"/>
          <w:szCs w:val="24"/>
          <w:lang w:eastAsia="en-GB"/>
        </w:rPr>
        <w:t xml:space="preserve">Commercial Case </w:t>
      </w:r>
    </w:p>
    <w:p w14:paraId="14020BCA" w14:textId="77777777" w:rsidR="00A941CF" w:rsidRPr="00FF315C"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G:</w:t>
      </w:r>
      <w:r>
        <w:rPr>
          <w:rFonts w:eastAsia="Times New Roman"/>
          <w:bCs/>
          <w:sz w:val="24"/>
          <w:szCs w:val="24"/>
          <w:lang w:eastAsia="en-GB"/>
        </w:rPr>
        <w:tab/>
        <w:t>Sustainability and Inclusivity Case</w:t>
      </w:r>
    </w:p>
    <w:p w14:paraId="2D8AF217" w14:textId="77777777" w:rsidR="00A941CF" w:rsidRPr="00FF315C" w:rsidRDefault="00A941CF" w:rsidP="00A941CF">
      <w:pPr>
        <w:spacing w:after="0" w:line="240" w:lineRule="auto"/>
        <w:ind w:left="720"/>
        <w:rPr>
          <w:rFonts w:eastAsia="Times New Roman"/>
          <w:bCs/>
          <w:sz w:val="24"/>
          <w:szCs w:val="24"/>
          <w:lang w:eastAsia="en-GB"/>
        </w:rPr>
      </w:pPr>
      <w:r>
        <w:rPr>
          <w:rFonts w:eastAsia="Times New Roman"/>
          <w:bCs/>
          <w:sz w:val="24"/>
          <w:szCs w:val="24"/>
          <w:lang w:eastAsia="en-GB"/>
        </w:rPr>
        <w:t>H</w:t>
      </w:r>
      <w:r w:rsidRPr="00FF315C">
        <w:rPr>
          <w:rFonts w:eastAsia="Times New Roman"/>
          <w:bCs/>
          <w:sz w:val="24"/>
          <w:szCs w:val="24"/>
          <w:lang w:eastAsia="en-GB"/>
        </w:rPr>
        <w:t>:</w:t>
      </w:r>
      <w:r w:rsidRPr="00FF315C">
        <w:rPr>
          <w:rFonts w:eastAsia="Times New Roman"/>
          <w:bCs/>
          <w:sz w:val="24"/>
          <w:szCs w:val="24"/>
          <w:lang w:eastAsia="en-GB"/>
        </w:rPr>
        <w:tab/>
        <w:t>Evidence and Supporting Information</w:t>
      </w:r>
    </w:p>
    <w:p w14:paraId="46762E8D" w14:textId="77777777" w:rsidR="00A941CF" w:rsidRPr="00FF315C" w:rsidRDefault="00A941CF" w:rsidP="00A941CF">
      <w:pPr>
        <w:spacing w:after="0" w:line="240" w:lineRule="auto"/>
        <w:rPr>
          <w:rFonts w:eastAsia="Times New Roman"/>
          <w:bCs/>
          <w:sz w:val="24"/>
          <w:szCs w:val="24"/>
          <w:lang w:eastAsia="en-GB"/>
        </w:rPr>
      </w:pPr>
    </w:p>
    <w:p w14:paraId="3EE4BB07" w14:textId="77777777" w:rsidR="00A941CF" w:rsidRPr="00FF315C" w:rsidRDefault="00A941CF" w:rsidP="00A941CF">
      <w:pPr>
        <w:spacing w:after="0" w:line="240" w:lineRule="auto"/>
        <w:rPr>
          <w:rFonts w:eastAsia="Times New Roman"/>
          <w:bCs/>
          <w:sz w:val="24"/>
          <w:szCs w:val="24"/>
          <w:lang w:eastAsia="en-GB"/>
        </w:rPr>
      </w:pPr>
      <w:r w:rsidRPr="00FF315C">
        <w:rPr>
          <w:rFonts w:eastAsia="Times New Roman"/>
          <w:bCs/>
          <w:sz w:val="24"/>
          <w:szCs w:val="24"/>
          <w:lang w:eastAsia="en-GB"/>
        </w:rPr>
        <w:t xml:space="preserve">Please complete the form as fully as possible ensuring that all information requested is included. If there are elements that you are not yet in a position to </w:t>
      </w:r>
      <w:proofErr w:type="gramStart"/>
      <w:r w:rsidRPr="00FF315C">
        <w:rPr>
          <w:rFonts w:eastAsia="Times New Roman"/>
          <w:bCs/>
          <w:sz w:val="24"/>
          <w:szCs w:val="24"/>
          <w:lang w:eastAsia="en-GB"/>
        </w:rPr>
        <w:t>complete</w:t>
      </w:r>
      <w:proofErr w:type="gramEnd"/>
      <w:r w:rsidRPr="00FF315C">
        <w:rPr>
          <w:rFonts w:eastAsia="Times New Roman"/>
          <w:bCs/>
          <w:sz w:val="24"/>
          <w:szCs w:val="24"/>
          <w:lang w:eastAsia="en-GB"/>
        </w:rPr>
        <w:t xml:space="preserve"> please indicate clearly when this information will be available. </w:t>
      </w:r>
    </w:p>
    <w:p w14:paraId="67E7D348" w14:textId="77777777" w:rsidR="00A941CF" w:rsidRPr="00FF315C" w:rsidRDefault="00A941CF" w:rsidP="00A941CF">
      <w:pPr>
        <w:spacing w:after="0" w:line="240" w:lineRule="auto"/>
        <w:rPr>
          <w:rFonts w:eastAsia="Times New Roman"/>
          <w:bCs/>
          <w:sz w:val="24"/>
          <w:szCs w:val="24"/>
          <w:lang w:eastAsia="en-GB"/>
        </w:rPr>
      </w:pPr>
    </w:p>
    <w:p w14:paraId="43A165E5" w14:textId="77777777" w:rsidR="00A941CF" w:rsidRPr="00FF315C" w:rsidRDefault="00A941CF" w:rsidP="00A941CF">
      <w:pPr>
        <w:spacing w:after="0" w:line="240" w:lineRule="auto"/>
        <w:rPr>
          <w:rFonts w:eastAsia="Times New Roman"/>
          <w:bCs/>
          <w:sz w:val="24"/>
          <w:szCs w:val="24"/>
          <w:lang w:eastAsia="en-GB"/>
        </w:rPr>
      </w:pPr>
      <w:r w:rsidRPr="00FF315C">
        <w:rPr>
          <w:rFonts w:eastAsia="Times New Roman"/>
          <w:bCs/>
          <w:sz w:val="24"/>
          <w:szCs w:val="24"/>
          <w:lang w:eastAsia="en-GB"/>
        </w:rPr>
        <w:t xml:space="preserve">Where additional information is requested, such as location maps or Gantt charts, please supply these as separate documents or files, rather than attempting to embed them within this form. </w:t>
      </w:r>
    </w:p>
    <w:p w14:paraId="21CEDBE2" w14:textId="77777777" w:rsidR="00A941CF" w:rsidRPr="00FF315C" w:rsidRDefault="00A941CF" w:rsidP="00A941CF">
      <w:pPr>
        <w:spacing w:after="0" w:line="240" w:lineRule="auto"/>
        <w:rPr>
          <w:rFonts w:eastAsia="Times New Roman"/>
          <w:bCs/>
          <w:sz w:val="24"/>
          <w:szCs w:val="24"/>
          <w:lang w:eastAsia="en-GB"/>
        </w:rPr>
      </w:pPr>
    </w:p>
    <w:p w14:paraId="17D630D7" w14:textId="77777777" w:rsidR="00A941CF" w:rsidRPr="00FF315C" w:rsidRDefault="00A941CF" w:rsidP="00A941CF">
      <w:pPr>
        <w:spacing w:after="0" w:line="240" w:lineRule="auto"/>
        <w:rPr>
          <w:rFonts w:eastAsia="Times New Roman"/>
          <w:bCs/>
          <w:sz w:val="24"/>
          <w:szCs w:val="24"/>
          <w:lang w:eastAsia="en-GB"/>
        </w:rPr>
      </w:pPr>
      <w:r w:rsidRPr="00FF315C">
        <w:rPr>
          <w:rFonts w:eastAsia="Times New Roman"/>
          <w:bCs/>
          <w:sz w:val="24"/>
          <w:szCs w:val="24"/>
          <w:lang w:eastAsia="en-GB"/>
        </w:rPr>
        <w:t>Additional information may be requested for projects seeking funding from specific streams</w:t>
      </w:r>
      <w:r>
        <w:rPr>
          <w:rFonts w:eastAsia="Times New Roman"/>
          <w:bCs/>
          <w:sz w:val="24"/>
          <w:szCs w:val="24"/>
          <w:lang w:eastAsia="en-GB"/>
        </w:rPr>
        <w:t>.  Details will be provided in the call for projects.</w:t>
      </w:r>
    </w:p>
    <w:p w14:paraId="0F1C6361" w14:textId="77777777" w:rsidR="00A941CF" w:rsidRPr="00FF315C" w:rsidRDefault="00A941CF" w:rsidP="00A941CF">
      <w:pPr>
        <w:spacing w:after="0" w:line="240" w:lineRule="auto"/>
        <w:rPr>
          <w:rFonts w:eastAsia="Times New Roman"/>
          <w:bCs/>
          <w:sz w:val="24"/>
          <w:szCs w:val="24"/>
          <w:lang w:eastAsia="en-GB"/>
        </w:rPr>
      </w:pPr>
    </w:p>
    <w:p w14:paraId="4F1D275A"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Note that all project proposals must align to the priorities identified within the LEP’s Strategic Economic Plan. </w:t>
      </w:r>
    </w:p>
    <w:p w14:paraId="2C7B7A7E" w14:textId="23E272D4" w:rsidR="00A941CF" w:rsidRDefault="00A941CF" w:rsidP="00A941CF">
      <w:pPr>
        <w:spacing w:after="0" w:line="240" w:lineRule="auto"/>
        <w:rPr>
          <w:rFonts w:eastAsia="Times New Roman"/>
          <w:bCs/>
          <w:sz w:val="24"/>
          <w:szCs w:val="24"/>
          <w:lang w:eastAsia="en-GB"/>
        </w:rPr>
      </w:pPr>
    </w:p>
    <w:p w14:paraId="7EBBFA0B" w14:textId="77777777" w:rsidR="00832DD9" w:rsidRPr="00646EEF" w:rsidRDefault="00832DD9" w:rsidP="00832DD9">
      <w:pPr>
        <w:spacing w:after="0" w:line="240" w:lineRule="auto"/>
        <w:rPr>
          <w:rFonts w:eastAsia="Times New Roman"/>
          <w:sz w:val="24"/>
          <w:szCs w:val="24"/>
          <w:lang w:eastAsia="en-GB"/>
        </w:rPr>
      </w:pPr>
      <w:r w:rsidRPr="00646EEF">
        <w:rPr>
          <w:rFonts w:eastAsia="Times New Roman"/>
          <w:sz w:val="24"/>
          <w:szCs w:val="24"/>
          <w:lang w:eastAsia="en-GB"/>
        </w:rPr>
        <w:t>As part of the assessment of the business cases the appraisers will sue the Green Book Business case checklist:</w:t>
      </w:r>
    </w:p>
    <w:p w14:paraId="0C747368" w14:textId="77777777" w:rsidR="00832DD9" w:rsidRDefault="008A0E43" w:rsidP="00832DD9">
      <w:pPr>
        <w:spacing w:after="0" w:line="240" w:lineRule="auto"/>
        <w:rPr>
          <w:rFonts w:eastAsia="Times New Roman"/>
          <w:b/>
          <w:bCs/>
          <w:sz w:val="24"/>
          <w:szCs w:val="24"/>
          <w:lang w:eastAsia="en-GB"/>
        </w:rPr>
      </w:pPr>
      <w:hyperlink r:id="rId38" w:history="1">
        <w:r w:rsidR="00832DD9" w:rsidRPr="00945030">
          <w:rPr>
            <w:rStyle w:val="Hyperlink"/>
            <w:rFonts w:eastAsia="Times New Roman"/>
            <w:b/>
            <w:bCs/>
            <w:sz w:val="24"/>
            <w:szCs w:val="24"/>
            <w:lang w:eastAsia="en-GB"/>
          </w:rPr>
          <w:t>https://assets.publishing.service.gov.uk/government/uploads/system/uploads/attachment_data/file/190603/Green_Book_guidance_checklist_for_assessing_business_cases.pdf</w:t>
        </w:r>
      </w:hyperlink>
    </w:p>
    <w:p w14:paraId="6A7C168C" w14:textId="77777777" w:rsidR="00832DD9" w:rsidRPr="00646EEF" w:rsidRDefault="00832DD9" w:rsidP="00832DD9">
      <w:pPr>
        <w:spacing w:after="0" w:line="240" w:lineRule="auto"/>
        <w:rPr>
          <w:rFonts w:eastAsia="Times New Roman"/>
          <w:sz w:val="24"/>
          <w:szCs w:val="24"/>
          <w:lang w:eastAsia="en-GB"/>
        </w:rPr>
      </w:pPr>
      <w:r w:rsidRPr="00646EEF">
        <w:rPr>
          <w:rFonts w:eastAsia="Times New Roman"/>
          <w:sz w:val="24"/>
          <w:szCs w:val="24"/>
          <w:lang w:eastAsia="en-GB"/>
        </w:rPr>
        <w:t>Please refer to this when completing your business case.</w:t>
      </w:r>
    </w:p>
    <w:p w14:paraId="415BEDBB" w14:textId="77777777" w:rsidR="00832DD9" w:rsidRPr="00FF315C" w:rsidRDefault="00832DD9" w:rsidP="00A941CF">
      <w:pPr>
        <w:spacing w:after="0" w:line="240" w:lineRule="auto"/>
        <w:rPr>
          <w:rFonts w:eastAsia="Times New Roman"/>
          <w:bCs/>
          <w:sz w:val="24"/>
          <w:szCs w:val="24"/>
          <w:lang w:eastAsia="en-GB"/>
        </w:rPr>
      </w:pPr>
    </w:p>
    <w:p w14:paraId="1817029A" w14:textId="77777777" w:rsidR="00A941CF" w:rsidRDefault="00A941CF" w:rsidP="00A941CF">
      <w:pPr>
        <w:spacing w:after="0" w:line="240" w:lineRule="auto"/>
        <w:rPr>
          <w:rFonts w:eastAsia="Times New Roman"/>
          <w:bCs/>
          <w:sz w:val="24"/>
          <w:szCs w:val="24"/>
          <w:lang w:eastAsia="en-GB"/>
        </w:rPr>
      </w:pPr>
      <w:r w:rsidRPr="00FF315C">
        <w:rPr>
          <w:rFonts w:eastAsia="Times New Roman"/>
          <w:bCs/>
          <w:sz w:val="24"/>
          <w:szCs w:val="24"/>
          <w:lang w:eastAsia="en-GB"/>
        </w:rPr>
        <w:t xml:space="preserve">On completion, please return the form to </w:t>
      </w:r>
      <w:r>
        <w:rPr>
          <w:rFonts w:eastAsia="Times New Roman"/>
          <w:bCs/>
          <w:sz w:val="24"/>
          <w:szCs w:val="24"/>
          <w:lang w:eastAsia="en-GB"/>
        </w:rPr>
        <w:t>the LEP as instructed in the call process which will be published on the LEP website.</w:t>
      </w:r>
    </w:p>
    <w:p w14:paraId="45CB84B8" w14:textId="77777777" w:rsidR="00A941CF" w:rsidRDefault="00A941CF" w:rsidP="00A941CF">
      <w:pPr>
        <w:rPr>
          <w:rFonts w:eastAsia="Times New Roman"/>
          <w:bCs/>
          <w:sz w:val="24"/>
          <w:szCs w:val="24"/>
          <w:lang w:eastAsia="en-GB"/>
        </w:rPr>
      </w:pPr>
      <w:r>
        <w:rPr>
          <w:rFonts w:eastAsia="Times New Roman"/>
          <w:bCs/>
          <w:sz w:val="24"/>
          <w:szCs w:val="24"/>
          <w:lang w:eastAsia="en-GB"/>
        </w:rPr>
        <w:br w:type="page"/>
      </w:r>
    </w:p>
    <w:p w14:paraId="2BAF5838" w14:textId="77777777" w:rsidR="00A941CF" w:rsidRPr="005D7429" w:rsidRDefault="00A941CF" w:rsidP="0042758F">
      <w:pPr>
        <w:pStyle w:val="ListParagraph"/>
        <w:numPr>
          <w:ilvl w:val="0"/>
          <w:numId w:val="37"/>
        </w:numPr>
        <w:spacing w:after="0" w:line="240" w:lineRule="auto"/>
        <w:rPr>
          <w:rFonts w:eastAsia="Times New Roman"/>
          <w:b/>
          <w:sz w:val="24"/>
          <w:szCs w:val="24"/>
          <w:lang w:eastAsia="en-GB"/>
        </w:rPr>
      </w:pPr>
      <w:r w:rsidRPr="005D7429">
        <w:rPr>
          <w:rFonts w:eastAsia="Times New Roman"/>
          <w:b/>
          <w:sz w:val="24"/>
          <w:szCs w:val="24"/>
          <w:lang w:eastAsia="en-GB"/>
        </w:rPr>
        <w:lastRenderedPageBreak/>
        <w:t>Decision Making Process</w:t>
      </w:r>
    </w:p>
    <w:p w14:paraId="00D819DD" w14:textId="77777777" w:rsidR="00A941CF" w:rsidRPr="00FF315C" w:rsidRDefault="00A941CF" w:rsidP="00A941CF">
      <w:pPr>
        <w:spacing w:after="0" w:line="240" w:lineRule="auto"/>
        <w:rPr>
          <w:rFonts w:eastAsia="Times New Roman"/>
          <w:bCs/>
          <w:sz w:val="24"/>
          <w:szCs w:val="24"/>
          <w:lang w:eastAsia="en-GB"/>
        </w:rPr>
      </w:pPr>
    </w:p>
    <w:p w14:paraId="7D64EBA1" w14:textId="77777777" w:rsidR="00A941CF" w:rsidRPr="00FF315C" w:rsidRDefault="00A941CF" w:rsidP="00A941CF">
      <w:pPr>
        <w:spacing w:after="0" w:line="240" w:lineRule="auto"/>
        <w:rPr>
          <w:rFonts w:eastAsia="Times New Roman"/>
          <w:b/>
          <w:sz w:val="24"/>
          <w:szCs w:val="24"/>
          <w:lang w:eastAsia="en-GB"/>
        </w:rPr>
      </w:pPr>
    </w:p>
    <w:p w14:paraId="23B0701C" w14:textId="56E24BA5" w:rsidR="00A941CF" w:rsidRPr="00FF315C" w:rsidRDefault="001055CD" w:rsidP="00A941CF">
      <w:pPr>
        <w:spacing w:after="0" w:line="240" w:lineRule="auto"/>
        <w:jc w:val="center"/>
        <w:rPr>
          <w:rFonts w:eastAsia="Times New Roman"/>
          <w:b/>
          <w:sz w:val="24"/>
          <w:szCs w:val="24"/>
          <w:lang w:eastAsia="en-GB"/>
        </w:rPr>
        <w:sectPr w:rsidR="00A941CF" w:rsidRPr="00FF315C" w:rsidSect="00D521AB">
          <w:headerReference w:type="default" r:id="rId39"/>
          <w:footerReference w:type="default" r:id="rId40"/>
          <w:pgSz w:w="11906" w:h="16838"/>
          <w:pgMar w:top="567" w:right="1080" w:bottom="1440" w:left="1080" w:header="708" w:footer="708" w:gutter="0"/>
          <w:cols w:space="708"/>
          <w:docGrid w:linePitch="360"/>
        </w:sectPr>
      </w:pPr>
      <w:r>
        <w:object w:dxaOrig="5953" w:dyaOrig="12301" w14:anchorId="27ED54FE">
          <v:shape id="_x0000_i1026" type="#_x0000_t75" style="width:297.6pt;height:615pt" o:ole="">
            <v:imagedata r:id="rId41" o:title=""/>
          </v:shape>
          <o:OLEObject Type="Embed" ProgID="Visio.Drawing.15" ShapeID="_x0000_i1026" DrawAspect="Content" ObjectID="_1685517992" r:id="rId42"/>
        </w:object>
      </w:r>
    </w:p>
    <w:p w14:paraId="42C9A17D" w14:textId="77777777" w:rsidR="00A941CF" w:rsidRPr="00FF315C" w:rsidRDefault="00A941CF" w:rsidP="00A941CF">
      <w:pPr>
        <w:spacing w:after="0" w:line="240" w:lineRule="auto"/>
        <w:rPr>
          <w:rFonts w:eastAsia="Times New Roman"/>
          <w:b/>
          <w:sz w:val="24"/>
          <w:szCs w:val="24"/>
          <w:lang w:eastAsia="en-GB"/>
        </w:rPr>
      </w:pPr>
    </w:p>
    <w:p w14:paraId="4C44FE8B" w14:textId="77777777" w:rsidR="00A941CF" w:rsidRPr="00184319" w:rsidRDefault="00A941CF" w:rsidP="00A941CF">
      <w:pPr>
        <w:spacing w:after="0" w:line="240" w:lineRule="auto"/>
        <w:rPr>
          <w:rFonts w:eastAsia="Times New Roman"/>
          <w:b/>
          <w:bCs/>
          <w:sz w:val="24"/>
          <w:szCs w:val="24"/>
          <w:u w:val="single"/>
          <w:lang w:eastAsia="en-GB"/>
        </w:rPr>
      </w:pPr>
      <w:r w:rsidRPr="00184319">
        <w:rPr>
          <w:rFonts w:eastAsia="Times New Roman"/>
          <w:b/>
          <w:bCs/>
          <w:sz w:val="24"/>
          <w:szCs w:val="24"/>
          <w:u w:val="single"/>
          <w:lang w:eastAsia="en-GB"/>
        </w:rPr>
        <w:t xml:space="preserve">Section A: Project Overview </w:t>
      </w:r>
    </w:p>
    <w:p w14:paraId="0DE5F4F0" w14:textId="77777777" w:rsidR="00A941CF" w:rsidRPr="00184319" w:rsidRDefault="00A941CF" w:rsidP="00A941CF">
      <w:pPr>
        <w:spacing w:after="0" w:line="240" w:lineRule="auto"/>
        <w:rPr>
          <w:rFonts w:eastAsia="Times New Roman"/>
          <w:sz w:val="24"/>
          <w:szCs w:val="24"/>
          <w:lang w:eastAsia="en-GB"/>
        </w:rPr>
      </w:pPr>
    </w:p>
    <w:p w14:paraId="49F257E1" w14:textId="77777777" w:rsidR="00A941CF" w:rsidRPr="00915A39" w:rsidRDefault="00A941CF" w:rsidP="00A941CF">
      <w:pPr>
        <w:rPr>
          <w:rFonts w:eastAsia="Times New Roman"/>
          <w:sz w:val="24"/>
          <w:szCs w:val="24"/>
          <w:lang w:eastAsia="en-GB"/>
        </w:rPr>
      </w:pPr>
      <w:r w:rsidRPr="00184319">
        <w:rPr>
          <w:rFonts w:eastAsia="Times New Roman"/>
          <w:sz w:val="24"/>
          <w:szCs w:val="24"/>
          <w:lang w:eastAsia="en-GB"/>
        </w:rPr>
        <w:t xml:space="preserve">This section asks you for basic information on your </w:t>
      </w:r>
      <w:r>
        <w:rPr>
          <w:rFonts w:eastAsia="Times New Roman"/>
          <w:sz w:val="24"/>
          <w:szCs w:val="24"/>
          <w:lang w:eastAsia="en-GB"/>
        </w:rPr>
        <w:t>Project</w:t>
      </w:r>
      <w:r w:rsidRPr="00184319">
        <w:rPr>
          <w:rFonts w:eastAsia="Times New Roman"/>
          <w:sz w:val="24"/>
          <w:szCs w:val="24"/>
          <w:lang w:eastAsia="en-GB"/>
        </w:rPr>
        <w:t xml:space="preserve">, including a brief description, type of </w:t>
      </w:r>
      <w:r>
        <w:rPr>
          <w:rFonts w:eastAsia="Times New Roman"/>
          <w:sz w:val="24"/>
          <w:szCs w:val="24"/>
          <w:lang w:eastAsia="en-GB"/>
        </w:rPr>
        <w:t>Project</w:t>
      </w:r>
      <w:r w:rsidRPr="00184319">
        <w:rPr>
          <w:rFonts w:eastAsia="Times New Roman"/>
          <w:sz w:val="24"/>
          <w:szCs w:val="24"/>
          <w:lang w:eastAsia="en-GB"/>
        </w:rPr>
        <w:t xml:space="preserve">, </w:t>
      </w:r>
      <w:r>
        <w:rPr>
          <w:rFonts w:eastAsia="Times New Roman"/>
          <w:sz w:val="24"/>
          <w:szCs w:val="24"/>
          <w:lang w:eastAsia="en-GB"/>
        </w:rPr>
        <w:t>Project</w:t>
      </w:r>
      <w:r w:rsidRPr="00184319">
        <w:rPr>
          <w:rFonts w:eastAsia="Times New Roman"/>
          <w:sz w:val="24"/>
          <w:szCs w:val="24"/>
          <w:lang w:eastAsia="en-GB"/>
        </w:rPr>
        <w:t xml:space="preserve"> location and contact details for further information.</w:t>
      </w:r>
    </w:p>
    <w:p w14:paraId="71223185" w14:textId="77777777" w:rsidR="00A941CF" w:rsidRPr="00FF315C" w:rsidRDefault="00A941CF" w:rsidP="00A941CF">
      <w:pPr>
        <w:spacing w:after="0" w:line="240" w:lineRule="auto"/>
        <w:rPr>
          <w:rFonts w:eastAsia="Times New Roman"/>
          <w:sz w:val="24"/>
          <w:szCs w:val="24"/>
          <w:lang w:eastAsia="en-G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A941CF" w:rsidRPr="00FF315C" w14:paraId="2F21C608" w14:textId="77777777" w:rsidTr="00A941CF">
        <w:trPr>
          <w:cantSplit/>
        </w:trPr>
        <w:tc>
          <w:tcPr>
            <w:tcW w:w="2448" w:type="dxa"/>
            <w:vAlign w:val="center"/>
          </w:tcPr>
          <w:p w14:paraId="47D2B2E7"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A1: </w:t>
            </w:r>
            <w:r>
              <w:rPr>
                <w:rFonts w:eastAsia="Times New Roman"/>
                <w:b/>
                <w:bCs/>
                <w:sz w:val="24"/>
                <w:szCs w:val="24"/>
                <w:lang w:eastAsia="en-GB"/>
              </w:rPr>
              <w:t xml:space="preserve">Project </w:t>
            </w:r>
            <w:r w:rsidRPr="00FF315C">
              <w:rPr>
                <w:rFonts w:eastAsia="Times New Roman"/>
                <w:b/>
                <w:bCs/>
                <w:sz w:val="24"/>
                <w:szCs w:val="24"/>
                <w:lang w:eastAsia="en-GB"/>
              </w:rPr>
              <w:t>Name</w:t>
            </w:r>
          </w:p>
        </w:tc>
        <w:tc>
          <w:tcPr>
            <w:tcW w:w="7328" w:type="dxa"/>
          </w:tcPr>
          <w:p w14:paraId="79261DDC" w14:textId="77777777" w:rsidR="00A941CF" w:rsidRPr="00FF315C" w:rsidRDefault="00A941CF" w:rsidP="00A941CF">
            <w:pPr>
              <w:spacing w:after="0" w:line="240" w:lineRule="auto"/>
              <w:rPr>
                <w:rFonts w:eastAsia="Times New Roman"/>
                <w:sz w:val="24"/>
                <w:szCs w:val="24"/>
                <w:lang w:eastAsia="en-GB"/>
              </w:rPr>
            </w:pPr>
          </w:p>
          <w:p w14:paraId="465467E0"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3E2F4312" w14:textId="77777777" w:rsidTr="00A941CF">
        <w:trPr>
          <w:cantSplit/>
        </w:trPr>
        <w:tc>
          <w:tcPr>
            <w:tcW w:w="2448" w:type="dxa"/>
            <w:vAlign w:val="center"/>
          </w:tcPr>
          <w:p w14:paraId="3DB6E996"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A2: Promoting Organisation</w:t>
            </w:r>
          </w:p>
        </w:tc>
        <w:tc>
          <w:tcPr>
            <w:tcW w:w="7328" w:type="dxa"/>
          </w:tcPr>
          <w:p w14:paraId="2D2C00AD" w14:textId="77777777" w:rsidR="00A941CF" w:rsidRPr="00EC567E" w:rsidRDefault="00A941CF" w:rsidP="00A941CF">
            <w:pPr>
              <w:spacing w:after="0" w:line="240" w:lineRule="auto"/>
              <w:rPr>
                <w:rFonts w:eastAsia="Times New Roman"/>
                <w:b/>
                <w:bCs/>
                <w:i/>
                <w:iCs/>
                <w:sz w:val="24"/>
                <w:szCs w:val="24"/>
                <w:lang w:eastAsia="en-GB"/>
              </w:rPr>
            </w:pPr>
            <w:r w:rsidRPr="00EC567E">
              <w:rPr>
                <w:rFonts w:eastAsia="Times New Roman"/>
                <w:b/>
                <w:bCs/>
                <w:i/>
                <w:iCs/>
                <w:sz w:val="24"/>
                <w:szCs w:val="24"/>
                <w:lang w:eastAsia="en-GB"/>
              </w:rPr>
              <w:t>Name of Organisation:</w:t>
            </w:r>
          </w:p>
          <w:p w14:paraId="0C22B6E1" w14:textId="77777777" w:rsidR="00A941CF" w:rsidRPr="00EC567E" w:rsidRDefault="00A941CF" w:rsidP="00A941CF">
            <w:pPr>
              <w:spacing w:after="0" w:line="240" w:lineRule="auto"/>
              <w:rPr>
                <w:rFonts w:eastAsia="Times New Roman"/>
                <w:i/>
                <w:iCs/>
                <w:sz w:val="24"/>
                <w:szCs w:val="24"/>
                <w:lang w:eastAsia="en-GB"/>
              </w:rPr>
            </w:pPr>
          </w:p>
          <w:p w14:paraId="2ACE9AE6" w14:textId="77777777" w:rsidR="00A941CF" w:rsidRPr="00EC567E" w:rsidRDefault="00A941CF" w:rsidP="00A941CF">
            <w:pPr>
              <w:spacing w:after="0" w:line="240" w:lineRule="auto"/>
              <w:rPr>
                <w:rFonts w:eastAsia="Times New Roman"/>
                <w:i/>
                <w:iCs/>
                <w:sz w:val="24"/>
                <w:szCs w:val="24"/>
                <w:lang w:eastAsia="en-GB"/>
              </w:rPr>
            </w:pPr>
          </w:p>
          <w:p w14:paraId="53193621" w14:textId="77777777" w:rsidR="00A941CF" w:rsidRPr="00EC567E" w:rsidRDefault="00A941CF" w:rsidP="00A941CF">
            <w:pPr>
              <w:spacing w:after="0" w:line="240" w:lineRule="auto"/>
              <w:rPr>
                <w:rFonts w:eastAsia="Times New Roman"/>
                <w:i/>
                <w:iCs/>
                <w:sz w:val="24"/>
                <w:szCs w:val="24"/>
                <w:lang w:eastAsia="en-GB"/>
              </w:rPr>
            </w:pPr>
          </w:p>
          <w:p w14:paraId="093E8242" w14:textId="77777777" w:rsidR="00A941CF" w:rsidRPr="00EC567E" w:rsidRDefault="00A941CF" w:rsidP="00A941CF">
            <w:pPr>
              <w:spacing w:after="0" w:line="240" w:lineRule="auto"/>
              <w:rPr>
                <w:rFonts w:eastAsia="Times New Roman"/>
                <w:i/>
                <w:iCs/>
                <w:sz w:val="24"/>
                <w:szCs w:val="24"/>
                <w:lang w:eastAsia="en-GB"/>
              </w:rPr>
            </w:pPr>
            <w:r w:rsidRPr="00EC567E">
              <w:rPr>
                <w:rFonts w:eastAsia="Times New Roman"/>
                <w:i/>
                <w:iCs/>
                <w:sz w:val="24"/>
                <w:szCs w:val="24"/>
                <w:lang w:eastAsia="en-GB"/>
              </w:rPr>
              <w:t>If you are delivering the project in conjunction with delivery partners, please also include the name of the organisation and the name and contact details of the main lead from that organisation:</w:t>
            </w:r>
          </w:p>
          <w:p w14:paraId="3E17D187" w14:textId="77777777" w:rsidR="00A941CF" w:rsidRPr="00EC567E" w:rsidRDefault="00A941CF" w:rsidP="00A941CF">
            <w:pPr>
              <w:spacing w:after="0" w:line="240" w:lineRule="auto"/>
              <w:rPr>
                <w:rFonts w:eastAsia="Times New Roman"/>
                <w:i/>
                <w:iCs/>
                <w:sz w:val="24"/>
                <w:szCs w:val="24"/>
                <w:lang w:eastAsia="en-GB"/>
              </w:rPr>
            </w:pPr>
            <w:r w:rsidRPr="00EC567E">
              <w:rPr>
                <w:rFonts w:eastAsia="Times New Roman"/>
                <w:i/>
                <w:iCs/>
                <w:sz w:val="24"/>
                <w:szCs w:val="24"/>
                <w:lang w:eastAsia="en-GB"/>
              </w:rPr>
              <w:t>Delivery Partner details:</w:t>
            </w:r>
          </w:p>
          <w:p w14:paraId="32CE00AF" w14:textId="77777777" w:rsidR="00A941CF" w:rsidRPr="00FF315C" w:rsidRDefault="00A941CF" w:rsidP="00A941CF">
            <w:pPr>
              <w:spacing w:after="0" w:line="240" w:lineRule="auto"/>
              <w:rPr>
                <w:rFonts w:eastAsia="Times New Roman"/>
                <w:sz w:val="24"/>
                <w:szCs w:val="24"/>
                <w:lang w:eastAsia="en-GB"/>
              </w:rPr>
            </w:pPr>
          </w:p>
          <w:p w14:paraId="23FD0ED8"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0F811A94" w14:textId="77777777" w:rsidTr="00A941CF">
        <w:trPr>
          <w:cantSplit/>
        </w:trPr>
        <w:tc>
          <w:tcPr>
            <w:tcW w:w="2448" w:type="dxa"/>
            <w:vAlign w:val="center"/>
          </w:tcPr>
          <w:p w14:paraId="362CD1C5"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A3. Accountable Body</w:t>
            </w:r>
          </w:p>
        </w:tc>
        <w:tc>
          <w:tcPr>
            <w:tcW w:w="7328" w:type="dxa"/>
          </w:tcPr>
          <w:p w14:paraId="7078504D"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Please provide details of the project’s Accountable Body (if different from the Promoting Organisation)</w:t>
            </w:r>
          </w:p>
          <w:p w14:paraId="52AD7CBA" w14:textId="77777777" w:rsidR="00A941CF" w:rsidRPr="00FF315C" w:rsidRDefault="00A941CF" w:rsidP="00A941CF">
            <w:pPr>
              <w:spacing w:after="0" w:line="240" w:lineRule="auto"/>
              <w:rPr>
                <w:rFonts w:eastAsia="Times New Roman"/>
                <w:b/>
                <w:i/>
                <w:sz w:val="24"/>
                <w:szCs w:val="24"/>
                <w:lang w:eastAsia="en-GB"/>
              </w:rPr>
            </w:pPr>
          </w:p>
          <w:p w14:paraId="6496D4FE" w14:textId="77777777" w:rsidR="00A941CF" w:rsidRPr="00FF315C" w:rsidRDefault="00A941CF" w:rsidP="00A941CF">
            <w:pPr>
              <w:spacing w:after="0" w:line="240" w:lineRule="auto"/>
              <w:rPr>
                <w:rFonts w:eastAsia="Times New Roman"/>
                <w:b/>
                <w:i/>
                <w:sz w:val="24"/>
                <w:szCs w:val="24"/>
                <w:lang w:eastAsia="en-GB"/>
              </w:rPr>
            </w:pPr>
          </w:p>
          <w:p w14:paraId="097603EC"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1B2C7190" w14:textId="77777777" w:rsidTr="00A941CF">
        <w:trPr>
          <w:cantSplit/>
        </w:trPr>
        <w:tc>
          <w:tcPr>
            <w:tcW w:w="2448" w:type="dxa"/>
            <w:vAlign w:val="center"/>
          </w:tcPr>
          <w:p w14:paraId="66E548D3"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A4: </w:t>
            </w:r>
            <w:r>
              <w:rPr>
                <w:rFonts w:eastAsia="Times New Roman"/>
                <w:b/>
                <w:bCs/>
                <w:sz w:val="24"/>
                <w:szCs w:val="24"/>
                <w:lang w:eastAsia="en-GB"/>
              </w:rPr>
              <w:t>Contact Details</w:t>
            </w:r>
          </w:p>
        </w:tc>
        <w:tc>
          <w:tcPr>
            <w:tcW w:w="7328" w:type="dxa"/>
          </w:tcPr>
          <w:p w14:paraId="0527B52D"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Please provide BOTH the contact details for the project manager and for the person who will be responsible for signing the contract if a grant offer is made:</w:t>
            </w:r>
          </w:p>
          <w:p w14:paraId="5F5E2FC0" w14:textId="77777777" w:rsidR="00A941CF" w:rsidRDefault="00A941CF" w:rsidP="00A941CF">
            <w:pPr>
              <w:spacing w:after="0" w:line="240" w:lineRule="auto"/>
              <w:rPr>
                <w:rFonts w:eastAsia="Times New Roman"/>
                <w:b/>
                <w:i/>
                <w:sz w:val="24"/>
                <w:szCs w:val="24"/>
                <w:lang w:eastAsia="en-GB"/>
              </w:rPr>
            </w:pPr>
          </w:p>
          <w:p w14:paraId="3B5ABFA1"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Project Manager: </w:t>
            </w:r>
          </w:p>
          <w:p w14:paraId="23764607"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Name:</w:t>
            </w:r>
          </w:p>
          <w:p w14:paraId="0B693969"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Tel:</w:t>
            </w:r>
          </w:p>
          <w:p w14:paraId="5ECC33D4"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Email:</w:t>
            </w:r>
          </w:p>
          <w:p w14:paraId="5AED3F2E" w14:textId="77777777" w:rsidR="00A941CF" w:rsidRDefault="00A941CF" w:rsidP="00A941CF">
            <w:pPr>
              <w:spacing w:after="0" w:line="240" w:lineRule="auto"/>
              <w:rPr>
                <w:rFonts w:eastAsia="Times New Roman"/>
                <w:b/>
                <w:i/>
                <w:sz w:val="24"/>
                <w:szCs w:val="24"/>
                <w:lang w:eastAsia="en-GB"/>
              </w:rPr>
            </w:pPr>
          </w:p>
          <w:p w14:paraId="5A9DA884"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If offered a grant, please confirm the name and role of the person who will sign the contract, along with the registered company address:</w:t>
            </w:r>
          </w:p>
          <w:p w14:paraId="6D56C3DD"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Name:</w:t>
            </w:r>
          </w:p>
          <w:p w14:paraId="34A4F56A"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Role:</w:t>
            </w:r>
          </w:p>
          <w:p w14:paraId="3767AE5D" w14:textId="77777777" w:rsidR="00A941CF" w:rsidRPr="00184319" w:rsidRDefault="00A941CF" w:rsidP="00A941CF">
            <w:pPr>
              <w:spacing w:after="0" w:line="240" w:lineRule="auto"/>
              <w:rPr>
                <w:rFonts w:eastAsia="Times New Roman"/>
                <w:bCs/>
                <w:i/>
                <w:sz w:val="24"/>
                <w:szCs w:val="24"/>
                <w:lang w:eastAsia="en-GB"/>
              </w:rPr>
            </w:pPr>
            <w:r w:rsidRPr="00184319">
              <w:rPr>
                <w:rFonts w:eastAsia="Times New Roman"/>
                <w:bCs/>
                <w:i/>
                <w:sz w:val="24"/>
                <w:szCs w:val="24"/>
                <w:lang w:eastAsia="en-GB"/>
              </w:rPr>
              <w:t>Registered company address:</w:t>
            </w:r>
          </w:p>
          <w:p w14:paraId="1F98EADF" w14:textId="77777777" w:rsidR="00A941CF" w:rsidRPr="00FF315C" w:rsidRDefault="00A941CF" w:rsidP="00A941CF">
            <w:pPr>
              <w:spacing w:after="0" w:line="240" w:lineRule="auto"/>
              <w:rPr>
                <w:rFonts w:eastAsia="Times New Roman"/>
                <w:sz w:val="24"/>
                <w:szCs w:val="24"/>
                <w:lang w:eastAsia="en-GB"/>
              </w:rPr>
            </w:pPr>
          </w:p>
          <w:p w14:paraId="4877329F" w14:textId="77777777" w:rsidR="00A941CF" w:rsidRPr="00FF315C" w:rsidRDefault="00A941CF" w:rsidP="00A941CF">
            <w:pPr>
              <w:spacing w:after="0" w:line="240" w:lineRule="auto"/>
              <w:rPr>
                <w:rFonts w:eastAsia="Times New Roman"/>
                <w:sz w:val="24"/>
                <w:szCs w:val="24"/>
                <w:lang w:eastAsia="en-GB"/>
              </w:rPr>
            </w:pPr>
          </w:p>
          <w:p w14:paraId="1FDDCDCA"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34AD1437" w14:textId="77777777" w:rsidTr="00A941CF">
        <w:trPr>
          <w:cantSplit/>
        </w:trPr>
        <w:tc>
          <w:tcPr>
            <w:tcW w:w="2448" w:type="dxa"/>
            <w:vAlign w:val="center"/>
          </w:tcPr>
          <w:p w14:paraId="130D571D"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lastRenderedPageBreak/>
              <w:t>A</w:t>
            </w:r>
            <w:r>
              <w:rPr>
                <w:rFonts w:eastAsia="Times New Roman"/>
                <w:b/>
                <w:bCs/>
                <w:sz w:val="24"/>
                <w:szCs w:val="24"/>
                <w:lang w:eastAsia="en-GB"/>
              </w:rPr>
              <w:t>5</w:t>
            </w:r>
            <w:r w:rsidRPr="00FF315C">
              <w:rPr>
                <w:rFonts w:eastAsia="Times New Roman"/>
                <w:b/>
                <w:bCs/>
                <w:sz w:val="24"/>
                <w:szCs w:val="24"/>
                <w:lang w:eastAsia="en-GB"/>
              </w:rPr>
              <w:t xml:space="preserve">: </w:t>
            </w:r>
            <w:r>
              <w:rPr>
                <w:rFonts w:eastAsia="Times New Roman"/>
                <w:b/>
                <w:bCs/>
                <w:sz w:val="24"/>
                <w:szCs w:val="24"/>
                <w:lang w:eastAsia="en-GB"/>
              </w:rPr>
              <w:t>Project</w:t>
            </w:r>
            <w:r w:rsidRPr="00FF315C">
              <w:rPr>
                <w:rFonts w:eastAsia="Times New Roman"/>
                <w:b/>
                <w:bCs/>
                <w:sz w:val="24"/>
                <w:szCs w:val="24"/>
                <w:lang w:eastAsia="en-GB"/>
              </w:rPr>
              <w:t xml:space="preserve"> Description</w:t>
            </w:r>
          </w:p>
        </w:tc>
        <w:tc>
          <w:tcPr>
            <w:tcW w:w="7328" w:type="dxa"/>
          </w:tcPr>
          <w:p w14:paraId="01D3B70D"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b/>
                <w:i/>
                <w:sz w:val="24"/>
                <w:szCs w:val="24"/>
                <w:lang w:eastAsia="en-GB"/>
              </w:rPr>
              <w:t xml:space="preserve">Please give a brief description of your </w:t>
            </w:r>
            <w:r>
              <w:rPr>
                <w:rFonts w:eastAsia="Times New Roman"/>
                <w:b/>
                <w:i/>
                <w:sz w:val="24"/>
                <w:szCs w:val="24"/>
                <w:lang w:eastAsia="en-GB"/>
              </w:rPr>
              <w:t>Project and specifically what the funding is being applied for:</w:t>
            </w:r>
            <w:r w:rsidRPr="00FF315C">
              <w:rPr>
                <w:rFonts w:eastAsia="Times New Roman"/>
                <w:sz w:val="24"/>
                <w:szCs w:val="24"/>
                <w:lang w:eastAsia="en-GB"/>
              </w:rPr>
              <w:t xml:space="preserve"> </w:t>
            </w:r>
            <w:r w:rsidRPr="00FF315C">
              <w:rPr>
                <w:rFonts w:eastAsia="Times New Roman"/>
                <w:i/>
                <w:sz w:val="24"/>
                <w:szCs w:val="24"/>
                <w:lang w:eastAsia="en-GB"/>
              </w:rPr>
              <w:t>(in no more than 100 words)</w:t>
            </w:r>
          </w:p>
          <w:p w14:paraId="32221416" w14:textId="77777777" w:rsidR="00A941CF" w:rsidRPr="00FF315C" w:rsidRDefault="00A941CF" w:rsidP="00A941CF">
            <w:pPr>
              <w:spacing w:after="0" w:line="240" w:lineRule="auto"/>
              <w:rPr>
                <w:rFonts w:eastAsia="Times New Roman"/>
                <w:sz w:val="24"/>
                <w:szCs w:val="24"/>
                <w:lang w:eastAsia="en-GB"/>
              </w:rPr>
            </w:pPr>
          </w:p>
          <w:p w14:paraId="606969D5" w14:textId="77777777" w:rsidR="00A941CF" w:rsidRPr="00FF315C" w:rsidRDefault="00A941CF" w:rsidP="00A941CF">
            <w:pPr>
              <w:spacing w:after="0" w:line="240" w:lineRule="auto"/>
              <w:rPr>
                <w:rFonts w:eastAsia="Times New Roman"/>
                <w:sz w:val="24"/>
                <w:szCs w:val="24"/>
                <w:lang w:eastAsia="en-GB"/>
              </w:rPr>
            </w:pPr>
          </w:p>
          <w:p w14:paraId="470DF90E" w14:textId="77777777" w:rsidR="00A941CF" w:rsidRPr="00FF315C" w:rsidRDefault="00A941CF" w:rsidP="00A941CF">
            <w:pPr>
              <w:spacing w:after="0" w:line="240" w:lineRule="auto"/>
              <w:rPr>
                <w:rFonts w:eastAsia="Times New Roman"/>
                <w:sz w:val="24"/>
                <w:szCs w:val="24"/>
                <w:lang w:eastAsia="en-GB"/>
              </w:rPr>
            </w:pPr>
          </w:p>
          <w:p w14:paraId="7E185E68" w14:textId="77777777" w:rsidR="00A941CF" w:rsidRPr="00FF315C" w:rsidRDefault="00A941CF" w:rsidP="00A941CF">
            <w:pPr>
              <w:spacing w:after="0" w:line="240" w:lineRule="auto"/>
              <w:rPr>
                <w:rFonts w:eastAsia="Times New Roman"/>
                <w:sz w:val="24"/>
                <w:szCs w:val="24"/>
                <w:lang w:eastAsia="en-GB"/>
              </w:rPr>
            </w:pPr>
          </w:p>
          <w:p w14:paraId="07EAB133" w14:textId="77777777" w:rsidR="00A941CF" w:rsidRPr="00FF315C" w:rsidRDefault="00A941CF" w:rsidP="00A941CF">
            <w:pPr>
              <w:spacing w:after="0" w:line="240" w:lineRule="auto"/>
              <w:rPr>
                <w:rFonts w:eastAsia="Times New Roman"/>
                <w:sz w:val="24"/>
                <w:szCs w:val="24"/>
                <w:lang w:eastAsia="en-GB"/>
              </w:rPr>
            </w:pPr>
          </w:p>
          <w:p w14:paraId="519C96EA" w14:textId="77777777" w:rsidR="00A941CF" w:rsidRPr="00FF315C" w:rsidRDefault="00A941CF" w:rsidP="00A941CF">
            <w:pPr>
              <w:spacing w:after="0" w:line="240" w:lineRule="auto"/>
              <w:rPr>
                <w:rFonts w:eastAsia="Times New Roman"/>
                <w:sz w:val="24"/>
                <w:szCs w:val="24"/>
                <w:lang w:eastAsia="en-GB"/>
              </w:rPr>
            </w:pPr>
          </w:p>
          <w:p w14:paraId="7F568158"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09ED0655" w14:textId="77777777" w:rsidTr="00A941CF">
        <w:trPr>
          <w:cantSplit/>
        </w:trPr>
        <w:tc>
          <w:tcPr>
            <w:tcW w:w="2448" w:type="dxa"/>
            <w:vAlign w:val="center"/>
          </w:tcPr>
          <w:p w14:paraId="6EED5692"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A</w:t>
            </w:r>
            <w:r>
              <w:rPr>
                <w:rFonts w:eastAsia="Times New Roman"/>
                <w:b/>
                <w:bCs/>
                <w:sz w:val="24"/>
                <w:szCs w:val="24"/>
                <w:lang w:eastAsia="en-GB"/>
              </w:rPr>
              <w:t>6</w:t>
            </w:r>
            <w:r w:rsidRPr="00FF315C">
              <w:rPr>
                <w:rFonts w:eastAsia="Times New Roman"/>
                <w:b/>
                <w:bCs/>
                <w:sz w:val="24"/>
                <w:szCs w:val="24"/>
                <w:lang w:eastAsia="en-GB"/>
              </w:rPr>
              <w:t>: Total Project Cost</w:t>
            </w:r>
          </w:p>
        </w:tc>
        <w:tc>
          <w:tcPr>
            <w:tcW w:w="7328" w:type="dxa"/>
          </w:tcPr>
          <w:p w14:paraId="221F2204"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Please indicate the total cost of your project</w:t>
            </w:r>
            <w:r>
              <w:rPr>
                <w:rFonts w:eastAsia="Times New Roman"/>
                <w:b/>
                <w:i/>
                <w:sz w:val="24"/>
                <w:szCs w:val="24"/>
                <w:lang w:eastAsia="en-GB"/>
              </w:rPr>
              <w:t xml:space="preserve"> broken down between capital and revenue:</w:t>
            </w:r>
          </w:p>
          <w:p w14:paraId="1F68BA6A"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                                                          (£k)</w:t>
            </w:r>
          </w:p>
          <w:tbl>
            <w:tblPr>
              <w:tblStyle w:val="TableGrid"/>
              <w:tblW w:w="0" w:type="auto"/>
              <w:tblLook w:val="04A0" w:firstRow="1" w:lastRow="0" w:firstColumn="1" w:lastColumn="0" w:noHBand="0" w:noVBand="1"/>
            </w:tblPr>
            <w:tblGrid>
              <w:gridCol w:w="2367"/>
              <w:gridCol w:w="2367"/>
            </w:tblGrid>
            <w:tr w:rsidR="00A941CF" w14:paraId="4D4DE2F8" w14:textId="77777777" w:rsidTr="00A941CF">
              <w:tc>
                <w:tcPr>
                  <w:tcW w:w="2367" w:type="dxa"/>
                </w:tcPr>
                <w:p w14:paraId="0FC42883" w14:textId="77777777" w:rsidR="00A941CF" w:rsidRDefault="00A941CF" w:rsidP="00A941CF">
                  <w:pPr>
                    <w:rPr>
                      <w:rFonts w:eastAsia="Times New Roman"/>
                      <w:b/>
                      <w:i/>
                      <w:sz w:val="24"/>
                      <w:szCs w:val="24"/>
                      <w:lang w:eastAsia="en-GB"/>
                    </w:rPr>
                  </w:pPr>
                  <w:r>
                    <w:rPr>
                      <w:rFonts w:eastAsia="Times New Roman"/>
                      <w:b/>
                      <w:i/>
                      <w:sz w:val="24"/>
                      <w:szCs w:val="24"/>
                      <w:lang w:eastAsia="en-GB"/>
                    </w:rPr>
                    <w:t xml:space="preserve">Capital </w:t>
                  </w:r>
                </w:p>
              </w:tc>
              <w:tc>
                <w:tcPr>
                  <w:tcW w:w="2367" w:type="dxa"/>
                </w:tcPr>
                <w:p w14:paraId="7352DF50" w14:textId="77777777" w:rsidR="00A941CF" w:rsidRDefault="00A941CF" w:rsidP="00A941CF">
                  <w:pPr>
                    <w:rPr>
                      <w:rFonts w:eastAsia="Times New Roman"/>
                      <w:b/>
                      <w:i/>
                      <w:sz w:val="24"/>
                      <w:szCs w:val="24"/>
                      <w:lang w:eastAsia="en-GB"/>
                    </w:rPr>
                  </w:pPr>
                </w:p>
              </w:tc>
            </w:tr>
            <w:tr w:rsidR="00A941CF" w14:paraId="2765DDA6" w14:textId="77777777" w:rsidTr="00A941CF">
              <w:tc>
                <w:tcPr>
                  <w:tcW w:w="2367" w:type="dxa"/>
                </w:tcPr>
                <w:p w14:paraId="400914F1" w14:textId="77777777" w:rsidR="00A941CF" w:rsidRDefault="00A941CF" w:rsidP="00A941CF">
                  <w:pPr>
                    <w:rPr>
                      <w:rFonts w:eastAsia="Times New Roman"/>
                      <w:b/>
                      <w:i/>
                      <w:sz w:val="24"/>
                      <w:szCs w:val="24"/>
                      <w:lang w:eastAsia="en-GB"/>
                    </w:rPr>
                  </w:pPr>
                  <w:r>
                    <w:rPr>
                      <w:rFonts w:eastAsia="Times New Roman"/>
                      <w:b/>
                      <w:i/>
                      <w:sz w:val="24"/>
                      <w:szCs w:val="24"/>
                      <w:lang w:eastAsia="en-GB"/>
                    </w:rPr>
                    <w:t xml:space="preserve">Revenue </w:t>
                  </w:r>
                </w:p>
              </w:tc>
              <w:tc>
                <w:tcPr>
                  <w:tcW w:w="2367" w:type="dxa"/>
                </w:tcPr>
                <w:p w14:paraId="37753B04" w14:textId="77777777" w:rsidR="00A941CF" w:rsidRDefault="00A941CF" w:rsidP="00A941CF">
                  <w:pPr>
                    <w:rPr>
                      <w:rFonts w:eastAsia="Times New Roman"/>
                      <w:b/>
                      <w:i/>
                      <w:sz w:val="24"/>
                      <w:szCs w:val="24"/>
                      <w:lang w:eastAsia="en-GB"/>
                    </w:rPr>
                  </w:pPr>
                </w:p>
              </w:tc>
            </w:tr>
            <w:tr w:rsidR="00A941CF" w14:paraId="6F4AD27E" w14:textId="77777777" w:rsidTr="00A941CF">
              <w:tc>
                <w:tcPr>
                  <w:tcW w:w="2367" w:type="dxa"/>
                </w:tcPr>
                <w:p w14:paraId="09F4F0F1" w14:textId="77777777" w:rsidR="00A941CF" w:rsidRDefault="00A941CF" w:rsidP="00A941CF">
                  <w:pPr>
                    <w:rPr>
                      <w:rFonts w:eastAsia="Times New Roman"/>
                      <w:b/>
                      <w:i/>
                      <w:sz w:val="24"/>
                      <w:szCs w:val="24"/>
                      <w:lang w:eastAsia="en-GB"/>
                    </w:rPr>
                  </w:pPr>
                  <w:r>
                    <w:rPr>
                      <w:rFonts w:eastAsia="Times New Roman"/>
                      <w:b/>
                      <w:i/>
                      <w:sz w:val="24"/>
                      <w:szCs w:val="24"/>
                      <w:lang w:eastAsia="en-GB"/>
                    </w:rPr>
                    <w:t>Total</w:t>
                  </w:r>
                </w:p>
              </w:tc>
              <w:tc>
                <w:tcPr>
                  <w:tcW w:w="2367" w:type="dxa"/>
                </w:tcPr>
                <w:p w14:paraId="14CBF38B" w14:textId="77777777" w:rsidR="00A941CF" w:rsidRDefault="00A941CF" w:rsidP="00A941CF">
                  <w:pPr>
                    <w:rPr>
                      <w:rFonts w:eastAsia="Times New Roman"/>
                      <w:b/>
                      <w:i/>
                      <w:sz w:val="24"/>
                      <w:szCs w:val="24"/>
                      <w:lang w:eastAsia="en-GB"/>
                    </w:rPr>
                  </w:pPr>
                </w:p>
              </w:tc>
            </w:tr>
          </w:tbl>
          <w:p w14:paraId="247A120D" w14:textId="77777777" w:rsidR="00A941CF" w:rsidRPr="00FF315C" w:rsidRDefault="00A941CF" w:rsidP="00A941CF">
            <w:pPr>
              <w:spacing w:after="0" w:line="240" w:lineRule="auto"/>
              <w:rPr>
                <w:rFonts w:eastAsia="Times New Roman"/>
                <w:b/>
                <w:i/>
                <w:sz w:val="24"/>
                <w:szCs w:val="24"/>
                <w:lang w:eastAsia="en-GB"/>
              </w:rPr>
            </w:pPr>
          </w:p>
          <w:p w14:paraId="7A135450" w14:textId="77777777" w:rsidR="00A941CF" w:rsidRDefault="00A941CF" w:rsidP="00A941CF">
            <w:pPr>
              <w:spacing w:after="0" w:line="240" w:lineRule="auto"/>
              <w:rPr>
                <w:rFonts w:eastAsia="Times New Roman"/>
                <w:b/>
                <w:sz w:val="24"/>
                <w:szCs w:val="24"/>
                <w:lang w:eastAsia="en-GB"/>
              </w:rPr>
            </w:pPr>
            <w:r>
              <w:rPr>
                <w:rFonts w:eastAsia="Times New Roman"/>
                <w:b/>
                <w:sz w:val="24"/>
                <w:szCs w:val="24"/>
                <w:lang w:eastAsia="en-GB"/>
              </w:rPr>
              <w:t xml:space="preserve">Please note that in most circumstances the LEP is only able to provide CAPITAL funding.  </w:t>
            </w:r>
          </w:p>
          <w:p w14:paraId="529667DD" w14:textId="77777777" w:rsidR="00A941CF" w:rsidRDefault="00A941CF" w:rsidP="00A941CF">
            <w:pPr>
              <w:spacing w:after="0" w:line="240" w:lineRule="auto"/>
              <w:rPr>
                <w:rFonts w:eastAsia="Times New Roman"/>
                <w:b/>
                <w:sz w:val="24"/>
                <w:szCs w:val="24"/>
                <w:lang w:eastAsia="en-GB"/>
              </w:rPr>
            </w:pPr>
          </w:p>
          <w:p w14:paraId="6F1B6B37" w14:textId="77777777" w:rsidR="00A941CF" w:rsidRPr="00FF315C" w:rsidRDefault="00A941CF" w:rsidP="00A941CF">
            <w:pPr>
              <w:spacing w:after="0" w:line="240" w:lineRule="auto"/>
              <w:rPr>
                <w:rFonts w:eastAsia="Times New Roman"/>
                <w:b/>
                <w:sz w:val="24"/>
                <w:szCs w:val="24"/>
                <w:lang w:eastAsia="en-GB"/>
              </w:rPr>
            </w:pPr>
            <w:r>
              <w:rPr>
                <w:rFonts w:eastAsia="Times New Roman"/>
                <w:b/>
                <w:sz w:val="24"/>
                <w:szCs w:val="24"/>
                <w:lang w:eastAsia="en-GB"/>
              </w:rPr>
              <w:t>If you require revenue funding, please contact the LEP.</w:t>
            </w:r>
          </w:p>
        </w:tc>
      </w:tr>
      <w:tr w:rsidR="00A941CF" w:rsidRPr="00FF315C" w14:paraId="3260C5A6" w14:textId="77777777" w:rsidTr="00A941CF">
        <w:trPr>
          <w:cantSplit/>
        </w:trPr>
        <w:tc>
          <w:tcPr>
            <w:tcW w:w="2448" w:type="dxa"/>
            <w:vAlign w:val="center"/>
          </w:tcPr>
          <w:p w14:paraId="6518AD57"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A</w:t>
            </w:r>
            <w:r>
              <w:rPr>
                <w:rFonts w:eastAsia="Times New Roman"/>
                <w:b/>
                <w:bCs/>
                <w:sz w:val="24"/>
                <w:szCs w:val="24"/>
                <w:lang w:eastAsia="en-GB"/>
              </w:rPr>
              <w:t>7</w:t>
            </w:r>
            <w:r w:rsidRPr="00FF315C">
              <w:rPr>
                <w:rFonts w:eastAsia="Times New Roman"/>
                <w:b/>
                <w:bCs/>
                <w:sz w:val="24"/>
                <w:szCs w:val="24"/>
                <w:lang w:eastAsia="en-GB"/>
              </w:rPr>
              <w:t xml:space="preserve">: </w:t>
            </w:r>
            <w:r>
              <w:rPr>
                <w:rFonts w:eastAsia="Times New Roman"/>
                <w:b/>
                <w:bCs/>
                <w:sz w:val="24"/>
                <w:szCs w:val="24"/>
                <w:lang w:eastAsia="en-GB"/>
              </w:rPr>
              <w:t xml:space="preserve">Funding </w:t>
            </w:r>
            <w:r w:rsidRPr="00FF315C">
              <w:rPr>
                <w:rFonts w:eastAsia="Times New Roman"/>
                <w:b/>
                <w:bCs/>
                <w:sz w:val="24"/>
                <w:szCs w:val="24"/>
                <w:lang w:eastAsia="en-GB"/>
              </w:rPr>
              <w:t>Requested</w:t>
            </w:r>
            <w:r>
              <w:rPr>
                <w:rFonts w:eastAsia="Times New Roman"/>
                <w:b/>
                <w:bCs/>
                <w:sz w:val="24"/>
                <w:szCs w:val="24"/>
                <w:lang w:eastAsia="en-GB"/>
              </w:rPr>
              <w:t xml:space="preserve"> from the LEP</w:t>
            </w:r>
          </w:p>
        </w:tc>
        <w:tc>
          <w:tcPr>
            <w:tcW w:w="7328" w:type="dxa"/>
          </w:tcPr>
          <w:p w14:paraId="7EBEC0DD"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confirm the total amount of </w:t>
            </w:r>
            <w:r>
              <w:rPr>
                <w:rFonts w:eastAsia="Times New Roman"/>
                <w:b/>
                <w:i/>
                <w:sz w:val="24"/>
                <w:szCs w:val="24"/>
                <w:lang w:eastAsia="en-GB"/>
              </w:rPr>
              <w:t>funding being requested from the LEP</w:t>
            </w:r>
          </w:p>
          <w:p w14:paraId="76F9CB74" w14:textId="77777777" w:rsidR="00A941CF" w:rsidRPr="00FF315C" w:rsidRDefault="00A941CF" w:rsidP="00A941CF">
            <w:pPr>
              <w:spacing w:after="0" w:line="240" w:lineRule="auto"/>
              <w:rPr>
                <w:rFonts w:eastAsia="Times New Roman"/>
                <w:b/>
                <w:sz w:val="24"/>
                <w:szCs w:val="24"/>
                <w:lang w:eastAsia="en-GB"/>
              </w:rPr>
            </w:pPr>
          </w:p>
          <w:p w14:paraId="67FF1401" w14:textId="77777777" w:rsidR="00A941CF" w:rsidRDefault="00A941CF" w:rsidP="00A941CF">
            <w:pPr>
              <w:spacing w:after="0" w:line="240" w:lineRule="auto"/>
              <w:rPr>
                <w:rFonts w:eastAsia="Times New Roman"/>
                <w:b/>
                <w:sz w:val="24"/>
                <w:szCs w:val="24"/>
                <w:lang w:eastAsia="en-GB"/>
              </w:rPr>
            </w:pPr>
            <w:r w:rsidRPr="00FF315C">
              <w:rPr>
                <w:rFonts w:eastAsia="Times New Roman"/>
                <w:b/>
                <w:sz w:val="24"/>
                <w:szCs w:val="24"/>
                <w:lang w:eastAsia="en-GB"/>
              </w:rPr>
              <w:t>£[ ]                                                  Percentage [ ] of total project costs</w:t>
            </w:r>
          </w:p>
          <w:p w14:paraId="3FAF55BC" w14:textId="77777777" w:rsidR="00A941CF" w:rsidRDefault="00A941CF" w:rsidP="00A941CF">
            <w:pPr>
              <w:spacing w:after="0" w:line="240" w:lineRule="auto"/>
              <w:rPr>
                <w:rFonts w:eastAsia="Times New Roman"/>
                <w:b/>
                <w:sz w:val="24"/>
                <w:szCs w:val="24"/>
                <w:lang w:eastAsia="en-GB"/>
              </w:rPr>
            </w:pPr>
          </w:p>
          <w:p w14:paraId="4478F24D" w14:textId="77777777" w:rsidR="00A941CF" w:rsidRDefault="00A941CF" w:rsidP="00A941CF">
            <w:pPr>
              <w:spacing w:after="0" w:line="240" w:lineRule="auto"/>
              <w:rPr>
                <w:rFonts w:eastAsia="Times New Roman"/>
                <w:b/>
                <w:sz w:val="24"/>
                <w:szCs w:val="24"/>
                <w:lang w:eastAsia="en-GB"/>
              </w:rPr>
            </w:pPr>
            <w:r>
              <w:rPr>
                <w:rFonts w:eastAsia="Times New Roman"/>
                <w:b/>
                <w:sz w:val="24"/>
                <w:szCs w:val="24"/>
                <w:lang w:eastAsia="en-GB"/>
              </w:rPr>
              <w:t xml:space="preserve">Please state which fund you are applying to if known: </w:t>
            </w:r>
          </w:p>
          <w:p w14:paraId="6EF4481D" w14:textId="77777777" w:rsidR="00A941CF" w:rsidRDefault="00A941CF" w:rsidP="00A941CF">
            <w:pPr>
              <w:spacing w:after="0" w:line="240" w:lineRule="auto"/>
              <w:rPr>
                <w:rFonts w:eastAsia="Times New Roman"/>
                <w:b/>
                <w:sz w:val="24"/>
                <w:szCs w:val="24"/>
                <w:lang w:eastAsia="en-GB"/>
              </w:rPr>
            </w:pPr>
          </w:p>
          <w:p w14:paraId="2C7F8011" w14:textId="77777777" w:rsidR="00A941CF" w:rsidRPr="00FF315C" w:rsidRDefault="00A941CF" w:rsidP="00A941CF">
            <w:pPr>
              <w:spacing w:after="0" w:line="240" w:lineRule="auto"/>
              <w:rPr>
                <w:rFonts w:eastAsia="Times New Roman"/>
                <w:b/>
                <w:sz w:val="24"/>
                <w:szCs w:val="24"/>
                <w:lang w:eastAsia="en-GB"/>
              </w:rPr>
            </w:pPr>
          </w:p>
        </w:tc>
      </w:tr>
      <w:tr w:rsidR="00A941CF" w:rsidRPr="00FF315C" w14:paraId="2411ADB4" w14:textId="77777777" w:rsidTr="00A941CF">
        <w:trPr>
          <w:cantSplit/>
          <w:trHeight w:val="3733"/>
        </w:trPr>
        <w:tc>
          <w:tcPr>
            <w:tcW w:w="2448" w:type="dxa"/>
            <w:vAlign w:val="center"/>
          </w:tcPr>
          <w:p w14:paraId="458B30FE"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A8: Details of other funding sources</w:t>
            </w:r>
          </w:p>
        </w:tc>
        <w:tc>
          <w:tcPr>
            <w:tcW w:w="7328" w:type="dxa"/>
          </w:tcPr>
          <w:p w14:paraId="07E36940"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Please detail other funding sources and their status and any constraints:</w:t>
            </w:r>
          </w:p>
          <w:p w14:paraId="3A498215" w14:textId="77777777" w:rsidR="00A941CF" w:rsidRDefault="00A941CF" w:rsidP="00A941CF">
            <w:pPr>
              <w:spacing w:after="0" w:line="240" w:lineRule="auto"/>
              <w:rPr>
                <w:rFonts w:eastAsia="Times New Roman"/>
                <w:b/>
                <w:i/>
                <w:sz w:val="24"/>
                <w:szCs w:val="24"/>
                <w:lang w:eastAsia="en-GB"/>
              </w:rPr>
            </w:pPr>
          </w:p>
          <w:tbl>
            <w:tblPr>
              <w:tblStyle w:val="TableGrid"/>
              <w:tblW w:w="0" w:type="auto"/>
              <w:tblLook w:val="04A0" w:firstRow="1" w:lastRow="0" w:firstColumn="1" w:lastColumn="0" w:noHBand="0" w:noVBand="1"/>
            </w:tblPr>
            <w:tblGrid>
              <w:gridCol w:w="2243"/>
              <w:gridCol w:w="1281"/>
              <w:gridCol w:w="1015"/>
              <w:gridCol w:w="2563"/>
            </w:tblGrid>
            <w:tr w:rsidR="00A941CF" w14:paraId="35AF0447" w14:textId="77777777" w:rsidTr="00A941CF">
              <w:tc>
                <w:tcPr>
                  <w:tcW w:w="2250" w:type="dxa"/>
                </w:tcPr>
                <w:p w14:paraId="3110448F" w14:textId="77777777" w:rsidR="00A941CF" w:rsidRPr="00A32645" w:rsidRDefault="00A941CF" w:rsidP="00A941CF">
                  <w:pPr>
                    <w:rPr>
                      <w:rFonts w:eastAsia="Times New Roman"/>
                      <w:b/>
                      <w:iCs/>
                      <w:sz w:val="24"/>
                      <w:szCs w:val="24"/>
                      <w:lang w:eastAsia="en-GB"/>
                    </w:rPr>
                  </w:pPr>
                  <w:r w:rsidRPr="00A32645">
                    <w:rPr>
                      <w:rFonts w:eastAsia="Times New Roman"/>
                      <w:b/>
                      <w:iCs/>
                      <w:sz w:val="24"/>
                      <w:szCs w:val="24"/>
                      <w:lang w:eastAsia="en-GB"/>
                    </w:rPr>
                    <w:t xml:space="preserve">Funding Source </w:t>
                  </w:r>
                </w:p>
              </w:tc>
              <w:tc>
                <w:tcPr>
                  <w:tcW w:w="1282" w:type="dxa"/>
                </w:tcPr>
                <w:p w14:paraId="5822EF20" w14:textId="77777777" w:rsidR="00A941CF" w:rsidRPr="00A32645" w:rsidRDefault="00A941CF" w:rsidP="00A941CF">
                  <w:pPr>
                    <w:rPr>
                      <w:rFonts w:eastAsia="Times New Roman"/>
                      <w:b/>
                      <w:iCs/>
                      <w:sz w:val="24"/>
                      <w:szCs w:val="24"/>
                      <w:lang w:eastAsia="en-GB"/>
                    </w:rPr>
                  </w:pPr>
                  <w:r w:rsidRPr="00A32645">
                    <w:rPr>
                      <w:rFonts w:eastAsia="Times New Roman"/>
                      <w:b/>
                      <w:iCs/>
                      <w:sz w:val="24"/>
                      <w:szCs w:val="24"/>
                      <w:lang w:eastAsia="en-GB"/>
                    </w:rPr>
                    <w:t>Amount (£k)</w:t>
                  </w:r>
                </w:p>
              </w:tc>
              <w:tc>
                <w:tcPr>
                  <w:tcW w:w="1000" w:type="dxa"/>
                </w:tcPr>
                <w:p w14:paraId="4F3C7BE9" w14:textId="77777777" w:rsidR="00A941CF" w:rsidRPr="00A32645" w:rsidRDefault="00A941CF" w:rsidP="00A941CF">
                  <w:pPr>
                    <w:rPr>
                      <w:rFonts w:eastAsia="Times New Roman"/>
                      <w:b/>
                      <w:iCs/>
                      <w:sz w:val="24"/>
                      <w:szCs w:val="24"/>
                      <w:lang w:eastAsia="en-GB"/>
                    </w:rPr>
                  </w:pPr>
                  <w:r w:rsidRPr="00A32645">
                    <w:rPr>
                      <w:rFonts w:eastAsia="Times New Roman"/>
                      <w:b/>
                      <w:iCs/>
                      <w:sz w:val="24"/>
                      <w:szCs w:val="24"/>
                      <w:lang w:eastAsia="en-GB"/>
                    </w:rPr>
                    <w:t>Secured y/n</w:t>
                  </w:r>
                </w:p>
              </w:tc>
              <w:tc>
                <w:tcPr>
                  <w:tcW w:w="2570" w:type="dxa"/>
                </w:tcPr>
                <w:p w14:paraId="5E6A78F4" w14:textId="77777777" w:rsidR="00A941CF" w:rsidRPr="00A32645" w:rsidRDefault="00A941CF" w:rsidP="00A941CF">
                  <w:pPr>
                    <w:rPr>
                      <w:rFonts w:eastAsia="Times New Roman"/>
                      <w:b/>
                      <w:iCs/>
                      <w:sz w:val="24"/>
                      <w:szCs w:val="24"/>
                      <w:lang w:eastAsia="en-GB"/>
                    </w:rPr>
                  </w:pPr>
                  <w:r w:rsidRPr="00A32645">
                    <w:rPr>
                      <w:rFonts w:eastAsia="Times New Roman"/>
                      <w:b/>
                      <w:iCs/>
                      <w:sz w:val="24"/>
                      <w:szCs w:val="24"/>
                      <w:lang w:eastAsia="en-GB"/>
                    </w:rPr>
                    <w:t xml:space="preserve">Constraints </w:t>
                  </w:r>
                  <w:proofErr w:type="gramStart"/>
                  <w:r w:rsidRPr="00A32645">
                    <w:rPr>
                      <w:rFonts w:eastAsia="Times New Roman"/>
                      <w:bCs/>
                      <w:iCs/>
                      <w:sz w:val="24"/>
                      <w:szCs w:val="24"/>
                      <w:lang w:eastAsia="en-GB"/>
                    </w:rPr>
                    <w:t>e.g.</w:t>
                  </w:r>
                  <w:proofErr w:type="gramEnd"/>
                  <w:r w:rsidRPr="00A32645">
                    <w:rPr>
                      <w:rFonts w:eastAsia="Times New Roman"/>
                      <w:bCs/>
                      <w:iCs/>
                      <w:sz w:val="24"/>
                      <w:szCs w:val="24"/>
                      <w:lang w:eastAsia="en-GB"/>
                    </w:rPr>
                    <w:t xml:space="preserve"> can only be used for capital, needs to be spent by x etc.</w:t>
                  </w:r>
                </w:p>
              </w:tc>
            </w:tr>
            <w:tr w:rsidR="00A941CF" w14:paraId="4A63DAA1" w14:textId="77777777" w:rsidTr="00A941CF">
              <w:tc>
                <w:tcPr>
                  <w:tcW w:w="2250" w:type="dxa"/>
                </w:tcPr>
                <w:p w14:paraId="1643F741" w14:textId="77777777" w:rsidR="00A941CF" w:rsidRPr="00A32645" w:rsidRDefault="00A941CF" w:rsidP="00A941CF">
                  <w:pPr>
                    <w:rPr>
                      <w:rFonts w:eastAsia="Times New Roman"/>
                      <w:b/>
                      <w:iCs/>
                      <w:sz w:val="24"/>
                      <w:szCs w:val="24"/>
                      <w:lang w:eastAsia="en-GB"/>
                    </w:rPr>
                  </w:pPr>
                </w:p>
              </w:tc>
              <w:tc>
                <w:tcPr>
                  <w:tcW w:w="1282" w:type="dxa"/>
                </w:tcPr>
                <w:p w14:paraId="48713BD3" w14:textId="77777777" w:rsidR="00A941CF" w:rsidRPr="00A32645" w:rsidRDefault="00A941CF" w:rsidP="00A941CF">
                  <w:pPr>
                    <w:rPr>
                      <w:rFonts w:eastAsia="Times New Roman"/>
                      <w:b/>
                      <w:iCs/>
                      <w:sz w:val="24"/>
                      <w:szCs w:val="24"/>
                      <w:lang w:eastAsia="en-GB"/>
                    </w:rPr>
                  </w:pPr>
                </w:p>
              </w:tc>
              <w:tc>
                <w:tcPr>
                  <w:tcW w:w="1000" w:type="dxa"/>
                </w:tcPr>
                <w:p w14:paraId="3B10E4DF" w14:textId="77777777" w:rsidR="00A941CF" w:rsidRPr="00A32645" w:rsidRDefault="00A941CF" w:rsidP="00A941CF">
                  <w:pPr>
                    <w:rPr>
                      <w:rFonts w:eastAsia="Times New Roman"/>
                      <w:b/>
                      <w:iCs/>
                      <w:sz w:val="24"/>
                      <w:szCs w:val="24"/>
                      <w:lang w:eastAsia="en-GB"/>
                    </w:rPr>
                  </w:pPr>
                </w:p>
              </w:tc>
              <w:tc>
                <w:tcPr>
                  <w:tcW w:w="2570" w:type="dxa"/>
                </w:tcPr>
                <w:p w14:paraId="122902FA" w14:textId="77777777" w:rsidR="00A941CF" w:rsidRPr="00A32645" w:rsidRDefault="00A941CF" w:rsidP="00A941CF">
                  <w:pPr>
                    <w:rPr>
                      <w:rFonts w:eastAsia="Times New Roman"/>
                      <w:b/>
                      <w:iCs/>
                      <w:sz w:val="24"/>
                      <w:szCs w:val="24"/>
                      <w:lang w:eastAsia="en-GB"/>
                    </w:rPr>
                  </w:pPr>
                </w:p>
              </w:tc>
            </w:tr>
            <w:tr w:rsidR="00A941CF" w14:paraId="139E6870" w14:textId="77777777" w:rsidTr="00A941CF">
              <w:tc>
                <w:tcPr>
                  <w:tcW w:w="2250" w:type="dxa"/>
                </w:tcPr>
                <w:p w14:paraId="73C739F6" w14:textId="77777777" w:rsidR="00A941CF" w:rsidRPr="00A32645" w:rsidRDefault="00A941CF" w:rsidP="00A941CF">
                  <w:pPr>
                    <w:rPr>
                      <w:rFonts w:eastAsia="Times New Roman"/>
                      <w:b/>
                      <w:iCs/>
                      <w:sz w:val="24"/>
                      <w:szCs w:val="24"/>
                      <w:lang w:eastAsia="en-GB"/>
                    </w:rPr>
                  </w:pPr>
                </w:p>
              </w:tc>
              <w:tc>
                <w:tcPr>
                  <w:tcW w:w="1282" w:type="dxa"/>
                </w:tcPr>
                <w:p w14:paraId="3D078CA7" w14:textId="77777777" w:rsidR="00A941CF" w:rsidRPr="00A32645" w:rsidRDefault="00A941CF" w:rsidP="00A941CF">
                  <w:pPr>
                    <w:rPr>
                      <w:rFonts w:eastAsia="Times New Roman"/>
                      <w:b/>
                      <w:iCs/>
                      <w:sz w:val="24"/>
                      <w:szCs w:val="24"/>
                      <w:lang w:eastAsia="en-GB"/>
                    </w:rPr>
                  </w:pPr>
                </w:p>
              </w:tc>
              <w:tc>
                <w:tcPr>
                  <w:tcW w:w="1000" w:type="dxa"/>
                </w:tcPr>
                <w:p w14:paraId="65ABA6ED" w14:textId="77777777" w:rsidR="00A941CF" w:rsidRPr="00A32645" w:rsidRDefault="00A941CF" w:rsidP="00A941CF">
                  <w:pPr>
                    <w:rPr>
                      <w:rFonts w:eastAsia="Times New Roman"/>
                      <w:b/>
                      <w:iCs/>
                      <w:sz w:val="24"/>
                      <w:szCs w:val="24"/>
                      <w:lang w:eastAsia="en-GB"/>
                    </w:rPr>
                  </w:pPr>
                </w:p>
              </w:tc>
              <w:tc>
                <w:tcPr>
                  <w:tcW w:w="2570" w:type="dxa"/>
                </w:tcPr>
                <w:p w14:paraId="052FBE26" w14:textId="77777777" w:rsidR="00A941CF" w:rsidRPr="00A32645" w:rsidRDefault="00A941CF" w:rsidP="00A941CF">
                  <w:pPr>
                    <w:rPr>
                      <w:rFonts w:eastAsia="Times New Roman"/>
                      <w:b/>
                      <w:iCs/>
                      <w:sz w:val="24"/>
                      <w:szCs w:val="24"/>
                      <w:lang w:eastAsia="en-GB"/>
                    </w:rPr>
                  </w:pPr>
                </w:p>
              </w:tc>
            </w:tr>
            <w:tr w:rsidR="00A941CF" w14:paraId="51903837" w14:textId="77777777" w:rsidTr="00A941CF">
              <w:tc>
                <w:tcPr>
                  <w:tcW w:w="2250" w:type="dxa"/>
                </w:tcPr>
                <w:p w14:paraId="3F193FBE" w14:textId="77777777" w:rsidR="00A941CF" w:rsidRPr="00A32645" w:rsidRDefault="00A941CF" w:rsidP="00A941CF">
                  <w:pPr>
                    <w:rPr>
                      <w:rFonts w:eastAsia="Times New Roman"/>
                      <w:b/>
                      <w:iCs/>
                      <w:sz w:val="24"/>
                      <w:szCs w:val="24"/>
                      <w:lang w:eastAsia="en-GB"/>
                    </w:rPr>
                  </w:pPr>
                </w:p>
              </w:tc>
              <w:tc>
                <w:tcPr>
                  <w:tcW w:w="1282" w:type="dxa"/>
                </w:tcPr>
                <w:p w14:paraId="46AF388F" w14:textId="77777777" w:rsidR="00A941CF" w:rsidRPr="00A32645" w:rsidRDefault="00A941CF" w:rsidP="00A941CF">
                  <w:pPr>
                    <w:rPr>
                      <w:rFonts w:eastAsia="Times New Roman"/>
                      <w:b/>
                      <w:iCs/>
                      <w:sz w:val="24"/>
                      <w:szCs w:val="24"/>
                      <w:lang w:eastAsia="en-GB"/>
                    </w:rPr>
                  </w:pPr>
                </w:p>
              </w:tc>
              <w:tc>
                <w:tcPr>
                  <w:tcW w:w="1000" w:type="dxa"/>
                </w:tcPr>
                <w:p w14:paraId="4B19AC4D" w14:textId="77777777" w:rsidR="00A941CF" w:rsidRPr="00A32645" w:rsidRDefault="00A941CF" w:rsidP="00A941CF">
                  <w:pPr>
                    <w:rPr>
                      <w:rFonts w:eastAsia="Times New Roman"/>
                      <w:b/>
                      <w:iCs/>
                      <w:sz w:val="24"/>
                      <w:szCs w:val="24"/>
                      <w:lang w:eastAsia="en-GB"/>
                    </w:rPr>
                  </w:pPr>
                </w:p>
              </w:tc>
              <w:tc>
                <w:tcPr>
                  <w:tcW w:w="2570" w:type="dxa"/>
                </w:tcPr>
                <w:p w14:paraId="32F3E475" w14:textId="77777777" w:rsidR="00A941CF" w:rsidRPr="00A32645" w:rsidRDefault="00A941CF" w:rsidP="00A941CF">
                  <w:pPr>
                    <w:rPr>
                      <w:rFonts w:eastAsia="Times New Roman"/>
                      <w:b/>
                      <w:iCs/>
                      <w:sz w:val="24"/>
                      <w:szCs w:val="24"/>
                      <w:lang w:eastAsia="en-GB"/>
                    </w:rPr>
                  </w:pPr>
                </w:p>
              </w:tc>
            </w:tr>
            <w:tr w:rsidR="00A941CF" w14:paraId="21936D23" w14:textId="77777777" w:rsidTr="00A941CF">
              <w:tc>
                <w:tcPr>
                  <w:tcW w:w="2250" w:type="dxa"/>
                </w:tcPr>
                <w:p w14:paraId="24C97C69" w14:textId="77777777" w:rsidR="00A941CF" w:rsidRPr="00A32645" w:rsidRDefault="00A941CF" w:rsidP="00A941CF">
                  <w:pPr>
                    <w:rPr>
                      <w:rFonts w:eastAsia="Times New Roman"/>
                      <w:b/>
                      <w:iCs/>
                      <w:sz w:val="24"/>
                      <w:szCs w:val="24"/>
                      <w:lang w:eastAsia="en-GB"/>
                    </w:rPr>
                  </w:pPr>
                  <w:r w:rsidRPr="00A32645">
                    <w:rPr>
                      <w:rFonts w:eastAsia="Times New Roman"/>
                      <w:b/>
                      <w:iCs/>
                      <w:sz w:val="24"/>
                      <w:szCs w:val="24"/>
                      <w:lang w:eastAsia="en-GB"/>
                    </w:rPr>
                    <w:t>Total</w:t>
                  </w:r>
                </w:p>
              </w:tc>
              <w:tc>
                <w:tcPr>
                  <w:tcW w:w="1282" w:type="dxa"/>
                </w:tcPr>
                <w:p w14:paraId="60B6873C" w14:textId="77777777" w:rsidR="00A941CF" w:rsidRPr="00A32645" w:rsidRDefault="00A941CF" w:rsidP="00A941CF">
                  <w:pPr>
                    <w:rPr>
                      <w:rFonts w:eastAsia="Times New Roman"/>
                      <w:b/>
                      <w:iCs/>
                      <w:sz w:val="24"/>
                      <w:szCs w:val="24"/>
                      <w:lang w:eastAsia="en-GB"/>
                    </w:rPr>
                  </w:pPr>
                </w:p>
              </w:tc>
              <w:tc>
                <w:tcPr>
                  <w:tcW w:w="1000" w:type="dxa"/>
                </w:tcPr>
                <w:p w14:paraId="556EE063" w14:textId="77777777" w:rsidR="00A941CF" w:rsidRPr="00A32645" w:rsidRDefault="00A941CF" w:rsidP="00A941CF">
                  <w:pPr>
                    <w:rPr>
                      <w:rFonts w:eastAsia="Times New Roman"/>
                      <w:b/>
                      <w:iCs/>
                      <w:sz w:val="24"/>
                      <w:szCs w:val="24"/>
                      <w:lang w:eastAsia="en-GB"/>
                    </w:rPr>
                  </w:pPr>
                </w:p>
              </w:tc>
              <w:tc>
                <w:tcPr>
                  <w:tcW w:w="2570" w:type="dxa"/>
                </w:tcPr>
                <w:p w14:paraId="19A31CC5" w14:textId="77777777" w:rsidR="00A941CF" w:rsidRPr="00A32645" w:rsidRDefault="00A941CF" w:rsidP="00A941CF">
                  <w:pPr>
                    <w:rPr>
                      <w:rFonts w:eastAsia="Times New Roman"/>
                      <w:b/>
                      <w:iCs/>
                      <w:sz w:val="24"/>
                      <w:szCs w:val="24"/>
                      <w:lang w:eastAsia="en-GB"/>
                    </w:rPr>
                  </w:pPr>
                </w:p>
              </w:tc>
            </w:tr>
          </w:tbl>
          <w:p w14:paraId="2FCE9AB4"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289DC842" w14:textId="77777777" w:rsidTr="00A941CF">
        <w:trPr>
          <w:cantSplit/>
          <w:trHeight w:val="2256"/>
        </w:trPr>
        <w:tc>
          <w:tcPr>
            <w:tcW w:w="2448" w:type="dxa"/>
            <w:vAlign w:val="center"/>
          </w:tcPr>
          <w:p w14:paraId="5541A2B6" w14:textId="77777777" w:rsidR="00A941CF"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lastRenderedPageBreak/>
              <w:t>A9: Proposed start and finish dates</w:t>
            </w:r>
          </w:p>
        </w:tc>
        <w:tc>
          <w:tcPr>
            <w:tcW w:w="7328" w:type="dxa"/>
          </w:tcPr>
          <w:p w14:paraId="520C1587"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Please state when you intend to start the project, the </w:t>
            </w:r>
            <w:proofErr w:type="gramStart"/>
            <w:r>
              <w:rPr>
                <w:rFonts w:eastAsia="Times New Roman"/>
                <w:b/>
                <w:i/>
                <w:sz w:val="24"/>
                <w:szCs w:val="24"/>
                <w:lang w:eastAsia="en-GB"/>
              </w:rPr>
              <w:t>duration</w:t>
            </w:r>
            <w:proofErr w:type="gramEnd"/>
            <w:r>
              <w:rPr>
                <w:rFonts w:eastAsia="Times New Roman"/>
                <w:b/>
                <w:i/>
                <w:sz w:val="24"/>
                <w:szCs w:val="24"/>
                <w:lang w:eastAsia="en-GB"/>
              </w:rPr>
              <w:t xml:space="preserve"> and the proposed finish date.  In the management case you will be asked to provide more detailed milestones:</w:t>
            </w:r>
          </w:p>
          <w:p w14:paraId="34A2CE16" w14:textId="77777777" w:rsidR="00A941CF" w:rsidRDefault="00A941CF" w:rsidP="00A941CF">
            <w:pPr>
              <w:spacing w:after="0" w:line="240" w:lineRule="auto"/>
              <w:rPr>
                <w:rFonts w:eastAsia="Times New Roman"/>
                <w:b/>
                <w:i/>
                <w:sz w:val="24"/>
                <w:szCs w:val="24"/>
                <w:lang w:eastAsia="en-GB"/>
              </w:rPr>
            </w:pPr>
          </w:p>
          <w:p w14:paraId="64C8E700" w14:textId="77777777" w:rsidR="00A941CF" w:rsidRPr="00A32645" w:rsidRDefault="00A941CF" w:rsidP="00A941CF">
            <w:pPr>
              <w:spacing w:after="0" w:line="240" w:lineRule="auto"/>
              <w:rPr>
                <w:rFonts w:eastAsia="Times New Roman"/>
                <w:bCs/>
                <w:iCs/>
                <w:sz w:val="24"/>
                <w:szCs w:val="24"/>
                <w:lang w:eastAsia="en-GB"/>
              </w:rPr>
            </w:pPr>
            <w:r w:rsidRPr="00A32645">
              <w:rPr>
                <w:rFonts w:eastAsia="Times New Roman"/>
                <w:bCs/>
                <w:iCs/>
                <w:sz w:val="24"/>
                <w:szCs w:val="24"/>
                <w:lang w:eastAsia="en-GB"/>
              </w:rPr>
              <w:t>Proposed start date:</w:t>
            </w:r>
          </w:p>
          <w:p w14:paraId="0A52D002" w14:textId="77777777" w:rsidR="00A941CF" w:rsidRPr="00A32645" w:rsidRDefault="00A941CF" w:rsidP="00A941CF">
            <w:pPr>
              <w:spacing w:after="0" w:line="240" w:lineRule="auto"/>
              <w:rPr>
                <w:rFonts w:eastAsia="Times New Roman"/>
                <w:bCs/>
                <w:iCs/>
                <w:sz w:val="24"/>
                <w:szCs w:val="24"/>
                <w:lang w:eastAsia="en-GB"/>
              </w:rPr>
            </w:pPr>
            <w:r w:rsidRPr="00A32645">
              <w:rPr>
                <w:rFonts w:eastAsia="Times New Roman"/>
                <w:bCs/>
                <w:iCs/>
                <w:sz w:val="24"/>
                <w:szCs w:val="24"/>
                <w:lang w:eastAsia="en-GB"/>
              </w:rPr>
              <w:t>Duration:</w:t>
            </w:r>
          </w:p>
          <w:p w14:paraId="26028A82" w14:textId="77777777" w:rsidR="00A941CF" w:rsidRDefault="00A941CF" w:rsidP="00A941CF">
            <w:pPr>
              <w:spacing w:after="0" w:line="240" w:lineRule="auto"/>
              <w:rPr>
                <w:rFonts w:eastAsia="Times New Roman"/>
                <w:bCs/>
                <w:iCs/>
                <w:sz w:val="24"/>
                <w:szCs w:val="24"/>
                <w:lang w:eastAsia="en-GB"/>
              </w:rPr>
            </w:pPr>
            <w:r w:rsidRPr="00A32645">
              <w:rPr>
                <w:rFonts w:eastAsia="Times New Roman"/>
                <w:bCs/>
                <w:iCs/>
                <w:sz w:val="24"/>
                <w:szCs w:val="24"/>
                <w:lang w:eastAsia="en-GB"/>
              </w:rPr>
              <w:t>Proposed Finish date:</w:t>
            </w:r>
          </w:p>
          <w:p w14:paraId="4A887664" w14:textId="77777777" w:rsidR="00A941CF" w:rsidRDefault="00A941CF" w:rsidP="00A941CF">
            <w:pPr>
              <w:spacing w:after="0" w:line="240" w:lineRule="auto"/>
              <w:rPr>
                <w:rFonts w:eastAsia="Times New Roman"/>
                <w:bCs/>
                <w:iCs/>
                <w:sz w:val="24"/>
                <w:szCs w:val="24"/>
                <w:lang w:eastAsia="en-GB"/>
              </w:rPr>
            </w:pPr>
          </w:p>
          <w:p w14:paraId="7032BA02" w14:textId="77777777" w:rsidR="00A941CF" w:rsidRDefault="00A941CF" w:rsidP="00A941CF">
            <w:pPr>
              <w:spacing w:after="0" w:line="240" w:lineRule="auto"/>
              <w:rPr>
                <w:rFonts w:eastAsia="Times New Roman"/>
                <w:bCs/>
                <w:iCs/>
                <w:sz w:val="24"/>
                <w:szCs w:val="24"/>
                <w:lang w:eastAsia="en-GB"/>
              </w:rPr>
            </w:pPr>
            <w:r>
              <w:rPr>
                <w:rFonts w:eastAsia="Times New Roman"/>
                <w:bCs/>
                <w:iCs/>
                <w:sz w:val="24"/>
                <w:szCs w:val="24"/>
                <w:lang w:eastAsia="en-GB"/>
              </w:rPr>
              <w:t>Please ensure you have noted any specific deadlines associated with the funding you are applying for and that the project can be delivered within these timescales.</w:t>
            </w:r>
          </w:p>
          <w:p w14:paraId="6516DD34" w14:textId="77777777" w:rsidR="00A941CF" w:rsidRDefault="00A941CF" w:rsidP="00A941CF">
            <w:pPr>
              <w:spacing w:after="0" w:line="240" w:lineRule="auto"/>
              <w:rPr>
                <w:rFonts w:eastAsia="Times New Roman"/>
                <w:b/>
                <w:i/>
                <w:sz w:val="24"/>
                <w:szCs w:val="24"/>
                <w:lang w:eastAsia="en-GB"/>
              </w:rPr>
            </w:pPr>
          </w:p>
          <w:p w14:paraId="3931051C"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You should allow a minimum of  3 months from the submission of your application for a funding decision. </w:t>
            </w:r>
          </w:p>
        </w:tc>
      </w:tr>
      <w:tr w:rsidR="00A941CF" w:rsidRPr="00FF315C" w14:paraId="5DFCA752" w14:textId="77777777" w:rsidTr="00A941CF">
        <w:trPr>
          <w:cantSplit/>
        </w:trPr>
        <w:tc>
          <w:tcPr>
            <w:tcW w:w="2448" w:type="dxa"/>
            <w:vAlign w:val="center"/>
          </w:tcPr>
          <w:p w14:paraId="48185196"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A</w:t>
            </w:r>
            <w:r>
              <w:rPr>
                <w:rFonts w:eastAsia="Times New Roman"/>
                <w:b/>
                <w:bCs/>
                <w:sz w:val="24"/>
                <w:szCs w:val="24"/>
                <w:lang w:eastAsia="en-GB"/>
              </w:rPr>
              <w:t>8</w:t>
            </w:r>
            <w:r w:rsidRPr="00FF315C">
              <w:rPr>
                <w:rFonts w:eastAsia="Times New Roman"/>
                <w:b/>
                <w:bCs/>
                <w:sz w:val="24"/>
                <w:szCs w:val="24"/>
                <w:lang w:eastAsia="en-GB"/>
              </w:rPr>
              <w:t xml:space="preserve">: </w:t>
            </w:r>
            <w:r>
              <w:rPr>
                <w:rFonts w:eastAsia="Times New Roman"/>
                <w:b/>
                <w:bCs/>
                <w:sz w:val="24"/>
                <w:szCs w:val="24"/>
                <w:lang w:eastAsia="en-GB"/>
              </w:rPr>
              <w:t>Project location</w:t>
            </w:r>
          </w:p>
        </w:tc>
        <w:tc>
          <w:tcPr>
            <w:tcW w:w="7328" w:type="dxa"/>
          </w:tcPr>
          <w:p w14:paraId="67FEB783" w14:textId="77777777" w:rsidR="00A941CF" w:rsidRPr="00FF315C" w:rsidRDefault="00A941CF" w:rsidP="00A941CF">
            <w:pPr>
              <w:spacing w:after="0" w:line="240" w:lineRule="auto"/>
              <w:rPr>
                <w:rFonts w:eastAsia="Times New Roman"/>
                <w:i/>
                <w:sz w:val="24"/>
                <w:szCs w:val="24"/>
                <w:lang w:eastAsia="en-GB"/>
              </w:rPr>
            </w:pPr>
            <w:r w:rsidRPr="00FF315C">
              <w:rPr>
                <w:rFonts w:eastAsia="Times New Roman"/>
                <w:b/>
                <w:i/>
                <w:sz w:val="24"/>
                <w:szCs w:val="24"/>
                <w:lang w:eastAsia="en-GB"/>
              </w:rPr>
              <w:t xml:space="preserve">Please provide a short description of area covered by the </w:t>
            </w:r>
            <w:r>
              <w:rPr>
                <w:rFonts w:eastAsia="Times New Roman"/>
                <w:b/>
                <w:i/>
                <w:sz w:val="24"/>
                <w:szCs w:val="24"/>
                <w:lang w:eastAsia="en-GB"/>
              </w:rPr>
              <w:t>Project</w:t>
            </w:r>
            <w:r w:rsidRPr="00FF315C">
              <w:rPr>
                <w:rFonts w:eastAsia="Times New Roman"/>
                <w:b/>
                <w:i/>
                <w:sz w:val="24"/>
                <w:szCs w:val="24"/>
                <w:lang w:eastAsia="en-GB"/>
              </w:rPr>
              <w:t xml:space="preserve"> </w:t>
            </w:r>
            <w:r w:rsidRPr="00FF315C">
              <w:rPr>
                <w:rFonts w:eastAsia="Times New Roman"/>
                <w:i/>
                <w:sz w:val="24"/>
                <w:szCs w:val="24"/>
                <w:lang w:eastAsia="en-GB"/>
              </w:rPr>
              <w:t>(in no more than 100 words)</w:t>
            </w:r>
          </w:p>
          <w:p w14:paraId="31D31C7E" w14:textId="77777777" w:rsidR="00A941CF" w:rsidRPr="00FF315C" w:rsidRDefault="00A941CF" w:rsidP="00A941CF">
            <w:pPr>
              <w:spacing w:after="0" w:line="240" w:lineRule="auto"/>
              <w:rPr>
                <w:rFonts w:eastAsia="Times New Roman"/>
                <w:sz w:val="24"/>
                <w:szCs w:val="24"/>
                <w:lang w:eastAsia="en-GB"/>
              </w:rPr>
            </w:pPr>
          </w:p>
          <w:p w14:paraId="0AF8E9F0" w14:textId="77777777" w:rsidR="00A941CF" w:rsidRPr="00FF315C" w:rsidRDefault="00A941CF" w:rsidP="00A941CF">
            <w:pPr>
              <w:spacing w:after="0" w:line="240" w:lineRule="auto"/>
              <w:rPr>
                <w:rFonts w:eastAsia="Times New Roman"/>
                <w:sz w:val="24"/>
                <w:szCs w:val="24"/>
                <w:lang w:eastAsia="en-GB"/>
              </w:rPr>
            </w:pPr>
          </w:p>
          <w:p w14:paraId="0A335FB4" w14:textId="77777777" w:rsidR="00A941CF" w:rsidRPr="00FF315C" w:rsidRDefault="00A941CF" w:rsidP="00A941CF">
            <w:pPr>
              <w:spacing w:after="0" w:line="240" w:lineRule="auto"/>
              <w:rPr>
                <w:rFonts w:eastAsia="Times New Roman"/>
                <w:sz w:val="24"/>
                <w:szCs w:val="24"/>
                <w:lang w:eastAsia="en-GB"/>
              </w:rPr>
            </w:pPr>
          </w:p>
          <w:p w14:paraId="6FEB22C0" w14:textId="77777777" w:rsidR="00A941CF" w:rsidRPr="00FF315C" w:rsidRDefault="00A941CF" w:rsidP="00A941CF">
            <w:pPr>
              <w:spacing w:after="0" w:line="240" w:lineRule="auto"/>
              <w:rPr>
                <w:rFonts w:eastAsia="Times New Roman"/>
                <w:sz w:val="24"/>
                <w:szCs w:val="24"/>
                <w:lang w:eastAsia="en-GB"/>
              </w:rPr>
            </w:pPr>
          </w:p>
          <w:p w14:paraId="2AA11FF4" w14:textId="77777777" w:rsidR="00A941CF" w:rsidRPr="00FF315C" w:rsidRDefault="00A941CF" w:rsidP="00A941CF">
            <w:pPr>
              <w:spacing w:after="0" w:line="240" w:lineRule="auto"/>
              <w:rPr>
                <w:rFonts w:eastAsia="Times New Roman"/>
                <w:i/>
                <w:sz w:val="24"/>
                <w:szCs w:val="24"/>
                <w:lang w:eastAsia="en-GB"/>
              </w:rPr>
            </w:pPr>
            <w:r w:rsidRPr="00FF315C">
              <w:rPr>
                <w:rFonts w:eastAsia="Times New Roman"/>
                <w:b/>
                <w:i/>
                <w:sz w:val="24"/>
                <w:szCs w:val="24"/>
                <w:lang w:eastAsia="en-GB"/>
              </w:rPr>
              <w:t xml:space="preserve">Please supply a location map and where possible a map showing the site boundary (and </w:t>
            </w:r>
            <w:proofErr w:type="spellStart"/>
            <w:r w:rsidRPr="00FF315C">
              <w:rPr>
                <w:rFonts w:eastAsia="Times New Roman"/>
                <w:b/>
                <w:i/>
                <w:sz w:val="24"/>
                <w:szCs w:val="24"/>
                <w:lang w:eastAsia="en-GB"/>
              </w:rPr>
              <w:t>Mapinfo</w:t>
            </w:r>
            <w:proofErr w:type="spellEnd"/>
            <w:r w:rsidRPr="00FF315C">
              <w:rPr>
                <w:rFonts w:eastAsia="Times New Roman"/>
                <w:b/>
                <w:i/>
                <w:sz w:val="24"/>
                <w:szCs w:val="24"/>
                <w:lang w:eastAsia="en-GB"/>
              </w:rPr>
              <w:t xml:space="preserve"> Table(s) where available).</w:t>
            </w:r>
            <w:r w:rsidRPr="00FF315C">
              <w:rPr>
                <w:rFonts w:eastAsia="Times New Roman"/>
                <w:i/>
                <w:sz w:val="24"/>
                <w:szCs w:val="24"/>
                <w:lang w:eastAsia="en-GB"/>
              </w:rPr>
              <w:t xml:space="preserve"> If </w:t>
            </w:r>
            <w:proofErr w:type="gramStart"/>
            <w:r w:rsidRPr="00FF315C">
              <w:rPr>
                <w:rFonts w:eastAsia="Times New Roman"/>
                <w:i/>
                <w:sz w:val="24"/>
                <w:szCs w:val="24"/>
                <w:lang w:eastAsia="en-GB"/>
              </w:rPr>
              <w:t>possible</w:t>
            </w:r>
            <w:proofErr w:type="gramEnd"/>
            <w:r w:rsidRPr="00FF315C">
              <w:rPr>
                <w:rFonts w:eastAsia="Times New Roman"/>
                <w:i/>
                <w:sz w:val="24"/>
                <w:szCs w:val="24"/>
                <w:lang w:eastAsia="en-GB"/>
              </w:rPr>
              <w:t xml:space="preserve"> please highlight existing transport infrastructure and other points of particular interest to the bid e.g. development sites, areas of existing employment, constraints etc.</w:t>
            </w:r>
          </w:p>
          <w:p w14:paraId="0253A564"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2771EDB8" w14:textId="77777777" w:rsidTr="00A941CF">
        <w:trPr>
          <w:cantSplit/>
          <w:trHeight w:val="2986"/>
        </w:trPr>
        <w:tc>
          <w:tcPr>
            <w:tcW w:w="2448" w:type="dxa"/>
            <w:vAlign w:val="center"/>
          </w:tcPr>
          <w:p w14:paraId="40ABE542"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A9: Project Type</w:t>
            </w:r>
          </w:p>
        </w:tc>
        <w:tc>
          <w:tcPr>
            <w:tcW w:w="7328" w:type="dxa"/>
          </w:tcPr>
          <w:p w14:paraId="1D86F81C" w14:textId="77777777" w:rsidR="00A941CF" w:rsidRPr="00FF315C" w:rsidRDefault="00A941CF" w:rsidP="00A941CF">
            <w:pPr>
              <w:spacing w:after="0" w:line="240" w:lineRule="auto"/>
              <w:rPr>
                <w:rFonts w:eastAsia="Times New Roman"/>
                <w:sz w:val="24"/>
                <w:szCs w:val="24"/>
                <w:lang w:eastAsia="en-GB"/>
              </w:rPr>
            </w:pPr>
          </w:p>
          <w:p w14:paraId="5DE9098F"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
                  <w:enabled/>
                  <w:calcOnExit w:val="0"/>
                  <w:checkBox>
                    <w:sizeAuto/>
                    <w:default w:val="0"/>
                  </w:checkBox>
                </w:ffData>
              </w:fldChar>
            </w:r>
            <w:r w:rsidRPr="00FF315C">
              <w:rPr>
                <w:rFonts w:eastAsia="Times New Roman"/>
                <w:sz w:val="24"/>
                <w:szCs w:val="24"/>
                <w:lang w:eastAsia="en-GB"/>
              </w:rPr>
              <w:instrText xml:space="preserve"> FORMCHECKBOX </w:instrText>
            </w:r>
            <w:r w:rsidR="008A0E43">
              <w:rPr>
                <w:rFonts w:eastAsia="Times New Roman"/>
                <w:sz w:val="24"/>
                <w:szCs w:val="24"/>
                <w:lang w:eastAsia="en-GB"/>
              </w:rPr>
            </w:r>
            <w:r w:rsidR="008A0E43">
              <w:rPr>
                <w:rFonts w:eastAsia="Times New Roman"/>
                <w:sz w:val="24"/>
                <w:szCs w:val="24"/>
                <w:lang w:eastAsia="en-GB"/>
              </w:rPr>
              <w:fldChar w:fldCharType="separate"/>
            </w:r>
            <w:r w:rsidRPr="00FF315C">
              <w:rPr>
                <w:rFonts w:eastAsia="Times New Roman"/>
                <w:sz w:val="24"/>
                <w:szCs w:val="24"/>
                <w:lang w:eastAsia="en-GB"/>
              </w:rPr>
              <w:fldChar w:fldCharType="end"/>
            </w:r>
            <w:r w:rsidRPr="00FF315C">
              <w:rPr>
                <w:rFonts w:eastAsia="Times New Roman"/>
                <w:sz w:val="24"/>
                <w:szCs w:val="24"/>
                <w:lang w:eastAsia="en-GB"/>
              </w:rPr>
              <w:t xml:space="preserve"> </w:t>
            </w:r>
            <w:r>
              <w:rPr>
                <w:rFonts w:eastAsia="Times New Roman"/>
                <w:sz w:val="24"/>
                <w:szCs w:val="24"/>
                <w:lang w:eastAsia="en-GB"/>
              </w:rPr>
              <w:t>Transport</w:t>
            </w:r>
          </w:p>
          <w:p w14:paraId="5020A66A" w14:textId="77777777" w:rsidR="00A941CF" w:rsidRPr="00FF315C" w:rsidRDefault="00A941CF" w:rsidP="00A941CF">
            <w:pPr>
              <w:spacing w:after="0" w:line="240" w:lineRule="auto"/>
              <w:rPr>
                <w:rFonts w:eastAsia="Times New Roman"/>
                <w:sz w:val="24"/>
                <w:szCs w:val="24"/>
                <w:lang w:eastAsia="en-GB"/>
              </w:rPr>
            </w:pPr>
            <w:r>
              <w:rPr>
                <w:rFonts w:eastAsia="Times New Roman"/>
                <w:sz w:val="24"/>
                <w:szCs w:val="24"/>
                <w:lang w:eastAsia="en-GB"/>
              </w:rPr>
              <w:fldChar w:fldCharType="begin">
                <w:ffData>
                  <w:name w:val=""/>
                  <w:enabled/>
                  <w:calcOnExit w:val="0"/>
                  <w:checkBox>
                    <w:sizeAuto/>
                    <w:default w:val="0"/>
                  </w:checkBox>
                </w:ffData>
              </w:fldChar>
            </w:r>
            <w:r>
              <w:rPr>
                <w:rFonts w:eastAsia="Times New Roman"/>
                <w:sz w:val="24"/>
                <w:szCs w:val="24"/>
                <w:lang w:eastAsia="en-GB"/>
              </w:rPr>
              <w:instrText xml:space="preserve"> FORMCHECKBOX </w:instrText>
            </w:r>
            <w:r w:rsidR="008A0E43">
              <w:rPr>
                <w:rFonts w:eastAsia="Times New Roman"/>
                <w:sz w:val="24"/>
                <w:szCs w:val="24"/>
                <w:lang w:eastAsia="en-GB"/>
              </w:rPr>
            </w:r>
            <w:r w:rsidR="008A0E43">
              <w:rPr>
                <w:rFonts w:eastAsia="Times New Roman"/>
                <w:sz w:val="24"/>
                <w:szCs w:val="24"/>
                <w:lang w:eastAsia="en-GB"/>
              </w:rPr>
              <w:fldChar w:fldCharType="separate"/>
            </w:r>
            <w:r>
              <w:rPr>
                <w:rFonts w:eastAsia="Times New Roman"/>
                <w:sz w:val="24"/>
                <w:szCs w:val="24"/>
                <w:lang w:eastAsia="en-GB"/>
              </w:rPr>
              <w:fldChar w:fldCharType="end"/>
            </w:r>
            <w:r w:rsidRPr="00FF315C">
              <w:rPr>
                <w:rFonts w:eastAsia="Times New Roman"/>
                <w:sz w:val="24"/>
                <w:szCs w:val="24"/>
                <w:lang w:eastAsia="en-GB"/>
              </w:rPr>
              <w:t xml:space="preserve"> </w:t>
            </w:r>
            <w:r>
              <w:rPr>
                <w:rFonts w:eastAsia="Times New Roman"/>
                <w:sz w:val="24"/>
                <w:szCs w:val="24"/>
                <w:lang w:eastAsia="en-GB"/>
              </w:rPr>
              <w:t>Skills and Innovation</w:t>
            </w:r>
          </w:p>
          <w:p w14:paraId="0F9D06D4"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
                  <w:enabled/>
                  <w:calcOnExit w:val="0"/>
                  <w:checkBox>
                    <w:sizeAuto/>
                    <w:default w:val="0"/>
                  </w:checkBox>
                </w:ffData>
              </w:fldChar>
            </w:r>
            <w:r w:rsidRPr="00FF315C">
              <w:rPr>
                <w:rFonts w:eastAsia="Times New Roman"/>
                <w:sz w:val="24"/>
                <w:szCs w:val="24"/>
                <w:lang w:eastAsia="en-GB"/>
              </w:rPr>
              <w:instrText xml:space="preserve"> FORMCHECKBOX </w:instrText>
            </w:r>
            <w:r w:rsidR="008A0E43">
              <w:rPr>
                <w:rFonts w:eastAsia="Times New Roman"/>
                <w:sz w:val="24"/>
                <w:szCs w:val="24"/>
                <w:lang w:eastAsia="en-GB"/>
              </w:rPr>
            </w:r>
            <w:r w:rsidR="008A0E43">
              <w:rPr>
                <w:rFonts w:eastAsia="Times New Roman"/>
                <w:sz w:val="24"/>
                <w:szCs w:val="24"/>
                <w:lang w:eastAsia="en-GB"/>
              </w:rPr>
              <w:fldChar w:fldCharType="separate"/>
            </w:r>
            <w:r w:rsidRPr="00FF315C">
              <w:rPr>
                <w:rFonts w:eastAsia="Times New Roman"/>
                <w:sz w:val="24"/>
                <w:szCs w:val="24"/>
                <w:lang w:eastAsia="en-GB"/>
              </w:rPr>
              <w:fldChar w:fldCharType="end"/>
            </w:r>
            <w:r w:rsidRPr="00FF315C">
              <w:rPr>
                <w:rFonts w:eastAsia="Times New Roman"/>
                <w:sz w:val="24"/>
                <w:szCs w:val="24"/>
                <w:lang w:eastAsia="en-GB"/>
              </w:rPr>
              <w:t xml:space="preserve"> </w:t>
            </w:r>
            <w:r>
              <w:rPr>
                <w:rFonts w:eastAsia="Times New Roman"/>
                <w:sz w:val="24"/>
                <w:szCs w:val="24"/>
                <w:lang w:eastAsia="en-GB"/>
              </w:rPr>
              <w:t>Energy and Environmental</w:t>
            </w:r>
          </w:p>
          <w:p w14:paraId="161BB016"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Check2"/>
                  <w:enabled/>
                  <w:calcOnExit w:val="0"/>
                  <w:checkBox>
                    <w:sizeAuto/>
                    <w:default w:val="0"/>
                    <w:checked w:val="0"/>
                  </w:checkBox>
                </w:ffData>
              </w:fldChar>
            </w:r>
            <w:r w:rsidRPr="00FF315C">
              <w:rPr>
                <w:rFonts w:eastAsia="Times New Roman"/>
                <w:sz w:val="24"/>
                <w:szCs w:val="24"/>
                <w:lang w:eastAsia="en-GB"/>
              </w:rPr>
              <w:instrText xml:space="preserve"> FORMCHECKBOX </w:instrText>
            </w:r>
            <w:r w:rsidR="008A0E43">
              <w:rPr>
                <w:rFonts w:eastAsia="Times New Roman"/>
                <w:sz w:val="24"/>
                <w:szCs w:val="24"/>
                <w:lang w:eastAsia="en-GB"/>
              </w:rPr>
            </w:r>
            <w:r w:rsidR="008A0E43">
              <w:rPr>
                <w:rFonts w:eastAsia="Times New Roman"/>
                <w:sz w:val="24"/>
                <w:szCs w:val="24"/>
                <w:lang w:eastAsia="en-GB"/>
              </w:rPr>
              <w:fldChar w:fldCharType="separate"/>
            </w:r>
            <w:r w:rsidRPr="00FF315C">
              <w:rPr>
                <w:rFonts w:eastAsia="Times New Roman"/>
                <w:sz w:val="24"/>
                <w:szCs w:val="24"/>
                <w:lang w:eastAsia="en-GB"/>
              </w:rPr>
              <w:fldChar w:fldCharType="end"/>
            </w:r>
            <w:r w:rsidRPr="00FF315C">
              <w:rPr>
                <w:rFonts w:eastAsia="Times New Roman"/>
                <w:sz w:val="24"/>
                <w:szCs w:val="24"/>
                <w:lang w:eastAsia="en-GB"/>
              </w:rPr>
              <w:t xml:space="preserve"> </w:t>
            </w:r>
            <w:r>
              <w:rPr>
                <w:rFonts w:eastAsia="Times New Roman"/>
                <w:sz w:val="24"/>
                <w:szCs w:val="24"/>
                <w:lang w:eastAsia="en-GB"/>
              </w:rPr>
              <w:t>Regeneration</w:t>
            </w:r>
          </w:p>
          <w:p w14:paraId="3F3EF0E4"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
                  <w:enabled/>
                  <w:calcOnExit w:val="0"/>
                  <w:checkBox>
                    <w:sizeAuto/>
                    <w:default w:val="0"/>
                  </w:checkBox>
                </w:ffData>
              </w:fldChar>
            </w:r>
            <w:r w:rsidRPr="00FF315C">
              <w:rPr>
                <w:rFonts w:eastAsia="Times New Roman"/>
                <w:sz w:val="24"/>
                <w:szCs w:val="24"/>
                <w:lang w:eastAsia="en-GB"/>
              </w:rPr>
              <w:instrText xml:space="preserve"> FORMCHECKBOX </w:instrText>
            </w:r>
            <w:r w:rsidR="008A0E43">
              <w:rPr>
                <w:rFonts w:eastAsia="Times New Roman"/>
                <w:sz w:val="24"/>
                <w:szCs w:val="24"/>
                <w:lang w:eastAsia="en-GB"/>
              </w:rPr>
            </w:r>
            <w:r w:rsidR="008A0E43">
              <w:rPr>
                <w:rFonts w:eastAsia="Times New Roman"/>
                <w:sz w:val="24"/>
                <w:szCs w:val="24"/>
                <w:lang w:eastAsia="en-GB"/>
              </w:rPr>
              <w:fldChar w:fldCharType="separate"/>
            </w:r>
            <w:r w:rsidRPr="00FF315C">
              <w:rPr>
                <w:rFonts w:eastAsia="Times New Roman"/>
                <w:sz w:val="24"/>
                <w:szCs w:val="24"/>
                <w:lang w:eastAsia="en-GB"/>
              </w:rPr>
              <w:fldChar w:fldCharType="end"/>
            </w:r>
            <w:r>
              <w:rPr>
                <w:rFonts w:eastAsia="Times New Roman"/>
                <w:sz w:val="24"/>
                <w:szCs w:val="24"/>
                <w:lang w:eastAsia="en-GB"/>
              </w:rPr>
              <w:t xml:space="preserve"> Business Support</w:t>
            </w:r>
          </w:p>
          <w:p w14:paraId="6CAC3DCE" w14:textId="77777777" w:rsidR="00A941CF"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Check2"/>
                  <w:enabled/>
                  <w:calcOnExit w:val="0"/>
                  <w:checkBox>
                    <w:sizeAuto/>
                    <w:default w:val="0"/>
                  </w:checkBox>
                </w:ffData>
              </w:fldChar>
            </w:r>
            <w:bookmarkStart w:id="19" w:name="Check2"/>
            <w:r w:rsidRPr="00FF315C">
              <w:rPr>
                <w:rFonts w:eastAsia="Times New Roman"/>
                <w:sz w:val="24"/>
                <w:szCs w:val="24"/>
                <w:lang w:eastAsia="en-GB"/>
              </w:rPr>
              <w:instrText xml:space="preserve"> FORMCHECKBOX </w:instrText>
            </w:r>
            <w:r w:rsidR="008A0E43">
              <w:rPr>
                <w:rFonts w:eastAsia="Times New Roman"/>
                <w:sz w:val="24"/>
                <w:szCs w:val="24"/>
                <w:lang w:eastAsia="en-GB"/>
              </w:rPr>
            </w:r>
            <w:r w:rsidR="008A0E43">
              <w:rPr>
                <w:rFonts w:eastAsia="Times New Roman"/>
                <w:sz w:val="24"/>
                <w:szCs w:val="24"/>
                <w:lang w:eastAsia="en-GB"/>
              </w:rPr>
              <w:fldChar w:fldCharType="separate"/>
            </w:r>
            <w:r w:rsidRPr="00FF315C">
              <w:rPr>
                <w:rFonts w:eastAsia="Times New Roman"/>
                <w:sz w:val="24"/>
                <w:szCs w:val="24"/>
                <w:lang w:eastAsia="en-GB"/>
              </w:rPr>
              <w:fldChar w:fldCharType="end"/>
            </w:r>
            <w:bookmarkEnd w:id="19"/>
            <w:r w:rsidRPr="00FF315C">
              <w:rPr>
                <w:rFonts w:eastAsia="Times New Roman"/>
                <w:sz w:val="24"/>
                <w:szCs w:val="24"/>
                <w:lang w:eastAsia="en-GB"/>
              </w:rPr>
              <w:t xml:space="preserve"> </w:t>
            </w:r>
            <w:r>
              <w:rPr>
                <w:rFonts w:eastAsia="Times New Roman"/>
                <w:sz w:val="24"/>
                <w:szCs w:val="24"/>
                <w:lang w:eastAsia="en-GB"/>
              </w:rPr>
              <w:t>Life Science</w:t>
            </w:r>
          </w:p>
          <w:p w14:paraId="26CC0604" w14:textId="77777777" w:rsidR="00A941CF"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Check2"/>
                  <w:enabled/>
                  <w:calcOnExit w:val="0"/>
                  <w:checkBox>
                    <w:sizeAuto/>
                    <w:default w:val="0"/>
                  </w:checkBox>
                </w:ffData>
              </w:fldChar>
            </w:r>
            <w:r w:rsidRPr="00FF315C">
              <w:rPr>
                <w:rFonts w:eastAsia="Times New Roman"/>
                <w:sz w:val="24"/>
                <w:szCs w:val="24"/>
                <w:lang w:eastAsia="en-GB"/>
              </w:rPr>
              <w:instrText xml:space="preserve"> FORMCHECKBOX </w:instrText>
            </w:r>
            <w:r w:rsidR="008A0E43">
              <w:rPr>
                <w:rFonts w:eastAsia="Times New Roman"/>
                <w:sz w:val="24"/>
                <w:szCs w:val="24"/>
                <w:lang w:eastAsia="en-GB"/>
              </w:rPr>
            </w:r>
            <w:r w:rsidR="008A0E43">
              <w:rPr>
                <w:rFonts w:eastAsia="Times New Roman"/>
                <w:sz w:val="24"/>
                <w:szCs w:val="24"/>
                <w:lang w:eastAsia="en-GB"/>
              </w:rPr>
              <w:fldChar w:fldCharType="separate"/>
            </w:r>
            <w:r w:rsidRPr="00FF315C">
              <w:rPr>
                <w:rFonts w:eastAsia="Times New Roman"/>
                <w:sz w:val="24"/>
                <w:szCs w:val="24"/>
                <w:lang w:eastAsia="en-GB"/>
              </w:rPr>
              <w:fldChar w:fldCharType="end"/>
            </w:r>
            <w:r>
              <w:rPr>
                <w:rFonts w:eastAsia="Times New Roman"/>
                <w:sz w:val="24"/>
                <w:szCs w:val="24"/>
                <w:lang w:eastAsia="en-GB"/>
              </w:rPr>
              <w:t xml:space="preserve"> Commercial Space</w:t>
            </w:r>
          </w:p>
          <w:p w14:paraId="7C0F9CCB" w14:textId="77777777" w:rsidR="00A941CF"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Check2"/>
                  <w:enabled/>
                  <w:calcOnExit w:val="0"/>
                  <w:checkBox>
                    <w:sizeAuto/>
                    <w:default w:val="0"/>
                  </w:checkBox>
                </w:ffData>
              </w:fldChar>
            </w:r>
            <w:r w:rsidRPr="00FF315C">
              <w:rPr>
                <w:rFonts w:eastAsia="Times New Roman"/>
                <w:sz w:val="24"/>
                <w:szCs w:val="24"/>
                <w:lang w:eastAsia="en-GB"/>
              </w:rPr>
              <w:instrText xml:space="preserve"> FORMCHECKBOX </w:instrText>
            </w:r>
            <w:r w:rsidR="008A0E43">
              <w:rPr>
                <w:rFonts w:eastAsia="Times New Roman"/>
                <w:sz w:val="24"/>
                <w:szCs w:val="24"/>
                <w:lang w:eastAsia="en-GB"/>
              </w:rPr>
            </w:r>
            <w:r w:rsidR="008A0E43">
              <w:rPr>
                <w:rFonts w:eastAsia="Times New Roman"/>
                <w:sz w:val="24"/>
                <w:szCs w:val="24"/>
                <w:lang w:eastAsia="en-GB"/>
              </w:rPr>
              <w:fldChar w:fldCharType="separate"/>
            </w:r>
            <w:r w:rsidRPr="00FF315C">
              <w:rPr>
                <w:rFonts w:eastAsia="Times New Roman"/>
                <w:sz w:val="24"/>
                <w:szCs w:val="24"/>
                <w:lang w:eastAsia="en-GB"/>
              </w:rPr>
              <w:fldChar w:fldCharType="end"/>
            </w:r>
            <w:r>
              <w:rPr>
                <w:rFonts w:eastAsia="Times New Roman"/>
                <w:sz w:val="24"/>
                <w:szCs w:val="24"/>
                <w:lang w:eastAsia="en-GB"/>
              </w:rPr>
              <w:t xml:space="preserve"> Housing </w:t>
            </w:r>
          </w:p>
          <w:p w14:paraId="7DFF13AD"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fldChar w:fldCharType="begin">
                <w:ffData>
                  <w:name w:val="Check2"/>
                  <w:enabled/>
                  <w:calcOnExit w:val="0"/>
                  <w:checkBox>
                    <w:sizeAuto/>
                    <w:default w:val="0"/>
                  </w:checkBox>
                </w:ffData>
              </w:fldChar>
            </w:r>
            <w:r w:rsidRPr="00FF315C">
              <w:rPr>
                <w:rFonts w:eastAsia="Times New Roman"/>
                <w:sz w:val="24"/>
                <w:szCs w:val="24"/>
                <w:lang w:eastAsia="en-GB"/>
              </w:rPr>
              <w:instrText xml:space="preserve"> FORMCHECKBOX </w:instrText>
            </w:r>
            <w:r w:rsidR="008A0E43">
              <w:rPr>
                <w:rFonts w:eastAsia="Times New Roman"/>
                <w:sz w:val="24"/>
                <w:szCs w:val="24"/>
                <w:lang w:eastAsia="en-GB"/>
              </w:rPr>
            </w:r>
            <w:r w:rsidR="008A0E43">
              <w:rPr>
                <w:rFonts w:eastAsia="Times New Roman"/>
                <w:sz w:val="24"/>
                <w:szCs w:val="24"/>
                <w:lang w:eastAsia="en-GB"/>
              </w:rPr>
              <w:fldChar w:fldCharType="separate"/>
            </w:r>
            <w:r w:rsidRPr="00FF315C">
              <w:rPr>
                <w:rFonts w:eastAsia="Times New Roman"/>
                <w:sz w:val="24"/>
                <w:szCs w:val="24"/>
                <w:lang w:eastAsia="en-GB"/>
              </w:rPr>
              <w:fldChar w:fldCharType="end"/>
            </w:r>
            <w:r>
              <w:rPr>
                <w:rFonts w:eastAsia="Times New Roman"/>
                <w:sz w:val="24"/>
                <w:szCs w:val="24"/>
                <w:lang w:eastAsia="en-GB"/>
              </w:rPr>
              <w:t xml:space="preserve"> Other- Please state:</w:t>
            </w:r>
          </w:p>
          <w:p w14:paraId="3DA2BE79"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426F56C0" w14:textId="77777777" w:rsidTr="00A941CF">
        <w:trPr>
          <w:cantSplit/>
          <w:trHeight w:val="2557"/>
        </w:trPr>
        <w:tc>
          <w:tcPr>
            <w:tcW w:w="2448" w:type="dxa"/>
            <w:vAlign w:val="center"/>
          </w:tcPr>
          <w:p w14:paraId="58B96370" w14:textId="77777777" w:rsidR="00A941CF"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A10: State aid</w:t>
            </w:r>
          </w:p>
        </w:tc>
        <w:tc>
          <w:tcPr>
            <w:tcW w:w="7328" w:type="dxa"/>
          </w:tcPr>
          <w:p w14:paraId="5B28B759" w14:textId="77777777" w:rsidR="00A941CF" w:rsidRDefault="00A941CF" w:rsidP="00A941CF">
            <w:pPr>
              <w:spacing w:after="0" w:line="240" w:lineRule="auto"/>
              <w:rPr>
                <w:rFonts w:eastAsia="Times New Roman"/>
                <w:sz w:val="24"/>
                <w:szCs w:val="24"/>
                <w:lang w:eastAsia="en-GB"/>
              </w:rPr>
            </w:pPr>
            <w:r w:rsidRPr="00A32645">
              <w:rPr>
                <w:rFonts w:eastAsia="Times New Roman"/>
                <w:b/>
                <w:bCs/>
                <w:i/>
                <w:iCs/>
                <w:sz w:val="24"/>
                <w:szCs w:val="24"/>
                <w:lang w:eastAsia="en-GB"/>
              </w:rPr>
              <w:t>It is the applicant</w:t>
            </w:r>
            <w:r>
              <w:rPr>
                <w:rFonts w:eastAsia="Times New Roman"/>
                <w:b/>
                <w:bCs/>
                <w:i/>
                <w:iCs/>
                <w:sz w:val="24"/>
                <w:szCs w:val="24"/>
                <w:lang w:eastAsia="en-GB"/>
              </w:rPr>
              <w:t>’</w:t>
            </w:r>
            <w:r w:rsidRPr="00A32645">
              <w:rPr>
                <w:rFonts w:eastAsia="Times New Roman"/>
                <w:b/>
                <w:bCs/>
                <w:i/>
                <w:iCs/>
                <w:sz w:val="24"/>
                <w:szCs w:val="24"/>
                <w:lang w:eastAsia="en-GB"/>
              </w:rPr>
              <w:t>s responsibility to confirm that any grant offered would be state-aid compliant.</w:t>
            </w:r>
            <w:r>
              <w:rPr>
                <w:rFonts w:eastAsia="Times New Roman"/>
                <w:sz w:val="24"/>
                <w:szCs w:val="24"/>
                <w:lang w:eastAsia="en-GB"/>
              </w:rPr>
              <w:t xml:space="preserve">  Further advice can be found here: </w:t>
            </w:r>
            <w:hyperlink r:id="rId43" w:history="1">
              <w:r w:rsidRPr="00E139AD">
                <w:rPr>
                  <w:rStyle w:val="Hyperlink"/>
                  <w:rFonts w:eastAsia="Times New Roman"/>
                  <w:sz w:val="24"/>
                  <w:szCs w:val="24"/>
                  <w:lang w:eastAsia="en-GB"/>
                </w:rPr>
                <w:t>https://www.gov.uk/guidance/state-aid</w:t>
              </w:r>
            </w:hyperlink>
          </w:p>
          <w:p w14:paraId="440EAE3E" w14:textId="77777777" w:rsidR="00A941CF" w:rsidRDefault="00A941CF" w:rsidP="00A941CF">
            <w:pPr>
              <w:spacing w:after="0" w:line="240" w:lineRule="auto"/>
              <w:rPr>
                <w:rFonts w:eastAsia="Times New Roman"/>
                <w:sz w:val="24"/>
                <w:szCs w:val="24"/>
                <w:lang w:eastAsia="en-GB"/>
              </w:rPr>
            </w:pPr>
          </w:p>
          <w:p w14:paraId="023F635C" w14:textId="77777777" w:rsidR="00A941CF" w:rsidRDefault="00A941CF" w:rsidP="00A941CF">
            <w:pPr>
              <w:spacing w:after="0" w:line="240" w:lineRule="auto"/>
              <w:rPr>
                <w:rFonts w:eastAsia="Times New Roman"/>
                <w:sz w:val="24"/>
                <w:szCs w:val="24"/>
                <w:lang w:eastAsia="en-GB"/>
              </w:rPr>
            </w:pPr>
            <w:r>
              <w:rPr>
                <w:rFonts w:eastAsia="Times New Roman"/>
                <w:sz w:val="24"/>
                <w:szCs w:val="24"/>
                <w:lang w:eastAsia="en-GB"/>
              </w:rPr>
              <w:t>Please state whether the grant if offered would be state-aid compliant and the basis for your assumption:</w:t>
            </w:r>
          </w:p>
          <w:p w14:paraId="54D363F0" w14:textId="77777777" w:rsidR="00A941CF" w:rsidRDefault="00A941CF" w:rsidP="00A941CF">
            <w:pPr>
              <w:spacing w:after="0" w:line="240" w:lineRule="auto"/>
              <w:rPr>
                <w:rFonts w:eastAsia="Times New Roman"/>
                <w:sz w:val="24"/>
                <w:szCs w:val="24"/>
                <w:lang w:eastAsia="en-GB"/>
              </w:rPr>
            </w:pPr>
          </w:p>
          <w:p w14:paraId="4CADCBC6" w14:textId="77777777" w:rsidR="00A941CF" w:rsidRPr="00FF315C" w:rsidRDefault="00A941CF" w:rsidP="00A941CF">
            <w:pPr>
              <w:spacing w:after="0" w:line="240" w:lineRule="auto"/>
              <w:rPr>
                <w:rFonts w:eastAsia="Times New Roman"/>
                <w:sz w:val="24"/>
                <w:szCs w:val="24"/>
                <w:lang w:eastAsia="en-GB"/>
              </w:rPr>
            </w:pPr>
          </w:p>
        </w:tc>
      </w:tr>
    </w:tbl>
    <w:p w14:paraId="445FEC33" w14:textId="77777777" w:rsidR="00A941CF" w:rsidRPr="00FF315C" w:rsidRDefault="00A941CF" w:rsidP="00A941CF">
      <w:pPr>
        <w:spacing w:after="0" w:line="240" w:lineRule="auto"/>
        <w:rPr>
          <w:rFonts w:eastAsia="Times New Roman"/>
          <w:b/>
          <w:sz w:val="24"/>
          <w:szCs w:val="24"/>
          <w:lang w:eastAsia="en-GB"/>
        </w:rPr>
      </w:pPr>
    </w:p>
    <w:p w14:paraId="2EF5424F" w14:textId="77777777" w:rsidR="00A941CF" w:rsidRDefault="00A941CF" w:rsidP="00A941CF">
      <w:pPr>
        <w:rPr>
          <w:rFonts w:eastAsia="Times New Roman"/>
          <w:b/>
          <w:sz w:val="24"/>
          <w:szCs w:val="24"/>
          <w:lang w:eastAsia="en-GB"/>
        </w:rPr>
      </w:pPr>
      <w:r>
        <w:rPr>
          <w:rFonts w:eastAsia="Times New Roman"/>
          <w:b/>
          <w:sz w:val="24"/>
          <w:szCs w:val="24"/>
          <w:lang w:eastAsia="en-GB"/>
        </w:rPr>
        <w:br w:type="page"/>
      </w:r>
    </w:p>
    <w:p w14:paraId="11FDAC1D" w14:textId="77777777" w:rsidR="00A941CF" w:rsidRDefault="00A941CF" w:rsidP="00A941CF">
      <w:pPr>
        <w:spacing w:after="0" w:line="240" w:lineRule="auto"/>
        <w:rPr>
          <w:rFonts w:eastAsia="Times New Roman"/>
          <w:b/>
          <w:sz w:val="24"/>
          <w:szCs w:val="24"/>
          <w:lang w:eastAsia="en-GB"/>
        </w:rPr>
      </w:pPr>
    </w:p>
    <w:p w14:paraId="4BC09F17" w14:textId="77777777" w:rsidR="00A941CF" w:rsidRPr="0015795A" w:rsidRDefault="00A941CF" w:rsidP="00A941CF">
      <w:pPr>
        <w:spacing w:after="0" w:line="240" w:lineRule="auto"/>
        <w:rPr>
          <w:rFonts w:eastAsia="Times New Roman"/>
          <w:b/>
          <w:sz w:val="24"/>
          <w:szCs w:val="24"/>
          <w:u w:val="single"/>
          <w:lang w:eastAsia="en-GB"/>
        </w:rPr>
      </w:pPr>
      <w:r w:rsidRPr="0015795A">
        <w:rPr>
          <w:rFonts w:eastAsia="Times New Roman"/>
          <w:b/>
          <w:sz w:val="24"/>
          <w:szCs w:val="24"/>
          <w:u w:val="single"/>
          <w:lang w:eastAsia="en-GB"/>
        </w:rPr>
        <w:t xml:space="preserve"> B: Strategic Case</w:t>
      </w:r>
    </w:p>
    <w:p w14:paraId="37A404EE" w14:textId="77777777" w:rsidR="00A941CF" w:rsidRPr="0015795A" w:rsidRDefault="00A941CF" w:rsidP="00A941CF">
      <w:pPr>
        <w:rPr>
          <w:rFonts w:eastAsia="Times New Roman"/>
          <w:sz w:val="24"/>
          <w:szCs w:val="24"/>
          <w:lang w:eastAsia="en-GB"/>
        </w:rPr>
      </w:pPr>
      <w:r w:rsidRPr="0015795A">
        <w:rPr>
          <w:rFonts w:eastAsia="Times New Roman"/>
          <w:sz w:val="24"/>
          <w:szCs w:val="24"/>
          <w:lang w:eastAsia="en-GB"/>
        </w:rPr>
        <w:t>This section should set out in more detail the rationale for making the investment and evidence on the strategic fit of the Project.</w:t>
      </w:r>
    </w:p>
    <w:p w14:paraId="2A5DF48E" w14:textId="77777777" w:rsidR="00A941CF" w:rsidRPr="00FF315C" w:rsidRDefault="00A941CF" w:rsidP="00A941CF">
      <w:pPr>
        <w:spacing w:after="0" w:line="240" w:lineRule="auto"/>
        <w:rPr>
          <w:rFonts w:eastAsia="Times New Roman"/>
          <w:b/>
          <w:sz w:val="24"/>
          <w:szCs w:val="24"/>
          <w:lang w:eastAsia="en-G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A941CF" w:rsidRPr="00FF315C" w14:paraId="22ABCFFC" w14:textId="77777777" w:rsidTr="00A941CF">
        <w:trPr>
          <w:cantSplit/>
          <w:trHeight w:val="2174"/>
        </w:trPr>
        <w:tc>
          <w:tcPr>
            <w:tcW w:w="2448" w:type="dxa"/>
            <w:vAlign w:val="center"/>
          </w:tcPr>
          <w:p w14:paraId="717BBA1C"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B</w:t>
            </w:r>
            <w:r>
              <w:rPr>
                <w:rFonts w:eastAsia="Times New Roman"/>
                <w:b/>
                <w:bCs/>
                <w:sz w:val="24"/>
                <w:szCs w:val="24"/>
                <w:lang w:eastAsia="en-GB"/>
              </w:rPr>
              <w:t>1</w:t>
            </w:r>
            <w:r w:rsidRPr="00FF315C">
              <w:rPr>
                <w:rFonts w:eastAsia="Times New Roman"/>
                <w:b/>
                <w:bCs/>
                <w:sz w:val="24"/>
                <w:szCs w:val="24"/>
                <w:lang w:eastAsia="en-GB"/>
              </w:rPr>
              <w:t xml:space="preserve">: Policy Fit </w:t>
            </w:r>
          </w:p>
          <w:p w14:paraId="329FABCD" w14:textId="77777777" w:rsidR="00A941CF" w:rsidRPr="00FF315C" w:rsidRDefault="00A941CF" w:rsidP="00A941CF">
            <w:pPr>
              <w:spacing w:after="0" w:line="240" w:lineRule="auto"/>
              <w:rPr>
                <w:rFonts w:eastAsia="Times New Roman"/>
                <w:b/>
                <w:bCs/>
                <w:sz w:val="24"/>
                <w:szCs w:val="24"/>
                <w:lang w:eastAsia="en-GB"/>
              </w:rPr>
            </w:pPr>
          </w:p>
        </w:tc>
        <w:tc>
          <w:tcPr>
            <w:tcW w:w="7328" w:type="dxa"/>
          </w:tcPr>
          <w:p w14:paraId="328E930B" w14:textId="77777777" w:rsidR="00A941CF" w:rsidRPr="007372B0" w:rsidRDefault="00A941CF" w:rsidP="00A941CF">
            <w:pPr>
              <w:spacing w:after="0" w:line="240" w:lineRule="auto"/>
              <w:rPr>
                <w:rFonts w:eastAsia="Times New Roman"/>
                <w:b/>
                <w:bCs/>
                <w:i/>
                <w:iCs/>
                <w:sz w:val="24"/>
                <w:szCs w:val="24"/>
                <w:lang w:eastAsia="en-GB"/>
              </w:rPr>
            </w:pPr>
            <w:r w:rsidRPr="007372B0">
              <w:rPr>
                <w:rFonts w:eastAsia="Times New Roman"/>
                <w:b/>
                <w:bCs/>
                <w:i/>
                <w:iCs/>
                <w:sz w:val="24"/>
                <w:szCs w:val="24"/>
                <w:lang w:eastAsia="en-GB"/>
              </w:rPr>
              <w:t>Please state how the project fits with Local, Regional and National Policies:</w:t>
            </w:r>
          </w:p>
        </w:tc>
      </w:tr>
      <w:tr w:rsidR="00A941CF" w:rsidRPr="00FF315C" w14:paraId="79E5EDEC" w14:textId="77777777" w:rsidTr="00A941CF">
        <w:trPr>
          <w:cantSplit/>
          <w:trHeight w:val="2174"/>
        </w:trPr>
        <w:tc>
          <w:tcPr>
            <w:tcW w:w="2448" w:type="dxa"/>
            <w:vAlign w:val="center"/>
          </w:tcPr>
          <w:p w14:paraId="3456B8DC"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B</w:t>
            </w:r>
            <w:r>
              <w:rPr>
                <w:rFonts w:eastAsia="Times New Roman"/>
                <w:b/>
                <w:bCs/>
                <w:sz w:val="24"/>
                <w:szCs w:val="24"/>
                <w:lang w:eastAsia="en-GB"/>
              </w:rPr>
              <w:t>2</w:t>
            </w:r>
            <w:r w:rsidRPr="00FF315C">
              <w:rPr>
                <w:rFonts w:eastAsia="Times New Roman"/>
                <w:b/>
                <w:bCs/>
                <w:sz w:val="24"/>
                <w:szCs w:val="24"/>
                <w:lang w:eastAsia="en-GB"/>
              </w:rPr>
              <w:t xml:space="preserve">: </w:t>
            </w:r>
            <w:r>
              <w:rPr>
                <w:rFonts w:eastAsia="Times New Roman"/>
                <w:b/>
                <w:bCs/>
                <w:sz w:val="24"/>
                <w:szCs w:val="24"/>
                <w:lang w:eastAsia="en-GB"/>
              </w:rPr>
              <w:t>Need for intervention</w:t>
            </w:r>
          </w:p>
        </w:tc>
        <w:tc>
          <w:tcPr>
            <w:tcW w:w="7328" w:type="dxa"/>
          </w:tcPr>
          <w:p w14:paraId="7DFEA03E"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What are the current problems or market failures to be addressed by your </w:t>
            </w:r>
            <w:r>
              <w:rPr>
                <w:rFonts w:eastAsia="Times New Roman"/>
                <w:b/>
                <w:i/>
                <w:sz w:val="24"/>
                <w:szCs w:val="24"/>
                <w:lang w:eastAsia="en-GB"/>
              </w:rPr>
              <w:t>Project</w:t>
            </w:r>
            <w:r w:rsidRPr="00FF315C">
              <w:rPr>
                <w:rFonts w:eastAsia="Times New Roman"/>
                <w:b/>
                <w:i/>
                <w:sz w:val="24"/>
                <w:szCs w:val="24"/>
                <w:lang w:eastAsia="en-GB"/>
              </w:rPr>
              <w:t xml:space="preserve">? Describe any economic, transport, skills, environmental, social </w:t>
            </w:r>
            <w:proofErr w:type="gramStart"/>
            <w:r w:rsidRPr="00FF315C">
              <w:rPr>
                <w:rFonts w:eastAsia="Times New Roman"/>
                <w:b/>
                <w:i/>
                <w:sz w:val="24"/>
                <w:szCs w:val="24"/>
                <w:lang w:eastAsia="en-GB"/>
              </w:rPr>
              <w:t>problems</w:t>
            </w:r>
            <w:proofErr w:type="gramEnd"/>
            <w:r w:rsidRPr="00FF315C">
              <w:rPr>
                <w:rFonts w:eastAsia="Times New Roman"/>
                <w:b/>
                <w:i/>
                <w:sz w:val="24"/>
                <w:szCs w:val="24"/>
                <w:lang w:eastAsia="en-GB"/>
              </w:rPr>
              <w:t xml:space="preserve"> or opportunities which will be addressed by the </w:t>
            </w:r>
            <w:r>
              <w:rPr>
                <w:rFonts w:eastAsia="Times New Roman"/>
                <w:b/>
                <w:i/>
                <w:sz w:val="24"/>
                <w:szCs w:val="24"/>
                <w:lang w:eastAsia="en-GB"/>
              </w:rPr>
              <w:t>Project</w:t>
            </w:r>
            <w:r w:rsidRPr="00FF315C">
              <w:rPr>
                <w:rFonts w:eastAsia="Times New Roman"/>
                <w:b/>
                <w:i/>
                <w:sz w:val="24"/>
                <w:szCs w:val="24"/>
                <w:lang w:eastAsia="en-GB"/>
              </w:rPr>
              <w:t xml:space="preserve">.  Please provide quantitative examples of how the problems will be addressed by your </w:t>
            </w:r>
            <w:r>
              <w:rPr>
                <w:rFonts w:eastAsia="Times New Roman"/>
                <w:b/>
                <w:i/>
                <w:sz w:val="24"/>
                <w:szCs w:val="24"/>
                <w:lang w:eastAsia="en-GB"/>
              </w:rPr>
              <w:t>Project</w:t>
            </w:r>
            <w:r w:rsidRPr="00FF315C">
              <w:rPr>
                <w:rFonts w:eastAsia="Times New Roman"/>
                <w:b/>
                <w:i/>
                <w:sz w:val="24"/>
                <w:szCs w:val="24"/>
                <w:lang w:eastAsia="en-GB"/>
              </w:rPr>
              <w:t>.</w:t>
            </w:r>
          </w:p>
          <w:p w14:paraId="2C565FF0"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t>(Limit: 1 side of A4).</w:t>
            </w:r>
          </w:p>
          <w:p w14:paraId="08AB45F2" w14:textId="77777777" w:rsidR="00A941CF" w:rsidRPr="00FF315C" w:rsidRDefault="00A941CF" w:rsidP="00A941CF">
            <w:pPr>
              <w:spacing w:after="0" w:line="240" w:lineRule="auto"/>
              <w:rPr>
                <w:rFonts w:eastAsia="Times New Roman"/>
                <w:sz w:val="24"/>
                <w:szCs w:val="24"/>
                <w:lang w:eastAsia="en-GB"/>
              </w:rPr>
            </w:pPr>
          </w:p>
          <w:p w14:paraId="2DA6FA88"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6E56C112" w14:textId="77777777" w:rsidTr="00A941CF">
        <w:trPr>
          <w:cantSplit/>
          <w:trHeight w:val="2174"/>
        </w:trPr>
        <w:tc>
          <w:tcPr>
            <w:tcW w:w="2448" w:type="dxa"/>
            <w:vAlign w:val="center"/>
          </w:tcPr>
          <w:p w14:paraId="04E5719F"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B3: Objectives of the project</w:t>
            </w:r>
          </w:p>
        </w:tc>
        <w:tc>
          <w:tcPr>
            <w:tcW w:w="7328" w:type="dxa"/>
          </w:tcPr>
          <w:p w14:paraId="7144900A"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What is the project seeking to achieve and what are the current arrangements?  </w:t>
            </w:r>
          </w:p>
        </w:tc>
      </w:tr>
      <w:tr w:rsidR="00A941CF" w:rsidRPr="00FF315C" w14:paraId="73AC6529" w14:textId="77777777" w:rsidTr="00A941CF">
        <w:trPr>
          <w:cantSplit/>
          <w:trHeight w:val="1513"/>
        </w:trPr>
        <w:tc>
          <w:tcPr>
            <w:tcW w:w="2448" w:type="dxa"/>
            <w:vAlign w:val="center"/>
          </w:tcPr>
          <w:p w14:paraId="1139D00B"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B</w:t>
            </w:r>
            <w:r>
              <w:rPr>
                <w:rFonts w:eastAsia="Times New Roman"/>
                <w:b/>
                <w:bCs/>
                <w:sz w:val="24"/>
                <w:szCs w:val="24"/>
                <w:lang w:eastAsia="en-GB"/>
              </w:rPr>
              <w:t>4</w:t>
            </w:r>
            <w:r w:rsidRPr="00FF315C">
              <w:rPr>
                <w:rFonts w:eastAsia="Times New Roman"/>
                <w:b/>
                <w:bCs/>
                <w:sz w:val="24"/>
                <w:szCs w:val="24"/>
                <w:lang w:eastAsia="en-GB"/>
              </w:rPr>
              <w:t xml:space="preserve">: Future LEP Challenges / Opportunities Addressed by </w:t>
            </w:r>
            <w:r>
              <w:rPr>
                <w:rFonts w:eastAsia="Times New Roman"/>
                <w:b/>
                <w:bCs/>
                <w:sz w:val="24"/>
                <w:szCs w:val="24"/>
                <w:lang w:eastAsia="en-GB"/>
              </w:rPr>
              <w:t>Project</w:t>
            </w:r>
          </w:p>
        </w:tc>
        <w:tc>
          <w:tcPr>
            <w:tcW w:w="7328" w:type="dxa"/>
          </w:tcPr>
          <w:p w14:paraId="71EEFD40"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Are there any problems you have identified that will occur in the future that your </w:t>
            </w:r>
            <w:r>
              <w:rPr>
                <w:rFonts w:eastAsia="Times New Roman"/>
                <w:b/>
                <w:i/>
                <w:sz w:val="24"/>
                <w:szCs w:val="24"/>
                <w:lang w:eastAsia="en-GB"/>
              </w:rPr>
              <w:t>Project</w:t>
            </w:r>
            <w:r w:rsidRPr="00FF315C">
              <w:rPr>
                <w:rFonts w:eastAsia="Times New Roman"/>
                <w:b/>
                <w:i/>
                <w:sz w:val="24"/>
                <w:szCs w:val="24"/>
                <w:lang w:eastAsia="en-GB"/>
              </w:rPr>
              <w:t xml:space="preserve"> is intended to address? (</w:t>
            </w:r>
            <w:proofErr w:type="gramStart"/>
            <w:r w:rsidRPr="00FF315C">
              <w:rPr>
                <w:rFonts w:eastAsia="Times New Roman"/>
                <w:b/>
                <w:i/>
                <w:sz w:val="24"/>
                <w:szCs w:val="24"/>
                <w:lang w:eastAsia="en-GB"/>
              </w:rPr>
              <w:t>e.g.</w:t>
            </w:r>
            <w:proofErr w:type="gramEnd"/>
            <w:r w:rsidRPr="00FF315C">
              <w:rPr>
                <w:rFonts w:eastAsia="Times New Roman"/>
                <w:b/>
                <w:i/>
                <w:sz w:val="24"/>
                <w:szCs w:val="24"/>
                <w:lang w:eastAsia="en-GB"/>
              </w:rPr>
              <w:t xml:space="preserve"> congestion, road safety, access to services and opportunities</w:t>
            </w:r>
            <w:r>
              <w:rPr>
                <w:rFonts w:eastAsia="Times New Roman"/>
                <w:b/>
                <w:i/>
                <w:sz w:val="24"/>
                <w:szCs w:val="24"/>
                <w:lang w:eastAsia="en-GB"/>
              </w:rPr>
              <w:t>, skills shortages, climate change</w:t>
            </w:r>
            <w:r w:rsidRPr="00FF315C">
              <w:rPr>
                <w:rFonts w:eastAsia="Times New Roman"/>
                <w:b/>
                <w:i/>
                <w:sz w:val="24"/>
                <w:szCs w:val="24"/>
                <w:lang w:eastAsia="en-GB"/>
              </w:rPr>
              <w:t xml:space="preserve"> etc.).</w:t>
            </w:r>
          </w:p>
          <w:p w14:paraId="7876767C"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sz w:val="24"/>
                <w:szCs w:val="24"/>
                <w:lang w:eastAsia="en-GB"/>
              </w:rPr>
              <w:t>(</w:t>
            </w:r>
            <w:proofErr w:type="gramStart"/>
            <w:r w:rsidRPr="00FF315C">
              <w:rPr>
                <w:rFonts w:eastAsia="Times New Roman"/>
                <w:sz w:val="24"/>
                <w:szCs w:val="24"/>
                <w:lang w:eastAsia="en-GB"/>
              </w:rPr>
              <w:t>limit</w:t>
            </w:r>
            <w:proofErr w:type="gramEnd"/>
            <w:r w:rsidRPr="00FF315C">
              <w:rPr>
                <w:rFonts w:eastAsia="Times New Roman"/>
                <w:sz w:val="24"/>
                <w:szCs w:val="24"/>
                <w:lang w:eastAsia="en-GB"/>
              </w:rPr>
              <w:t>: 1 side of A4)</w:t>
            </w:r>
          </w:p>
        </w:tc>
      </w:tr>
      <w:tr w:rsidR="00A941CF" w:rsidRPr="00FF315C" w14:paraId="0DF1B6AC" w14:textId="77777777" w:rsidTr="00A941CF">
        <w:trPr>
          <w:cantSplit/>
          <w:trHeight w:val="1989"/>
        </w:trPr>
        <w:tc>
          <w:tcPr>
            <w:tcW w:w="2448" w:type="dxa"/>
            <w:vAlign w:val="center"/>
          </w:tcPr>
          <w:p w14:paraId="37B1C850"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B</w:t>
            </w:r>
            <w:r>
              <w:rPr>
                <w:rFonts w:eastAsia="Times New Roman"/>
                <w:b/>
                <w:bCs/>
                <w:sz w:val="24"/>
                <w:szCs w:val="24"/>
                <w:lang w:eastAsia="en-GB"/>
              </w:rPr>
              <w:t>5</w:t>
            </w:r>
            <w:r w:rsidRPr="00FF315C">
              <w:rPr>
                <w:rFonts w:eastAsia="Times New Roman"/>
                <w:b/>
                <w:bCs/>
                <w:sz w:val="24"/>
                <w:szCs w:val="24"/>
                <w:lang w:eastAsia="en-GB"/>
              </w:rPr>
              <w:t>: Wider Geographic Impact</w:t>
            </w:r>
          </w:p>
        </w:tc>
        <w:tc>
          <w:tcPr>
            <w:tcW w:w="7328" w:type="dxa"/>
          </w:tcPr>
          <w:p w14:paraId="3A5E66A0"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b/>
                <w:i/>
                <w:sz w:val="24"/>
                <w:szCs w:val="24"/>
                <w:lang w:eastAsia="en-GB"/>
              </w:rPr>
              <w:t>Please provide information on any potential impacts the project may have outside of Cheshire and Warrington, for instance does it involve partnership working with another LEP or organisation</w:t>
            </w:r>
            <w:r>
              <w:rPr>
                <w:rFonts w:eastAsia="Times New Roman"/>
                <w:b/>
                <w:i/>
                <w:sz w:val="24"/>
                <w:szCs w:val="24"/>
                <w:lang w:eastAsia="en-GB"/>
              </w:rPr>
              <w:t>, is it a pilot which could be rolled out nationally</w:t>
            </w:r>
            <w:r w:rsidRPr="00FF315C">
              <w:rPr>
                <w:rFonts w:eastAsia="Times New Roman"/>
                <w:b/>
                <w:i/>
                <w:sz w:val="24"/>
                <w:szCs w:val="24"/>
                <w:lang w:eastAsia="en-GB"/>
              </w:rPr>
              <w:t xml:space="preserve">.  You should indicate those areas that will directly benefit, areas that will indirectly benefit and those areas that </w:t>
            </w:r>
            <w:r>
              <w:rPr>
                <w:rFonts w:eastAsia="Times New Roman"/>
                <w:b/>
                <w:i/>
                <w:sz w:val="24"/>
                <w:szCs w:val="24"/>
                <w:lang w:eastAsia="en-GB"/>
              </w:rPr>
              <w:t xml:space="preserve">may </w:t>
            </w:r>
            <w:r w:rsidRPr="00FF315C">
              <w:rPr>
                <w:rFonts w:eastAsia="Times New Roman"/>
                <w:b/>
                <w:i/>
                <w:sz w:val="24"/>
                <w:szCs w:val="24"/>
                <w:lang w:eastAsia="en-GB"/>
              </w:rPr>
              <w:t>be impacted adversely.</w:t>
            </w:r>
            <w:r w:rsidRPr="00FF315C">
              <w:rPr>
                <w:rFonts w:eastAsia="Times New Roman"/>
                <w:sz w:val="24"/>
                <w:szCs w:val="24"/>
                <w:lang w:eastAsia="en-GB"/>
              </w:rPr>
              <w:t xml:space="preserve">  Please provide as Map info layer if possible.</w:t>
            </w:r>
          </w:p>
          <w:p w14:paraId="5293DF7E"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129E672D" w14:textId="77777777" w:rsidTr="00A941CF">
        <w:trPr>
          <w:cantSplit/>
          <w:trHeight w:val="1989"/>
        </w:trPr>
        <w:tc>
          <w:tcPr>
            <w:tcW w:w="2448" w:type="dxa"/>
            <w:vAlign w:val="center"/>
          </w:tcPr>
          <w:p w14:paraId="0CF9AC6B"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B6: Fit with other projects and programmes</w:t>
            </w:r>
          </w:p>
        </w:tc>
        <w:tc>
          <w:tcPr>
            <w:tcW w:w="7328" w:type="dxa"/>
          </w:tcPr>
          <w:p w14:paraId="615846BB"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Does the project fit with any other projects or programmes and if so how and how will you ensure maximum alignment and benefit?</w:t>
            </w:r>
          </w:p>
        </w:tc>
      </w:tr>
    </w:tbl>
    <w:p w14:paraId="61E8EAC2" w14:textId="77777777" w:rsidR="00A941CF" w:rsidRPr="00FF315C" w:rsidRDefault="00A941CF" w:rsidP="00A941CF">
      <w:pPr>
        <w:spacing w:after="0" w:line="240" w:lineRule="auto"/>
        <w:rPr>
          <w:rFonts w:eastAsia="Times New Roman"/>
          <w:sz w:val="24"/>
          <w:szCs w:val="24"/>
          <w:lang w:eastAsia="en-GB"/>
        </w:rPr>
      </w:pPr>
    </w:p>
    <w:p w14:paraId="3F830445" w14:textId="77777777" w:rsidR="00A941CF" w:rsidRPr="0025724F" w:rsidRDefault="00A941CF" w:rsidP="00A941CF">
      <w:pPr>
        <w:spacing w:after="0" w:line="240" w:lineRule="auto"/>
        <w:rPr>
          <w:rFonts w:eastAsia="Times New Roman"/>
          <w:b/>
          <w:sz w:val="24"/>
          <w:szCs w:val="24"/>
          <w:lang w:eastAsia="en-GB"/>
        </w:rPr>
      </w:pPr>
      <w:r w:rsidRPr="00FF315C">
        <w:rPr>
          <w:rFonts w:eastAsia="Times New Roman"/>
          <w:b/>
          <w:sz w:val="24"/>
          <w:szCs w:val="24"/>
          <w:lang w:eastAsia="en-GB"/>
        </w:rPr>
        <w:br w:type="page"/>
      </w:r>
      <w:r w:rsidRPr="00F56DB8">
        <w:rPr>
          <w:rFonts w:eastAsia="Times New Roman"/>
          <w:b/>
          <w:bCs/>
          <w:sz w:val="24"/>
          <w:szCs w:val="24"/>
          <w:u w:val="single"/>
          <w:lang w:eastAsia="en-GB"/>
        </w:rPr>
        <w:lastRenderedPageBreak/>
        <w:t>C: Economic Case</w:t>
      </w:r>
    </w:p>
    <w:p w14:paraId="2047A535" w14:textId="77777777" w:rsidR="00A941CF" w:rsidRPr="00FF315C" w:rsidRDefault="00A941CF" w:rsidP="00A941CF">
      <w:pPr>
        <w:rPr>
          <w:rFonts w:eastAsia="Times New Roman"/>
          <w:sz w:val="24"/>
          <w:szCs w:val="24"/>
          <w:lang w:eastAsia="en-GB"/>
        </w:rPr>
      </w:pPr>
      <w:r w:rsidRPr="00F56DB8">
        <w:rPr>
          <w:rFonts w:eastAsia="Times New Roman"/>
          <w:sz w:val="24"/>
          <w:szCs w:val="24"/>
          <w:lang w:eastAsia="en-GB"/>
        </w:rPr>
        <w:t xml:space="preserve">This section should set out the case for the Project in supporting and accelerating the economic growth of Cheshire &amp; Warrington. It is important that the benefits provided by the proposed project take account of issues including deadweight and displacement and as such benefits and outputs should be shown as </w:t>
      </w:r>
      <w:r w:rsidRPr="00F56DB8">
        <w:rPr>
          <w:rFonts w:eastAsia="Times New Roman"/>
          <w:sz w:val="24"/>
          <w:szCs w:val="24"/>
          <w:u w:val="single"/>
          <w:lang w:eastAsia="en-GB"/>
        </w:rPr>
        <w:t>net</w:t>
      </w:r>
      <w:r w:rsidRPr="00F56DB8">
        <w:rPr>
          <w:rFonts w:eastAsia="Times New Roman"/>
          <w:sz w:val="24"/>
          <w:szCs w:val="24"/>
          <w:lang w:eastAsia="en-GB"/>
        </w:rPr>
        <w:t xml:space="preserve">. </w:t>
      </w:r>
    </w:p>
    <w:p w14:paraId="7799A96F" w14:textId="77777777" w:rsidR="00A941CF" w:rsidRPr="00FF315C" w:rsidRDefault="00A941CF" w:rsidP="00A941CF">
      <w:pPr>
        <w:spacing w:after="0" w:line="240" w:lineRule="auto"/>
        <w:rPr>
          <w:rFonts w:eastAsia="Times New Roman"/>
          <w:sz w:val="24"/>
          <w:szCs w:val="24"/>
          <w:lang w:eastAsia="en-G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A941CF" w:rsidRPr="00FF315C" w14:paraId="6A93D77F" w14:textId="77777777" w:rsidTr="00A941CF">
        <w:trPr>
          <w:cantSplit/>
        </w:trPr>
        <w:tc>
          <w:tcPr>
            <w:tcW w:w="2448" w:type="dxa"/>
            <w:vAlign w:val="center"/>
          </w:tcPr>
          <w:p w14:paraId="5D05F697"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C</w:t>
            </w:r>
            <w:r>
              <w:rPr>
                <w:rFonts w:eastAsia="Times New Roman"/>
                <w:b/>
                <w:bCs/>
                <w:sz w:val="24"/>
                <w:szCs w:val="24"/>
                <w:lang w:eastAsia="en-GB"/>
              </w:rPr>
              <w:t>1</w:t>
            </w:r>
            <w:r w:rsidRPr="00FF315C">
              <w:rPr>
                <w:rFonts w:eastAsia="Times New Roman"/>
                <w:b/>
                <w:bCs/>
                <w:sz w:val="24"/>
                <w:szCs w:val="24"/>
                <w:lang w:eastAsia="en-GB"/>
              </w:rPr>
              <w:t xml:space="preserve">: </w:t>
            </w:r>
            <w:r>
              <w:rPr>
                <w:rFonts w:eastAsia="Times New Roman"/>
                <w:b/>
                <w:bCs/>
                <w:sz w:val="24"/>
                <w:szCs w:val="24"/>
                <w:lang w:eastAsia="en-GB"/>
              </w:rPr>
              <w:t>Proposed project Outputs</w:t>
            </w:r>
          </w:p>
        </w:tc>
        <w:tc>
          <w:tcPr>
            <w:tcW w:w="7328" w:type="dxa"/>
          </w:tcPr>
          <w:p w14:paraId="48D1F504"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Please state the proposed direct and indirect outputs expected to be generated by the project and how you have calculated these.  We will require outputs to be monitored for a minimum of five years unless otherwise agreed.</w:t>
            </w:r>
          </w:p>
          <w:p w14:paraId="39B18574" w14:textId="77777777" w:rsidR="00A941CF" w:rsidRDefault="00A941CF" w:rsidP="00A941CF">
            <w:pPr>
              <w:spacing w:after="0" w:line="240" w:lineRule="auto"/>
              <w:rPr>
                <w:rFonts w:eastAsia="Times New Roman"/>
                <w:sz w:val="24"/>
                <w:szCs w:val="24"/>
                <w:lang w:eastAsia="en-GB"/>
              </w:rPr>
            </w:pPr>
          </w:p>
          <w:p w14:paraId="6A59754D" w14:textId="77777777" w:rsidR="00A941CF" w:rsidRDefault="00A941CF" w:rsidP="00A941CF">
            <w:pPr>
              <w:spacing w:after="0" w:line="240" w:lineRule="auto"/>
              <w:rPr>
                <w:rFonts w:eastAsia="Times New Roman"/>
                <w:sz w:val="24"/>
                <w:szCs w:val="24"/>
                <w:lang w:eastAsia="en-GB"/>
              </w:rPr>
            </w:pPr>
            <w:r>
              <w:rPr>
                <w:rFonts w:eastAsia="Times New Roman"/>
                <w:sz w:val="24"/>
                <w:szCs w:val="24"/>
                <w:lang w:eastAsia="en-GB"/>
              </w:rPr>
              <w:t>Method of output calculation:</w:t>
            </w:r>
          </w:p>
          <w:p w14:paraId="04F5F3BA" w14:textId="77777777" w:rsidR="00A941CF" w:rsidRDefault="00A941CF" w:rsidP="00A941CF">
            <w:pPr>
              <w:spacing w:after="0" w:line="240" w:lineRule="auto"/>
              <w:rPr>
                <w:rFonts w:eastAsia="Times New Roman"/>
                <w:b/>
                <w:i/>
                <w:sz w:val="24"/>
                <w:szCs w:val="24"/>
                <w:lang w:eastAsia="en-GB"/>
              </w:rPr>
            </w:pPr>
          </w:p>
        </w:tc>
      </w:tr>
      <w:tr w:rsidR="00A941CF" w:rsidRPr="00FF315C" w14:paraId="1F68FEA2" w14:textId="77777777" w:rsidTr="00A941CF">
        <w:trPr>
          <w:cantSplit/>
        </w:trPr>
        <w:tc>
          <w:tcPr>
            <w:tcW w:w="9776" w:type="dxa"/>
            <w:gridSpan w:val="2"/>
            <w:vAlign w:val="center"/>
          </w:tcPr>
          <w:p w14:paraId="44BF146E" w14:textId="77777777" w:rsidR="00A941CF" w:rsidRDefault="00A941CF" w:rsidP="00A941CF">
            <w:pPr>
              <w:spacing w:after="0" w:line="240" w:lineRule="auto"/>
              <w:rPr>
                <w:rFonts w:eastAsia="Times New Roman"/>
                <w:b/>
                <w:i/>
                <w:sz w:val="24"/>
                <w:szCs w:val="24"/>
                <w:lang w:eastAsia="en-GB"/>
              </w:rPr>
            </w:pPr>
          </w:p>
          <w:p w14:paraId="717F8C03" w14:textId="77777777" w:rsidR="00A941CF" w:rsidRDefault="00A941CF" w:rsidP="00A941CF">
            <w:pPr>
              <w:spacing w:after="0" w:line="240" w:lineRule="auto"/>
              <w:rPr>
                <w:rFonts w:eastAsia="Times New Roman"/>
                <w:sz w:val="24"/>
                <w:szCs w:val="24"/>
                <w:lang w:eastAsia="en-GB"/>
              </w:rPr>
            </w:pPr>
            <w:r>
              <w:rPr>
                <w:rFonts w:eastAsia="Times New Roman"/>
                <w:sz w:val="24"/>
                <w:szCs w:val="24"/>
                <w:lang w:eastAsia="en-GB"/>
              </w:rPr>
              <w:t>Proposed Outputs (outputs shown are only examples, please add outputs appropriate to your project)</w:t>
            </w:r>
          </w:p>
          <w:p w14:paraId="452B36F1" w14:textId="77777777" w:rsidR="00A941CF" w:rsidRDefault="00A941CF" w:rsidP="00A941CF">
            <w:pPr>
              <w:spacing w:after="0" w:line="240" w:lineRule="auto"/>
              <w:rPr>
                <w:rFonts w:eastAsia="Times New Roman"/>
                <w:sz w:val="24"/>
                <w:szCs w:val="24"/>
                <w:lang w:eastAsia="en-GB"/>
              </w:rPr>
            </w:pPr>
          </w:p>
          <w:tbl>
            <w:tblPr>
              <w:tblStyle w:val="TableGrid"/>
              <w:tblW w:w="0" w:type="auto"/>
              <w:tblLook w:val="04A0" w:firstRow="1" w:lastRow="0" w:firstColumn="1" w:lastColumn="0" w:noHBand="0" w:noVBand="1"/>
            </w:tblPr>
            <w:tblGrid>
              <w:gridCol w:w="3561"/>
              <w:gridCol w:w="851"/>
              <w:gridCol w:w="851"/>
              <w:gridCol w:w="851"/>
              <w:gridCol w:w="851"/>
              <w:gridCol w:w="851"/>
              <w:gridCol w:w="1291"/>
            </w:tblGrid>
            <w:tr w:rsidR="00A941CF" w14:paraId="47718825" w14:textId="77777777" w:rsidTr="00A941CF">
              <w:tc>
                <w:tcPr>
                  <w:tcW w:w="3561" w:type="dxa"/>
                </w:tcPr>
                <w:p w14:paraId="25E78C1A" w14:textId="77777777" w:rsidR="00A941CF" w:rsidRPr="004D3E4D" w:rsidRDefault="00A941CF" w:rsidP="00A941CF">
                  <w:pPr>
                    <w:rPr>
                      <w:rFonts w:eastAsia="Times New Roman"/>
                      <w:b/>
                      <w:bCs/>
                      <w:sz w:val="24"/>
                      <w:szCs w:val="24"/>
                      <w:lang w:eastAsia="en-GB"/>
                    </w:rPr>
                  </w:pPr>
                  <w:r w:rsidRPr="004D3E4D">
                    <w:rPr>
                      <w:rFonts w:eastAsia="Times New Roman"/>
                      <w:b/>
                      <w:bCs/>
                      <w:sz w:val="24"/>
                      <w:szCs w:val="24"/>
                      <w:lang w:eastAsia="en-GB"/>
                    </w:rPr>
                    <w:t>Output</w:t>
                  </w:r>
                </w:p>
              </w:tc>
              <w:tc>
                <w:tcPr>
                  <w:tcW w:w="851" w:type="dxa"/>
                </w:tcPr>
                <w:p w14:paraId="3EF67F09"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Year 1</w:t>
                  </w:r>
                </w:p>
              </w:tc>
              <w:tc>
                <w:tcPr>
                  <w:tcW w:w="851" w:type="dxa"/>
                </w:tcPr>
                <w:p w14:paraId="117461F3"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Year 2</w:t>
                  </w:r>
                </w:p>
              </w:tc>
              <w:tc>
                <w:tcPr>
                  <w:tcW w:w="851" w:type="dxa"/>
                </w:tcPr>
                <w:p w14:paraId="38DE6D69"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Year 3</w:t>
                  </w:r>
                </w:p>
              </w:tc>
              <w:tc>
                <w:tcPr>
                  <w:tcW w:w="851" w:type="dxa"/>
                </w:tcPr>
                <w:p w14:paraId="48182F95"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Year 4</w:t>
                  </w:r>
                </w:p>
              </w:tc>
              <w:tc>
                <w:tcPr>
                  <w:tcW w:w="851" w:type="dxa"/>
                </w:tcPr>
                <w:p w14:paraId="62E64A2F"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Year 5</w:t>
                  </w:r>
                </w:p>
              </w:tc>
              <w:tc>
                <w:tcPr>
                  <w:tcW w:w="1291" w:type="dxa"/>
                </w:tcPr>
                <w:p w14:paraId="37B8CBDC" w14:textId="77777777" w:rsidR="00A941CF" w:rsidRPr="004D3E4D" w:rsidRDefault="00A941CF" w:rsidP="00A941CF">
                  <w:pPr>
                    <w:jc w:val="center"/>
                    <w:rPr>
                      <w:rFonts w:eastAsia="Times New Roman"/>
                      <w:b/>
                      <w:bCs/>
                      <w:sz w:val="24"/>
                      <w:szCs w:val="24"/>
                      <w:lang w:eastAsia="en-GB"/>
                    </w:rPr>
                  </w:pPr>
                  <w:r w:rsidRPr="004D3E4D">
                    <w:rPr>
                      <w:rFonts w:eastAsia="Times New Roman"/>
                      <w:b/>
                      <w:bCs/>
                      <w:sz w:val="24"/>
                      <w:szCs w:val="24"/>
                      <w:lang w:eastAsia="en-GB"/>
                    </w:rPr>
                    <w:t>Total</w:t>
                  </w:r>
                </w:p>
              </w:tc>
            </w:tr>
            <w:tr w:rsidR="00A941CF" w14:paraId="1BF18634" w14:textId="77777777" w:rsidTr="00A941CF">
              <w:tc>
                <w:tcPr>
                  <w:tcW w:w="3561" w:type="dxa"/>
                </w:tcPr>
                <w:p w14:paraId="6980C962" w14:textId="77777777" w:rsidR="00A941CF" w:rsidRDefault="00A941CF" w:rsidP="00A941CF">
                  <w:pPr>
                    <w:rPr>
                      <w:rFonts w:eastAsia="Times New Roman"/>
                      <w:sz w:val="24"/>
                      <w:szCs w:val="24"/>
                      <w:lang w:eastAsia="en-GB"/>
                    </w:rPr>
                  </w:pPr>
                  <w:r>
                    <w:rPr>
                      <w:rFonts w:eastAsia="Times New Roman"/>
                      <w:sz w:val="24"/>
                      <w:szCs w:val="24"/>
                      <w:lang w:eastAsia="en-GB"/>
                    </w:rPr>
                    <w:t>Jobs Created</w:t>
                  </w:r>
                </w:p>
              </w:tc>
              <w:tc>
                <w:tcPr>
                  <w:tcW w:w="851" w:type="dxa"/>
                </w:tcPr>
                <w:p w14:paraId="0CBA9B8E" w14:textId="77777777" w:rsidR="00A941CF" w:rsidRDefault="00A941CF" w:rsidP="00A941CF">
                  <w:pPr>
                    <w:rPr>
                      <w:rFonts w:eastAsia="Times New Roman"/>
                      <w:sz w:val="24"/>
                      <w:szCs w:val="24"/>
                      <w:lang w:eastAsia="en-GB"/>
                    </w:rPr>
                  </w:pPr>
                </w:p>
              </w:tc>
              <w:tc>
                <w:tcPr>
                  <w:tcW w:w="851" w:type="dxa"/>
                </w:tcPr>
                <w:p w14:paraId="6DEE6017" w14:textId="77777777" w:rsidR="00A941CF" w:rsidRDefault="00A941CF" w:rsidP="00A941CF">
                  <w:pPr>
                    <w:rPr>
                      <w:rFonts w:eastAsia="Times New Roman"/>
                      <w:sz w:val="24"/>
                      <w:szCs w:val="24"/>
                      <w:lang w:eastAsia="en-GB"/>
                    </w:rPr>
                  </w:pPr>
                </w:p>
              </w:tc>
              <w:tc>
                <w:tcPr>
                  <w:tcW w:w="851" w:type="dxa"/>
                </w:tcPr>
                <w:p w14:paraId="6CE93376" w14:textId="77777777" w:rsidR="00A941CF" w:rsidRDefault="00A941CF" w:rsidP="00A941CF">
                  <w:pPr>
                    <w:rPr>
                      <w:rFonts w:eastAsia="Times New Roman"/>
                      <w:sz w:val="24"/>
                      <w:szCs w:val="24"/>
                      <w:lang w:eastAsia="en-GB"/>
                    </w:rPr>
                  </w:pPr>
                </w:p>
              </w:tc>
              <w:tc>
                <w:tcPr>
                  <w:tcW w:w="851" w:type="dxa"/>
                </w:tcPr>
                <w:p w14:paraId="49681F4B" w14:textId="77777777" w:rsidR="00A941CF" w:rsidRDefault="00A941CF" w:rsidP="00A941CF">
                  <w:pPr>
                    <w:rPr>
                      <w:rFonts w:eastAsia="Times New Roman"/>
                      <w:sz w:val="24"/>
                      <w:szCs w:val="24"/>
                      <w:lang w:eastAsia="en-GB"/>
                    </w:rPr>
                  </w:pPr>
                </w:p>
              </w:tc>
              <w:tc>
                <w:tcPr>
                  <w:tcW w:w="851" w:type="dxa"/>
                </w:tcPr>
                <w:p w14:paraId="3A85499A" w14:textId="77777777" w:rsidR="00A941CF" w:rsidRDefault="00A941CF" w:rsidP="00A941CF">
                  <w:pPr>
                    <w:rPr>
                      <w:rFonts w:eastAsia="Times New Roman"/>
                      <w:sz w:val="24"/>
                      <w:szCs w:val="24"/>
                      <w:lang w:eastAsia="en-GB"/>
                    </w:rPr>
                  </w:pPr>
                </w:p>
              </w:tc>
              <w:tc>
                <w:tcPr>
                  <w:tcW w:w="1291" w:type="dxa"/>
                </w:tcPr>
                <w:p w14:paraId="26656C1E" w14:textId="77777777" w:rsidR="00A941CF" w:rsidRDefault="00A941CF" w:rsidP="00A941CF">
                  <w:pPr>
                    <w:rPr>
                      <w:rFonts w:eastAsia="Times New Roman"/>
                      <w:sz w:val="24"/>
                      <w:szCs w:val="24"/>
                      <w:lang w:eastAsia="en-GB"/>
                    </w:rPr>
                  </w:pPr>
                </w:p>
              </w:tc>
            </w:tr>
            <w:tr w:rsidR="00A941CF" w14:paraId="78C7A281" w14:textId="77777777" w:rsidTr="00A941CF">
              <w:tc>
                <w:tcPr>
                  <w:tcW w:w="3561" w:type="dxa"/>
                </w:tcPr>
                <w:p w14:paraId="1BB6416C" w14:textId="77777777" w:rsidR="00A941CF" w:rsidRDefault="00A941CF" w:rsidP="00A941CF">
                  <w:pPr>
                    <w:rPr>
                      <w:rFonts w:eastAsia="Times New Roman"/>
                      <w:sz w:val="24"/>
                      <w:szCs w:val="24"/>
                      <w:lang w:eastAsia="en-GB"/>
                    </w:rPr>
                  </w:pPr>
                  <w:r>
                    <w:rPr>
                      <w:rFonts w:eastAsia="Times New Roman"/>
                      <w:sz w:val="24"/>
                      <w:szCs w:val="24"/>
                      <w:lang w:eastAsia="en-GB"/>
                    </w:rPr>
                    <w:t>GVA (£m per year)</w:t>
                  </w:r>
                </w:p>
              </w:tc>
              <w:tc>
                <w:tcPr>
                  <w:tcW w:w="851" w:type="dxa"/>
                </w:tcPr>
                <w:p w14:paraId="39F89F7B" w14:textId="77777777" w:rsidR="00A941CF" w:rsidRDefault="00A941CF" w:rsidP="00A941CF">
                  <w:pPr>
                    <w:rPr>
                      <w:rFonts w:eastAsia="Times New Roman"/>
                      <w:sz w:val="24"/>
                      <w:szCs w:val="24"/>
                      <w:lang w:eastAsia="en-GB"/>
                    </w:rPr>
                  </w:pPr>
                </w:p>
              </w:tc>
              <w:tc>
                <w:tcPr>
                  <w:tcW w:w="851" w:type="dxa"/>
                </w:tcPr>
                <w:p w14:paraId="120B03F5" w14:textId="77777777" w:rsidR="00A941CF" w:rsidRDefault="00A941CF" w:rsidP="00A941CF">
                  <w:pPr>
                    <w:rPr>
                      <w:rFonts w:eastAsia="Times New Roman"/>
                      <w:sz w:val="24"/>
                      <w:szCs w:val="24"/>
                      <w:lang w:eastAsia="en-GB"/>
                    </w:rPr>
                  </w:pPr>
                </w:p>
              </w:tc>
              <w:tc>
                <w:tcPr>
                  <w:tcW w:w="851" w:type="dxa"/>
                </w:tcPr>
                <w:p w14:paraId="4BA3926A" w14:textId="77777777" w:rsidR="00A941CF" w:rsidRDefault="00A941CF" w:rsidP="00A941CF">
                  <w:pPr>
                    <w:rPr>
                      <w:rFonts w:eastAsia="Times New Roman"/>
                      <w:sz w:val="24"/>
                      <w:szCs w:val="24"/>
                      <w:lang w:eastAsia="en-GB"/>
                    </w:rPr>
                  </w:pPr>
                </w:p>
              </w:tc>
              <w:tc>
                <w:tcPr>
                  <w:tcW w:w="851" w:type="dxa"/>
                </w:tcPr>
                <w:p w14:paraId="5D34C020" w14:textId="77777777" w:rsidR="00A941CF" w:rsidRDefault="00A941CF" w:rsidP="00A941CF">
                  <w:pPr>
                    <w:rPr>
                      <w:rFonts w:eastAsia="Times New Roman"/>
                      <w:sz w:val="24"/>
                      <w:szCs w:val="24"/>
                      <w:lang w:eastAsia="en-GB"/>
                    </w:rPr>
                  </w:pPr>
                </w:p>
              </w:tc>
              <w:tc>
                <w:tcPr>
                  <w:tcW w:w="851" w:type="dxa"/>
                </w:tcPr>
                <w:p w14:paraId="4BBB80BD" w14:textId="77777777" w:rsidR="00A941CF" w:rsidRDefault="00A941CF" w:rsidP="00A941CF">
                  <w:pPr>
                    <w:rPr>
                      <w:rFonts w:eastAsia="Times New Roman"/>
                      <w:sz w:val="24"/>
                      <w:szCs w:val="24"/>
                      <w:lang w:eastAsia="en-GB"/>
                    </w:rPr>
                  </w:pPr>
                </w:p>
              </w:tc>
              <w:tc>
                <w:tcPr>
                  <w:tcW w:w="1291" w:type="dxa"/>
                </w:tcPr>
                <w:p w14:paraId="7346A8D3" w14:textId="77777777" w:rsidR="00A941CF" w:rsidRDefault="00A941CF" w:rsidP="00A941CF">
                  <w:pPr>
                    <w:rPr>
                      <w:rFonts w:eastAsia="Times New Roman"/>
                      <w:sz w:val="24"/>
                      <w:szCs w:val="24"/>
                      <w:lang w:eastAsia="en-GB"/>
                    </w:rPr>
                  </w:pPr>
                </w:p>
              </w:tc>
            </w:tr>
            <w:tr w:rsidR="00A941CF" w14:paraId="20A1B8D5" w14:textId="77777777" w:rsidTr="00A941CF">
              <w:tc>
                <w:tcPr>
                  <w:tcW w:w="3561" w:type="dxa"/>
                </w:tcPr>
                <w:p w14:paraId="1DB238CF" w14:textId="77777777" w:rsidR="00A941CF" w:rsidRDefault="00A941CF" w:rsidP="00A941CF">
                  <w:pPr>
                    <w:rPr>
                      <w:rFonts w:eastAsia="Times New Roman"/>
                      <w:sz w:val="24"/>
                      <w:szCs w:val="24"/>
                      <w:lang w:eastAsia="en-GB"/>
                    </w:rPr>
                  </w:pPr>
                  <w:r>
                    <w:rPr>
                      <w:rFonts w:eastAsia="Times New Roman"/>
                      <w:sz w:val="24"/>
                      <w:szCs w:val="24"/>
                      <w:lang w:eastAsia="en-GB"/>
                    </w:rPr>
                    <w:t>Learners benefitting</w:t>
                  </w:r>
                </w:p>
              </w:tc>
              <w:tc>
                <w:tcPr>
                  <w:tcW w:w="851" w:type="dxa"/>
                </w:tcPr>
                <w:p w14:paraId="593A201C" w14:textId="77777777" w:rsidR="00A941CF" w:rsidRDefault="00A941CF" w:rsidP="00A941CF">
                  <w:pPr>
                    <w:rPr>
                      <w:rFonts w:eastAsia="Times New Roman"/>
                      <w:sz w:val="24"/>
                      <w:szCs w:val="24"/>
                      <w:lang w:eastAsia="en-GB"/>
                    </w:rPr>
                  </w:pPr>
                </w:p>
              </w:tc>
              <w:tc>
                <w:tcPr>
                  <w:tcW w:w="851" w:type="dxa"/>
                </w:tcPr>
                <w:p w14:paraId="25EEB3E1" w14:textId="77777777" w:rsidR="00A941CF" w:rsidRDefault="00A941CF" w:rsidP="00A941CF">
                  <w:pPr>
                    <w:rPr>
                      <w:rFonts w:eastAsia="Times New Roman"/>
                      <w:sz w:val="24"/>
                      <w:szCs w:val="24"/>
                      <w:lang w:eastAsia="en-GB"/>
                    </w:rPr>
                  </w:pPr>
                </w:p>
              </w:tc>
              <w:tc>
                <w:tcPr>
                  <w:tcW w:w="851" w:type="dxa"/>
                </w:tcPr>
                <w:p w14:paraId="5177932F" w14:textId="77777777" w:rsidR="00A941CF" w:rsidRDefault="00A941CF" w:rsidP="00A941CF">
                  <w:pPr>
                    <w:rPr>
                      <w:rFonts w:eastAsia="Times New Roman"/>
                      <w:sz w:val="24"/>
                      <w:szCs w:val="24"/>
                      <w:lang w:eastAsia="en-GB"/>
                    </w:rPr>
                  </w:pPr>
                </w:p>
              </w:tc>
              <w:tc>
                <w:tcPr>
                  <w:tcW w:w="851" w:type="dxa"/>
                </w:tcPr>
                <w:p w14:paraId="735640BF" w14:textId="77777777" w:rsidR="00A941CF" w:rsidRDefault="00A941CF" w:rsidP="00A941CF">
                  <w:pPr>
                    <w:rPr>
                      <w:rFonts w:eastAsia="Times New Roman"/>
                      <w:sz w:val="24"/>
                      <w:szCs w:val="24"/>
                      <w:lang w:eastAsia="en-GB"/>
                    </w:rPr>
                  </w:pPr>
                </w:p>
              </w:tc>
              <w:tc>
                <w:tcPr>
                  <w:tcW w:w="851" w:type="dxa"/>
                </w:tcPr>
                <w:p w14:paraId="4EFED4F3" w14:textId="77777777" w:rsidR="00A941CF" w:rsidRDefault="00A941CF" w:rsidP="00A941CF">
                  <w:pPr>
                    <w:rPr>
                      <w:rFonts w:eastAsia="Times New Roman"/>
                      <w:sz w:val="24"/>
                      <w:szCs w:val="24"/>
                      <w:lang w:eastAsia="en-GB"/>
                    </w:rPr>
                  </w:pPr>
                </w:p>
              </w:tc>
              <w:tc>
                <w:tcPr>
                  <w:tcW w:w="1291" w:type="dxa"/>
                </w:tcPr>
                <w:p w14:paraId="213C47F8" w14:textId="77777777" w:rsidR="00A941CF" w:rsidRDefault="00A941CF" w:rsidP="00A941CF">
                  <w:pPr>
                    <w:rPr>
                      <w:rFonts w:eastAsia="Times New Roman"/>
                      <w:sz w:val="24"/>
                      <w:szCs w:val="24"/>
                      <w:lang w:eastAsia="en-GB"/>
                    </w:rPr>
                  </w:pPr>
                </w:p>
              </w:tc>
            </w:tr>
            <w:tr w:rsidR="00A941CF" w14:paraId="4884B214" w14:textId="77777777" w:rsidTr="00A941CF">
              <w:tc>
                <w:tcPr>
                  <w:tcW w:w="3561" w:type="dxa"/>
                </w:tcPr>
                <w:p w14:paraId="773C7EA5" w14:textId="77777777" w:rsidR="00A941CF" w:rsidRDefault="00A941CF" w:rsidP="00A941CF">
                  <w:pPr>
                    <w:rPr>
                      <w:rFonts w:eastAsia="Times New Roman"/>
                      <w:sz w:val="24"/>
                      <w:szCs w:val="24"/>
                      <w:lang w:eastAsia="en-GB"/>
                    </w:rPr>
                  </w:pPr>
                  <w:r>
                    <w:rPr>
                      <w:rFonts w:eastAsia="Times New Roman"/>
                      <w:sz w:val="24"/>
                      <w:szCs w:val="24"/>
                      <w:lang w:eastAsia="en-GB"/>
                    </w:rPr>
                    <w:t>Businesses receiving support</w:t>
                  </w:r>
                </w:p>
              </w:tc>
              <w:tc>
                <w:tcPr>
                  <w:tcW w:w="851" w:type="dxa"/>
                </w:tcPr>
                <w:p w14:paraId="66D373C7" w14:textId="77777777" w:rsidR="00A941CF" w:rsidRDefault="00A941CF" w:rsidP="00A941CF">
                  <w:pPr>
                    <w:rPr>
                      <w:rFonts w:eastAsia="Times New Roman"/>
                      <w:sz w:val="24"/>
                      <w:szCs w:val="24"/>
                      <w:lang w:eastAsia="en-GB"/>
                    </w:rPr>
                  </w:pPr>
                </w:p>
              </w:tc>
              <w:tc>
                <w:tcPr>
                  <w:tcW w:w="851" w:type="dxa"/>
                </w:tcPr>
                <w:p w14:paraId="590D929A" w14:textId="77777777" w:rsidR="00A941CF" w:rsidRDefault="00A941CF" w:rsidP="00A941CF">
                  <w:pPr>
                    <w:rPr>
                      <w:rFonts w:eastAsia="Times New Roman"/>
                      <w:sz w:val="24"/>
                      <w:szCs w:val="24"/>
                      <w:lang w:eastAsia="en-GB"/>
                    </w:rPr>
                  </w:pPr>
                </w:p>
              </w:tc>
              <w:tc>
                <w:tcPr>
                  <w:tcW w:w="851" w:type="dxa"/>
                </w:tcPr>
                <w:p w14:paraId="78BDFAB4" w14:textId="77777777" w:rsidR="00A941CF" w:rsidRDefault="00A941CF" w:rsidP="00A941CF">
                  <w:pPr>
                    <w:rPr>
                      <w:rFonts w:eastAsia="Times New Roman"/>
                      <w:sz w:val="24"/>
                      <w:szCs w:val="24"/>
                      <w:lang w:eastAsia="en-GB"/>
                    </w:rPr>
                  </w:pPr>
                </w:p>
              </w:tc>
              <w:tc>
                <w:tcPr>
                  <w:tcW w:w="851" w:type="dxa"/>
                </w:tcPr>
                <w:p w14:paraId="2B47C6A6" w14:textId="77777777" w:rsidR="00A941CF" w:rsidRDefault="00A941CF" w:rsidP="00A941CF">
                  <w:pPr>
                    <w:rPr>
                      <w:rFonts w:eastAsia="Times New Roman"/>
                      <w:sz w:val="24"/>
                      <w:szCs w:val="24"/>
                      <w:lang w:eastAsia="en-GB"/>
                    </w:rPr>
                  </w:pPr>
                </w:p>
              </w:tc>
              <w:tc>
                <w:tcPr>
                  <w:tcW w:w="851" w:type="dxa"/>
                </w:tcPr>
                <w:p w14:paraId="7B9CA07F" w14:textId="77777777" w:rsidR="00A941CF" w:rsidRDefault="00A941CF" w:rsidP="00A941CF">
                  <w:pPr>
                    <w:rPr>
                      <w:rFonts w:eastAsia="Times New Roman"/>
                      <w:sz w:val="24"/>
                      <w:szCs w:val="24"/>
                      <w:lang w:eastAsia="en-GB"/>
                    </w:rPr>
                  </w:pPr>
                </w:p>
              </w:tc>
              <w:tc>
                <w:tcPr>
                  <w:tcW w:w="1291" w:type="dxa"/>
                </w:tcPr>
                <w:p w14:paraId="42C6324E" w14:textId="77777777" w:rsidR="00A941CF" w:rsidRDefault="00A941CF" w:rsidP="00A941CF">
                  <w:pPr>
                    <w:rPr>
                      <w:rFonts w:eastAsia="Times New Roman"/>
                      <w:sz w:val="24"/>
                      <w:szCs w:val="24"/>
                      <w:lang w:eastAsia="en-GB"/>
                    </w:rPr>
                  </w:pPr>
                </w:p>
              </w:tc>
            </w:tr>
            <w:tr w:rsidR="00A941CF" w14:paraId="6E04CA41" w14:textId="77777777" w:rsidTr="00A941CF">
              <w:tc>
                <w:tcPr>
                  <w:tcW w:w="3561" w:type="dxa"/>
                </w:tcPr>
                <w:p w14:paraId="25B077A4" w14:textId="77777777" w:rsidR="00A941CF" w:rsidRDefault="00A941CF" w:rsidP="00A941CF">
                  <w:pPr>
                    <w:rPr>
                      <w:rFonts w:eastAsia="Times New Roman"/>
                      <w:sz w:val="24"/>
                      <w:szCs w:val="24"/>
                      <w:lang w:eastAsia="en-GB"/>
                    </w:rPr>
                  </w:pPr>
                  <w:r>
                    <w:rPr>
                      <w:rFonts w:eastAsia="Times New Roman"/>
                      <w:sz w:val="24"/>
                      <w:szCs w:val="24"/>
                      <w:lang w:eastAsia="en-GB"/>
                    </w:rPr>
                    <w:t>New commercial Floorspace</w:t>
                  </w:r>
                </w:p>
              </w:tc>
              <w:tc>
                <w:tcPr>
                  <w:tcW w:w="851" w:type="dxa"/>
                </w:tcPr>
                <w:p w14:paraId="7DEAA844" w14:textId="77777777" w:rsidR="00A941CF" w:rsidRDefault="00A941CF" w:rsidP="00A941CF">
                  <w:pPr>
                    <w:rPr>
                      <w:rFonts w:eastAsia="Times New Roman"/>
                      <w:sz w:val="24"/>
                      <w:szCs w:val="24"/>
                      <w:lang w:eastAsia="en-GB"/>
                    </w:rPr>
                  </w:pPr>
                </w:p>
              </w:tc>
              <w:tc>
                <w:tcPr>
                  <w:tcW w:w="851" w:type="dxa"/>
                </w:tcPr>
                <w:p w14:paraId="2E4622CE" w14:textId="77777777" w:rsidR="00A941CF" w:rsidRDefault="00A941CF" w:rsidP="00A941CF">
                  <w:pPr>
                    <w:rPr>
                      <w:rFonts w:eastAsia="Times New Roman"/>
                      <w:sz w:val="24"/>
                      <w:szCs w:val="24"/>
                      <w:lang w:eastAsia="en-GB"/>
                    </w:rPr>
                  </w:pPr>
                </w:p>
              </w:tc>
              <w:tc>
                <w:tcPr>
                  <w:tcW w:w="851" w:type="dxa"/>
                </w:tcPr>
                <w:p w14:paraId="53B1F41A" w14:textId="77777777" w:rsidR="00A941CF" w:rsidRDefault="00A941CF" w:rsidP="00A941CF">
                  <w:pPr>
                    <w:rPr>
                      <w:rFonts w:eastAsia="Times New Roman"/>
                      <w:sz w:val="24"/>
                      <w:szCs w:val="24"/>
                      <w:lang w:eastAsia="en-GB"/>
                    </w:rPr>
                  </w:pPr>
                </w:p>
              </w:tc>
              <w:tc>
                <w:tcPr>
                  <w:tcW w:w="851" w:type="dxa"/>
                </w:tcPr>
                <w:p w14:paraId="6CEE7D48" w14:textId="77777777" w:rsidR="00A941CF" w:rsidRDefault="00A941CF" w:rsidP="00A941CF">
                  <w:pPr>
                    <w:rPr>
                      <w:rFonts w:eastAsia="Times New Roman"/>
                      <w:sz w:val="24"/>
                      <w:szCs w:val="24"/>
                      <w:lang w:eastAsia="en-GB"/>
                    </w:rPr>
                  </w:pPr>
                </w:p>
              </w:tc>
              <w:tc>
                <w:tcPr>
                  <w:tcW w:w="851" w:type="dxa"/>
                </w:tcPr>
                <w:p w14:paraId="14492C51" w14:textId="77777777" w:rsidR="00A941CF" w:rsidRDefault="00A941CF" w:rsidP="00A941CF">
                  <w:pPr>
                    <w:rPr>
                      <w:rFonts w:eastAsia="Times New Roman"/>
                      <w:sz w:val="24"/>
                      <w:szCs w:val="24"/>
                      <w:lang w:eastAsia="en-GB"/>
                    </w:rPr>
                  </w:pPr>
                </w:p>
              </w:tc>
              <w:tc>
                <w:tcPr>
                  <w:tcW w:w="1291" w:type="dxa"/>
                </w:tcPr>
                <w:p w14:paraId="5635EE53" w14:textId="77777777" w:rsidR="00A941CF" w:rsidRDefault="00A941CF" w:rsidP="00A941CF">
                  <w:pPr>
                    <w:rPr>
                      <w:rFonts w:eastAsia="Times New Roman"/>
                      <w:sz w:val="24"/>
                      <w:szCs w:val="24"/>
                      <w:lang w:eastAsia="en-GB"/>
                    </w:rPr>
                  </w:pPr>
                </w:p>
              </w:tc>
            </w:tr>
            <w:tr w:rsidR="00A941CF" w14:paraId="34641C3C" w14:textId="77777777" w:rsidTr="00A941CF">
              <w:tc>
                <w:tcPr>
                  <w:tcW w:w="3561" w:type="dxa"/>
                </w:tcPr>
                <w:p w14:paraId="48D0133A" w14:textId="77777777" w:rsidR="00A941CF" w:rsidRDefault="00A941CF" w:rsidP="00A941CF">
                  <w:pPr>
                    <w:rPr>
                      <w:rFonts w:eastAsia="Times New Roman"/>
                      <w:sz w:val="24"/>
                      <w:szCs w:val="24"/>
                      <w:lang w:eastAsia="en-GB"/>
                    </w:rPr>
                  </w:pPr>
                  <w:r>
                    <w:rPr>
                      <w:rFonts w:eastAsia="Times New Roman"/>
                      <w:sz w:val="24"/>
                      <w:szCs w:val="24"/>
                      <w:lang w:eastAsia="en-GB"/>
                    </w:rPr>
                    <w:t>Length of new road created (Km)</w:t>
                  </w:r>
                </w:p>
              </w:tc>
              <w:tc>
                <w:tcPr>
                  <w:tcW w:w="851" w:type="dxa"/>
                </w:tcPr>
                <w:p w14:paraId="717E7C66" w14:textId="77777777" w:rsidR="00A941CF" w:rsidRDefault="00A941CF" w:rsidP="00A941CF">
                  <w:pPr>
                    <w:rPr>
                      <w:rFonts w:eastAsia="Times New Roman"/>
                      <w:sz w:val="24"/>
                      <w:szCs w:val="24"/>
                      <w:lang w:eastAsia="en-GB"/>
                    </w:rPr>
                  </w:pPr>
                </w:p>
              </w:tc>
              <w:tc>
                <w:tcPr>
                  <w:tcW w:w="851" w:type="dxa"/>
                </w:tcPr>
                <w:p w14:paraId="1C773737" w14:textId="77777777" w:rsidR="00A941CF" w:rsidRDefault="00A941CF" w:rsidP="00A941CF">
                  <w:pPr>
                    <w:rPr>
                      <w:rFonts w:eastAsia="Times New Roman"/>
                      <w:sz w:val="24"/>
                      <w:szCs w:val="24"/>
                      <w:lang w:eastAsia="en-GB"/>
                    </w:rPr>
                  </w:pPr>
                </w:p>
              </w:tc>
              <w:tc>
                <w:tcPr>
                  <w:tcW w:w="851" w:type="dxa"/>
                </w:tcPr>
                <w:p w14:paraId="248DEAA9" w14:textId="77777777" w:rsidR="00A941CF" w:rsidRDefault="00A941CF" w:rsidP="00A941CF">
                  <w:pPr>
                    <w:rPr>
                      <w:rFonts w:eastAsia="Times New Roman"/>
                      <w:sz w:val="24"/>
                      <w:szCs w:val="24"/>
                      <w:lang w:eastAsia="en-GB"/>
                    </w:rPr>
                  </w:pPr>
                </w:p>
              </w:tc>
              <w:tc>
                <w:tcPr>
                  <w:tcW w:w="851" w:type="dxa"/>
                </w:tcPr>
                <w:p w14:paraId="73701947" w14:textId="77777777" w:rsidR="00A941CF" w:rsidRDefault="00A941CF" w:rsidP="00A941CF">
                  <w:pPr>
                    <w:rPr>
                      <w:rFonts w:eastAsia="Times New Roman"/>
                      <w:sz w:val="24"/>
                      <w:szCs w:val="24"/>
                      <w:lang w:eastAsia="en-GB"/>
                    </w:rPr>
                  </w:pPr>
                </w:p>
              </w:tc>
              <w:tc>
                <w:tcPr>
                  <w:tcW w:w="851" w:type="dxa"/>
                </w:tcPr>
                <w:p w14:paraId="2E86A85D" w14:textId="77777777" w:rsidR="00A941CF" w:rsidRDefault="00A941CF" w:rsidP="00A941CF">
                  <w:pPr>
                    <w:rPr>
                      <w:rFonts w:eastAsia="Times New Roman"/>
                      <w:sz w:val="24"/>
                      <w:szCs w:val="24"/>
                      <w:lang w:eastAsia="en-GB"/>
                    </w:rPr>
                  </w:pPr>
                </w:p>
              </w:tc>
              <w:tc>
                <w:tcPr>
                  <w:tcW w:w="1291" w:type="dxa"/>
                </w:tcPr>
                <w:p w14:paraId="7EF5BD17" w14:textId="77777777" w:rsidR="00A941CF" w:rsidRDefault="00A941CF" w:rsidP="00A941CF">
                  <w:pPr>
                    <w:rPr>
                      <w:rFonts w:eastAsia="Times New Roman"/>
                      <w:sz w:val="24"/>
                      <w:szCs w:val="24"/>
                      <w:lang w:eastAsia="en-GB"/>
                    </w:rPr>
                  </w:pPr>
                </w:p>
              </w:tc>
            </w:tr>
            <w:tr w:rsidR="00A941CF" w14:paraId="2A085B5A" w14:textId="77777777" w:rsidTr="00A941CF">
              <w:tc>
                <w:tcPr>
                  <w:tcW w:w="3561" w:type="dxa"/>
                </w:tcPr>
                <w:p w14:paraId="7F9BED74" w14:textId="77777777" w:rsidR="00A941CF" w:rsidRDefault="00A941CF" w:rsidP="00A941CF">
                  <w:pPr>
                    <w:rPr>
                      <w:rFonts w:eastAsia="Times New Roman"/>
                      <w:sz w:val="24"/>
                      <w:szCs w:val="24"/>
                      <w:lang w:eastAsia="en-GB"/>
                    </w:rPr>
                  </w:pPr>
                  <w:r>
                    <w:rPr>
                      <w:rFonts w:eastAsia="Times New Roman"/>
                      <w:sz w:val="24"/>
                      <w:szCs w:val="24"/>
                      <w:lang w:eastAsia="en-GB"/>
                    </w:rPr>
                    <w:t>Public Match Funding</w:t>
                  </w:r>
                </w:p>
              </w:tc>
              <w:tc>
                <w:tcPr>
                  <w:tcW w:w="851" w:type="dxa"/>
                </w:tcPr>
                <w:p w14:paraId="1BF17C2B" w14:textId="77777777" w:rsidR="00A941CF" w:rsidRDefault="00A941CF" w:rsidP="00A941CF">
                  <w:pPr>
                    <w:rPr>
                      <w:rFonts w:eastAsia="Times New Roman"/>
                      <w:sz w:val="24"/>
                      <w:szCs w:val="24"/>
                      <w:lang w:eastAsia="en-GB"/>
                    </w:rPr>
                  </w:pPr>
                </w:p>
              </w:tc>
              <w:tc>
                <w:tcPr>
                  <w:tcW w:w="851" w:type="dxa"/>
                </w:tcPr>
                <w:p w14:paraId="1A354F5F" w14:textId="77777777" w:rsidR="00A941CF" w:rsidRDefault="00A941CF" w:rsidP="00A941CF">
                  <w:pPr>
                    <w:rPr>
                      <w:rFonts w:eastAsia="Times New Roman"/>
                      <w:sz w:val="24"/>
                      <w:szCs w:val="24"/>
                      <w:lang w:eastAsia="en-GB"/>
                    </w:rPr>
                  </w:pPr>
                </w:p>
              </w:tc>
              <w:tc>
                <w:tcPr>
                  <w:tcW w:w="851" w:type="dxa"/>
                </w:tcPr>
                <w:p w14:paraId="0A32A983" w14:textId="77777777" w:rsidR="00A941CF" w:rsidRDefault="00A941CF" w:rsidP="00A941CF">
                  <w:pPr>
                    <w:rPr>
                      <w:rFonts w:eastAsia="Times New Roman"/>
                      <w:sz w:val="24"/>
                      <w:szCs w:val="24"/>
                      <w:lang w:eastAsia="en-GB"/>
                    </w:rPr>
                  </w:pPr>
                </w:p>
              </w:tc>
              <w:tc>
                <w:tcPr>
                  <w:tcW w:w="851" w:type="dxa"/>
                </w:tcPr>
                <w:p w14:paraId="549DAA54" w14:textId="77777777" w:rsidR="00A941CF" w:rsidRDefault="00A941CF" w:rsidP="00A941CF">
                  <w:pPr>
                    <w:rPr>
                      <w:rFonts w:eastAsia="Times New Roman"/>
                      <w:sz w:val="24"/>
                      <w:szCs w:val="24"/>
                      <w:lang w:eastAsia="en-GB"/>
                    </w:rPr>
                  </w:pPr>
                </w:p>
              </w:tc>
              <w:tc>
                <w:tcPr>
                  <w:tcW w:w="851" w:type="dxa"/>
                </w:tcPr>
                <w:p w14:paraId="3F9C4B02" w14:textId="77777777" w:rsidR="00A941CF" w:rsidRDefault="00A941CF" w:rsidP="00A941CF">
                  <w:pPr>
                    <w:rPr>
                      <w:rFonts w:eastAsia="Times New Roman"/>
                      <w:sz w:val="24"/>
                      <w:szCs w:val="24"/>
                      <w:lang w:eastAsia="en-GB"/>
                    </w:rPr>
                  </w:pPr>
                </w:p>
              </w:tc>
              <w:tc>
                <w:tcPr>
                  <w:tcW w:w="1291" w:type="dxa"/>
                </w:tcPr>
                <w:p w14:paraId="69F6542E" w14:textId="77777777" w:rsidR="00A941CF" w:rsidRDefault="00A941CF" w:rsidP="00A941CF">
                  <w:pPr>
                    <w:rPr>
                      <w:rFonts w:eastAsia="Times New Roman"/>
                      <w:sz w:val="24"/>
                      <w:szCs w:val="24"/>
                      <w:lang w:eastAsia="en-GB"/>
                    </w:rPr>
                  </w:pPr>
                </w:p>
              </w:tc>
            </w:tr>
            <w:tr w:rsidR="00A941CF" w14:paraId="12296D80" w14:textId="77777777" w:rsidTr="00A941CF">
              <w:tc>
                <w:tcPr>
                  <w:tcW w:w="3561" w:type="dxa"/>
                </w:tcPr>
                <w:p w14:paraId="1DA56217" w14:textId="77777777" w:rsidR="00A941CF" w:rsidRDefault="00A941CF" w:rsidP="00A941CF">
                  <w:pPr>
                    <w:rPr>
                      <w:rFonts w:eastAsia="Times New Roman"/>
                      <w:sz w:val="24"/>
                      <w:szCs w:val="24"/>
                      <w:lang w:eastAsia="en-GB"/>
                    </w:rPr>
                  </w:pPr>
                  <w:r>
                    <w:rPr>
                      <w:rFonts w:eastAsia="Times New Roman"/>
                      <w:sz w:val="24"/>
                      <w:szCs w:val="24"/>
                      <w:lang w:eastAsia="en-GB"/>
                    </w:rPr>
                    <w:t>Private Match Funding</w:t>
                  </w:r>
                </w:p>
              </w:tc>
              <w:tc>
                <w:tcPr>
                  <w:tcW w:w="851" w:type="dxa"/>
                </w:tcPr>
                <w:p w14:paraId="6CB0D063" w14:textId="77777777" w:rsidR="00A941CF" w:rsidRDefault="00A941CF" w:rsidP="00A941CF">
                  <w:pPr>
                    <w:rPr>
                      <w:rFonts w:eastAsia="Times New Roman"/>
                      <w:sz w:val="24"/>
                      <w:szCs w:val="24"/>
                      <w:lang w:eastAsia="en-GB"/>
                    </w:rPr>
                  </w:pPr>
                </w:p>
              </w:tc>
              <w:tc>
                <w:tcPr>
                  <w:tcW w:w="851" w:type="dxa"/>
                </w:tcPr>
                <w:p w14:paraId="56376378" w14:textId="77777777" w:rsidR="00A941CF" w:rsidRDefault="00A941CF" w:rsidP="00A941CF">
                  <w:pPr>
                    <w:rPr>
                      <w:rFonts w:eastAsia="Times New Roman"/>
                      <w:sz w:val="24"/>
                      <w:szCs w:val="24"/>
                      <w:lang w:eastAsia="en-GB"/>
                    </w:rPr>
                  </w:pPr>
                </w:p>
              </w:tc>
              <w:tc>
                <w:tcPr>
                  <w:tcW w:w="851" w:type="dxa"/>
                </w:tcPr>
                <w:p w14:paraId="25EFD607" w14:textId="77777777" w:rsidR="00A941CF" w:rsidRDefault="00A941CF" w:rsidP="00A941CF">
                  <w:pPr>
                    <w:rPr>
                      <w:rFonts w:eastAsia="Times New Roman"/>
                      <w:sz w:val="24"/>
                      <w:szCs w:val="24"/>
                      <w:lang w:eastAsia="en-GB"/>
                    </w:rPr>
                  </w:pPr>
                </w:p>
              </w:tc>
              <w:tc>
                <w:tcPr>
                  <w:tcW w:w="851" w:type="dxa"/>
                </w:tcPr>
                <w:p w14:paraId="7CF27F70" w14:textId="77777777" w:rsidR="00A941CF" w:rsidRDefault="00A941CF" w:rsidP="00A941CF">
                  <w:pPr>
                    <w:rPr>
                      <w:rFonts w:eastAsia="Times New Roman"/>
                      <w:sz w:val="24"/>
                      <w:szCs w:val="24"/>
                      <w:lang w:eastAsia="en-GB"/>
                    </w:rPr>
                  </w:pPr>
                </w:p>
              </w:tc>
              <w:tc>
                <w:tcPr>
                  <w:tcW w:w="851" w:type="dxa"/>
                </w:tcPr>
                <w:p w14:paraId="7E0FF507" w14:textId="77777777" w:rsidR="00A941CF" w:rsidRDefault="00A941CF" w:rsidP="00A941CF">
                  <w:pPr>
                    <w:rPr>
                      <w:rFonts w:eastAsia="Times New Roman"/>
                      <w:sz w:val="24"/>
                      <w:szCs w:val="24"/>
                      <w:lang w:eastAsia="en-GB"/>
                    </w:rPr>
                  </w:pPr>
                </w:p>
              </w:tc>
              <w:tc>
                <w:tcPr>
                  <w:tcW w:w="1291" w:type="dxa"/>
                </w:tcPr>
                <w:p w14:paraId="45380BCC" w14:textId="77777777" w:rsidR="00A941CF" w:rsidRDefault="00A941CF" w:rsidP="00A941CF">
                  <w:pPr>
                    <w:rPr>
                      <w:rFonts w:eastAsia="Times New Roman"/>
                      <w:sz w:val="24"/>
                      <w:szCs w:val="24"/>
                      <w:lang w:eastAsia="en-GB"/>
                    </w:rPr>
                  </w:pPr>
                </w:p>
              </w:tc>
            </w:tr>
          </w:tbl>
          <w:p w14:paraId="5A5A798D" w14:textId="77777777" w:rsidR="00A941CF" w:rsidRPr="00FF315C" w:rsidRDefault="00A941CF" w:rsidP="00A941CF">
            <w:pPr>
              <w:spacing w:after="0" w:line="240" w:lineRule="auto"/>
              <w:rPr>
                <w:rFonts w:eastAsia="Times New Roman"/>
                <w:sz w:val="24"/>
                <w:szCs w:val="24"/>
                <w:lang w:eastAsia="en-GB"/>
              </w:rPr>
            </w:pPr>
          </w:p>
          <w:p w14:paraId="5BF5FCF3" w14:textId="77777777" w:rsidR="00A941CF" w:rsidRPr="00FF315C" w:rsidRDefault="00A941CF" w:rsidP="00A941CF">
            <w:pPr>
              <w:spacing w:after="0" w:line="240" w:lineRule="auto"/>
              <w:rPr>
                <w:rFonts w:eastAsia="Times New Roman"/>
                <w:sz w:val="24"/>
                <w:szCs w:val="24"/>
                <w:lang w:eastAsia="en-GB"/>
              </w:rPr>
            </w:pPr>
            <w:r>
              <w:rPr>
                <w:rFonts w:eastAsia="Times New Roman"/>
                <w:sz w:val="24"/>
                <w:szCs w:val="24"/>
                <w:lang w:eastAsia="en-GB"/>
              </w:rPr>
              <w:t>Please state whether other funding partners require you to report outputs, so that they can be appropriately proportioned between funding sources and to prevent double counting</w:t>
            </w:r>
          </w:p>
          <w:p w14:paraId="06F5D13E" w14:textId="77777777" w:rsidR="00A941CF" w:rsidRDefault="00A941CF" w:rsidP="00A941CF">
            <w:pPr>
              <w:spacing w:after="0" w:line="240" w:lineRule="auto"/>
              <w:rPr>
                <w:rFonts w:eastAsia="Times New Roman"/>
                <w:b/>
                <w:i/>
                <w:sz w:val="24"/>
                <w:szCs w:val="24"/>
                <w:lang w:eastAsia="en-GB"/>
              </w:rPr>
            </w:pPr>
          </w:p>
        </w:tc>
      </w:tr>
      <w:tr w:rsidR="00A941CF" w:rsidRPr="00FF315C" w14:paraId="0D00EC02" w14:textId="77777777" w:rsidTr="00A941CF">
        <w:trPr>
          <w:cantSplit/>
        </w:trPr>
        <w:tc>
          <w:tcPr>
            <w:tcW w:w="2448" w:type="dxa"/>
            <w:vAlign w:val="center"/>
          </w:tcPr>
          <w:p w14:paraId="19FD4ECB"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C</w:t>
            </w:r>
            <w:r>
              <w:rPr>
                <w:rFonts w:eastAsia="Times New Roman"/>
                <w:b/>
                <w:bCs/>
                <w:sz w:val="24"/>
                <w:szCs w:val="24"/>
                <w:lang w:eastAsia="en-GB"/>
              </w:rPr>
              <w:t>2</w:t>
            </w:r>
            <w:r w:rsidRPr="00FF315C">
              <w:rPr>
                <w:rFonts w:eastAsia="Times New Roman"/>
                <w:b/>
                <w:bCs/>
                <w:sz w:val="24"/>
                <w:szCs w:val="24"/>
                <w:lang w:eastAsia="en-GB"/>
              </w:rPr>
              <w:t xml:space="preserve">: </w:t>
            </w:r>
            <w:r>
              <w:rPr>
                <w:rFonts w:eastAsia="Times New Roman"/>
                <w:b/>
                <w:bCs/>
                <w:sz w:val="24"/>
                <w:szCs w:val="24"/>
                <w:lang w:eastAsia="en-GB"/>
              </w:rPr>
              <w:t>Wider benefits of the project</w:t>
            </w:r>
          </w:p>
        </w:tc>
        <w:tc>
          <w:tcPr>
            <w:tcW w:w="7328" w:type="dxa"/>
          </w:tcPr>
          <w:p w14:paraId="25C46F3B"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w:t>
            </w:r>
            <w:r>
              <w:rPr>
                <w:rFonts w:eastAsia="Times New Roman"/>
                <w:b/>
                <w:i/>
                <w:sz w:val="24"/>
                <w:szCs w:val="24"/>
                <w:lang w:eastAsia="en-GB"/>
              </w:rPr>
              <w:t xml:space="preserve">describe the expected benefits of the project and how these will be measure </w:t>
            </w:r>
            <w:proofErr w:type="gramStart"/>
            <w:r>
              <w:rPr>
                <w:rFonts w:eastAsia="Times New Roman"/>
                <w:b/>
                <w:i/>
                <w:sz w:val="24"/>
                <w:szCs w:val="24"/>
                <w:lang w:eastAsia="en-GB"/>
              </w:rPr>
              <w:t>e.g.</w:t>
            </w:r>
            <w:proofErr w:type="gramEnd"/>
            <w:r>
              <w:rPr>
                <w:rFonts w:eastAsia="Times New Roman"/>
                <w:b/>
                <w:i/>
                <w:sz w:val="24"/>
                <w:szCs w:val="24"/>
                <w:lang w:eastAsia="en-GB"/>
              </w:rPr>
              <w:t xml:space="preserve"> </w:t>
            </w:r>
            <w:r w:rsidRPr="00FF315C">
              <w:rPr>
                <w:rFonts w:eastAsia="Times New Roman"/>
                <w:b/>
                <w:i/>
                <w:sz w:val="24"/>
                <w:szCs w:val="24"/>
                <w:lang w:eastAsia="en-GB"/>
              </w:rPr>
              <w:t>improve</w:t>
            </w:r>
            <w:r>
              <w:rPr>
                <w:rFonts w:eastAsia="Times New Roman"/>
                <w:b/>
                <w:i/>
                <w:sz w:val="24"/>
                <w:szCs w:val="24"/>
                <w:lang w:eastAsia="en-GB"/>
              </w:rPr>
              <w:t>d</w:t>
            </w:r>
            <w:r w:rsidRPr="00FF315C">
              <w:rPr>
                <w:rFonts w:eastAsia="Times New Roman"/>
                <w:b/>
                <w:i/>
                <w:sz w:val="24"/>
                <w:szCs w:val="24"/>
                <w:lang w:eastAsia="en-GB"/>
              </w:rPr>
              <w:t xml:space="preserve"> travel times, unlocking land for development</w:t>
            </w:r>
            <w:r>
              <w:rPr>
                <w:rFonts w:eastAsia="Times New Roman"/>
                <w:b/>
                <w:i/>
                <w:sz w:val="24"/>
                <w:szCs w:val="24"/>
                <w:lang w:eastAsia="en-GB"/>
              </w:rPr>
              <w:t xml:space="preserve">, reduce Co2 emissions, reduce car use, improved educational attainment, increase in businesses attracted to Cheshire and Warrington </w:t>
            </w:r>
            <w:r w:rsidRPr="00FF315C">
              <w:rPr>
                <w:rFonts w:eastAsia="Times New Roman"/>
                <w:b/>
                <w:i/>
                <w:sz w:val="24"/>
                <w:szCs w:val="24"/>
                <w:lang w:eastAsia="en-GB"/>
              </w:rPr>
              <w:t>etc.</w:t>
            </w:r>
          </w:p>
          <w:p w14:paraId="7BEBE7B9" w14:textId="77777777" w:rsidR="00A941CF" w:rsidRDefault="00A941CF" w:rsidP="00A941CF">
            <w:pPr>
              <w:spacing w:after="0" w:line="240" w:lineRule="auto"/>
              <w:rPr>
                <w:rFonts w:eastAsia="Times New Roman"/>
                <w:b/>
                <w:i/>
                <w:sz w:val="24"/>
                <w:szCs w:val="24"/>
                <w:lang w:eastAsia="en-GB"/>
              </w:rPr>
            </w:pPr>
          </w:p>
          <w:p w14:paraId="24259460"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Benefits:</w:t>
            </w:r>
          </w:p>
          <w:p w14:paraId="50B9FD91" w14:textId="77777777" w:rsidR="00A941CF" w:rsidRDefault="00A941CF" w:rsidP="00A941CF">
            <w:pPr>
              <w:spacing w:after="0" w:line="240" w:lineRule="auto"/>
              <w:rPr>
                <w:rFonts w:eastAsia="Times New Roman"/>
                <w:b/>
                <w:i/>
                <w:sz w:val="24"/>
                <w:szCs w:val="24"/>
                <w:lang w:eastAsia="en-GB"/>
              </w:rPr>
            </w:pPr>
          </w:p>
          <w:p w14:paraId="0A418396" w14:textId="77777777" w:rsidR="00A941CF" w:rsidRDefault="00A941CF" w:rsidP="00A941CF">
            <w:pPr>
              <w:spacing w:after="0" w:line="240" w:lineRule="auto"/>
              <w:rPr>
                <w:rFonts w:eastAsia="Times New Roman"/>
                <w:b/>
                <w:i/>
                <w:sz w:val="24"/>
                <w:szCs w:val="24"/>
                <w:lang w:eastAsia="en-GB"/>
              </w:rPr>
            </w:pPr>
          </w:p>
          <w:p w14:paraId="0E61D827" w14:textId="77777777" w:rsidR="00A941CF" w:rsidRDefault="00A941CF" w:rsidP="00A941CF">
            <w:pPr>
              <w:spacing w:after="0" w:line="240" w:lineRule="auto"/>
              <w:rPr>
                <w:rFonts w:eastAsia="Times New Roman"/>
                <w:b/>
                <w:i/>
                <w:sz w:val="24"/>
                <w:szCs w:val="24"/>
                <w:lang w:eastAsia="en-GB"/>
              </w:rPr>
            </w:pPr>
          </w:p>
          <w:p w14:paraId="5AAE0EA8"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How the benefits will be measured:</w:t>
            </w:r>
          </w:p>
          <w:p w14:paraId="62752F9A" w14:textId="77777777" w:rsidR="00A941CF" w:rsidRPr="00FF315C" w:rsidRDefault="00A941CF" w:rsidP="00A941CF">
            <w:pPr>
              <w:spacing w:after="0" w:line="240" w:lineRule="auto"/>
              <w:rPr>
                <w:rFonts w:eastAsia="Times New Roman"/>
                <w:sz w:val="24"/>
                <w:szCs w:val="24"/>
                <w:lang w:eastAsia="en-GB"/>
              </w:rPr>
            </w:pPr>
          </w:p>
          <w:p w14:paraId="44B0085A" w14:textId="77777777" w:rsidR="00A941CF" w:rsidRPr="00FF315C" w:rsidRDefault="00A941CF" w:rsidP="00A941CF">
            <w:pPr>
              <w:spacing w:after="0" w:line="240" w:lineRule="auto"/>
              <w:rPr>
                <w:rFonts w:eastAsia="Times New Roman"/>
                <w:sz w:val="24"/>
                <w:szCs w:val="24"/>
                <w:lang w:eastAsia="en-GB"/>
              </w:rPr>
            </w:pPr>
          </w:p>
          <w:p w14:paraId="303D43A1" w14:textId="77777777" w:rsidR="00A941CF" w:rsidRPr="00FF315C" w:rsidRDefault="00A941CF" w:rsidP="00A941CF">
            <w:pPr>
              <w:spacing w:after="0" w:line="240" w:lineRule="auto"/>
              <w:rPr>
                <w:rFonts w:eastAsia="Times New Roman"/>
                <w:sz w:val="24"/>
                <w:szCs w:val="24"/>
                <w:lang w:eastAsia="en-GB"/>
              </w:rPr>
            </w:pPr>
          </w:p>
          <w:p w14:paraId="395856A6"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78C64D3D" w14:textId="77777777" w:rsidTr="00A941CF">
        <w:trPr>
          <w:cantSplit/>
        </w:trPr>
        <w:tc>
          <w:tcPr>
            <w:tcW w:w="2448" w:type="dxa"/>
            <w:vAlign w:val="center"/>
          </w:tcPr>
          <w:p w14:paraId="776ACA10"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lastRenderedPageBreak/>
              <w:t>C4: Value for Money</w:t>
            </w:r>
          </w:p>
        </w:tc>
        <w:tc>
          <w:tcPr>
            <w:tcW w:w="7328" w:type="dxa"/>
          </w:tcPr>
          <w:p w14:paraId="56D6B0A3"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As set out in the LEP’s Assurance Framework we are required to assess the value for money of projects using a Benefit Cost Realisation (BCR) calculation.</w:t>
            </w:r>
          </w:p>
          <w:p w14:paraId="05433B8E" w14:textId="77777777" w:rsidR="00A941CF" w:rsidRDefault="00A941CF" w:rsidP="00A941CF">
            <w:pPr>
              <w:spacing w:after="0" w:line="240" w:lineRule="auto"/>
              <w:rPr>
                <w:rFonts w:eastAsia="Times New Roman"/>
                <w:sz w:val="24"/>
                <w:szCs w:val="24"/>
                <w:lang w:eastAsia="en-GB"/>
              </w:rPr>
            </w:pPr>
          </w:p>
          <w:p w14:paraId="7F505DFF" w14:textId="77777777" w:rsidR="00A941CF" w:rsidRDefault="00A941CF" w:rsidP="00A941CF">
            <w:pPr>
              <w:spacing w:after="0" w:line="240" w:lineRule="auto"/>
              <w:rPr>
                <w:rFonts w:eastAsia="Times New Roman"/>
                <w:sz w:val="24"/>
                <w:szCs w:val="24"/>
                <w:lang w:eastAsia="en-GB"/>
              </w:rPr>
            </w:pPr>
            <w:r>
              <w:rPr>
                <w:rFonts w:eastAsia="Times New Roman"/>
                <w:sz w:val="24"/>
                <w:szCs w:val="24"/>
                <w:lang w:eastAsia="en-GB"/>
              </w:rPr>
              <w:t xml:space="preserve">This calculation will need </w:t>
            </w:r>
            <w:proofErr w:type="gramStart"/>
            <w:r>
              <w:rPr>
                <w:rFonts w:eastAsia="Times New Roman"/>
                <w:sz w:val="24"/>
                <w:szCs w:val="24"/>
                <w:lang w:eastAsia="en-GB"/>
              </w:rPr>
              <w:t>take into account</w:t>
            </w:r>
            <w:proofErr w:type="gramEnd"/>
            <w:r>
              <w:rPr>
                <w:rFonts w:eastAsia="Times New Roman"/>
                <w:sz w:val="24"/>
                <w:szCs w:val="24"/>
                <w:lang w:eastAsia="en-GB"/>
              </w:rPr>
              <w:t xml:space="preserve"> the net benefits of the project, discounting deadweight and leakage.  It is recommended that you seek the help of an economist if you are not able to make this calculation yourself.  The LEP requires projects to have a BCR of £2:£1 but will consider projects with lower values by exception.</w:t>
            </w:r>
          </w:p>
          <w:p w14:paraId="4932EE4E" w14:textId="77777777" w:rsidR="00A941CF" w:rsidRDefault="00A941CF" w:rsidP="00A941CF">
            <w:pPr>
              <w:spacing w:after="0" w:line="240" w:lineRule="auto"/>
              <w:rPr>
                <w:rFonts w:eastAsia="Times New Roman"/>
                <w:sz w:val="24"/>
                <w:szCs w:val="24"/>
                <w:lang w:eastAsia="en-GB"/>
              </w:rPr>
            </w:pPr>
          </w:p>
          <w:p w14:paraId="41ED0B1D" w14:textId="77777777" w:rsidR="00A941CF" w:rsidRDefault="00A941CF" w:rsidP="00A941CF">
            <w:pPr>
              <w:spacing w:after="0" w:line="240" w:lineRule="auto"/>
              <w:rPr>
                <w:rFonts w:eastAsia="Times New Roman"/>
                <w:b/>
                <w:bCs/>
                <w:sz w:val="24"/>
                <w:szCs w:val="24"/>
                <w:lang w:eastAsia="en-GB"/>
              </w:rPr>
            </w:pPr>
            <w:r w:rsidRPr="00264394">
              <w:rPr>
                <w:rFonts w:eastAsia="Times New Roman"/>
                <w:b/>
                <w:bCs/>
                <w:sz w:val="24"/>
                <w:szCs w:val="24"/>
                <w:lang w:eastAsia="en-GB"/>
              </w:rPr>
              <w:t>BCR:</w:t>
            </w:r>
          </w:p>
          <w:p w14:paraId="3DD03D23" w14:textId="77777777" w:rsidR="00A941CF" w:rsidRPr="00264394" w:rsidRDefault="00A941CF" w:rsidP="00A941CF">
            <w:pPr>
              <w:spacing w:after="0" w:line="240" w:lineRule="auto"/>
              <w:rPr>
                <w:rFonts w:eastAsia="Times New Roman"/>
                <w:b/>
                <w:bCs/>
                <w:sz w:val="24"/>
                <w:szCs w:val="24"/>
                <w:lang w:eastAsia="en-GB"/>
              </w:rPr>
            </w:pPr>
          </w:p>
        </w:tc>
      </w:tr>
      <w:tr w:rsidR="00A941CF" w:rsidRPr="00FF315C" w14:paraId="06785348" w14:textId="77777777" w:rsidTr="00A941CF">
        <w:trPr>
          <w:cantSplit/>
        </w:trPr>
        <w:tc>
          <w:tcPr>
            <w:tcW w:w="2448" w:type="dxa"/>
            <w:vAlign w:val="center"/>
          </w:tcPr>
          <w:p w14:paraId="6A8E2215"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C5</w:t>
            </w:r>
            <w:r w:rsidRPr="00FF315C">
              <w:rPr>
                <w:rFonts w:eastAsia="Times New Roman"/>
                <w:b/>
                <w:bCs/>
                <w:sz w:val="24"/>
                <w:szCs w:val="24"/>
                <w:lang w:eastAsia="en-GB"/>
              </w:rPr>
              <w:t xml:space="preserve">: </w:t>
            </w:r>
            <w:r>
              <w:rPr>
                <w:rFonts w:eastAsia="Times New Roman"/>
                <w:b/>
                <w:bCs/>
                <w:sz w:val="24"/>
                <w:szCs w:val="24"/>
                <w:lang w:eastAsia="en-GB"/>
              </w:rPr>
              <w:t>Options Assessment</w:t>
            </w:r>
          </w:p>
        </w:tc>
        <w:tc>
          <w:tcPr>
            <w:tcW w:w="7328" w:type="dxa"/>
          </w:tcPr>
          <w:p w14:paraId="69BE6275"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Please describe what alternative</w:t>
            </w:r>
            <w:r>
              <w:rPr>
                <w:rFonts w:eastAsia="Times New Roman"/>
                <w:b/>
                <w:i/>
                <w:sz w:val="24"/>
                <w:szCs w:val="24"/>
                <w:lang w:eastAsia="en-GB"/>
              </w:rPr>
              <w:t xml:space="preserve"> delivery</w:t>
            </w:r>
            <w:r w:rsidRPr="00FF315C">
              <w:rPr>
                <w:rFonts w:eastAsia="Times New Roman"/>
                <w:b/>
                <w:i/>
                <w:sz w:val="24"/>
                <w:szCs w:val="24"/>
                <w:lang w:eastAsia="en-GB"/>
              </w:rPr>
              <w:t xml:space="preserve"> options and funding sources have been considered and why these have been rejected.</w:t>
            </w:r>
            <w:r>
              <w:rPr>
                <w:rFonts w:eastAsia="Times New Roman"/>
                <w:b/>
                <w:i/>
                <w:sz w:val="24"/>
                <w:szCs w:val="24"/>
                <w:lang w:eastAsia="en-GB"/>
              </w:rPr>
              <w:t xml:space="preserve">  Also please detail the options considered for delivering the project at different scales and why these options have been rejected.</w:t>
            </w:r>
            <w:r w:rsidRPr="00FF315C">
              <w:rPr>
                <w:rFonts w:eastAsia="Times New Roman"/>
                <w:b/>
                <w:i/>
                <w:sz w:val="24"/>
                <w:szCs w:val="24"/>
                <w:lang w:eastAsia="en-GB"/>
              </w:rPr>
              <w:t xml:space="preserve"> How have you prioritised the options considered </w:t>
            </w:r>
            <w:proofErr w:type="gramStart"/>
            <w:r w:rsidRPr="00FF315C">
              <w:rPr>
                <w:rFonts w:eastAsia="Times New Roman"/>
                <w:b/>
                <w:i/>
                <w:sz w:val="24"/>
                <w:szCs w:val="24"/>
                <w:lang w:eastAsia="en-GB"/>
              </w:rPr>
              <w:t>in orde</w:t>
            </w:r>
            <w:r>
              <w:rPr>
                <w:rFonts w:eastAsia="Times New Roman"/>
                <w:b/>
                <w:i/>
                <w:sz w:val="24"/>
                <w:szCs w:val="24"/>
                <w:lang w:eastAsia="en-GB"/>
              </w:rPr>
              <w:t>r to</w:t>
            </w:r>
            <w:proofErr w:type="gramEnd"/>
            <w:r>
              <w:rPr>
                <w:rFonts w:eastAsia="Times New Roman"/>
                <w:b/>
                <w:i/>
                <w:sz w:val="24"/>
                <w:szCs w:val="24"/>
                <w:lang w:eastAsia="en-GB"/>
              </w:rPr>
              <w:t xml:space="preserve"> reach an optimal solution?</w:t>
            </w:r>
          </w:p>
          <w:p w14:paraId="47D412BF" w14:textId="77777777" w:rsidR="00A941CF" w:rsidRPr="00BF46FA" w:rsidRDefault="00A941CF" w:rsidP="00A941CF">
            <w:pPr>
              <w:spacing w:after="0" w:line="240" w:lineRule="auto"/>
              <w:rPr>
                <w:rFonts w:eastAsia="Times New Roman"/>
                <w:b/>
                <w:i/>
                <w:sz w:val="24"/>
                <w:szCs w:val="24"/>
                <w:lang w:eastAsia="en-GB"/>
              </w:rPr>
            </w:pPr>
          </w:p>
          <w:p w14:paraId="2DE006F9" w14:textId="77777777" w:rsidR="00A941CF" w:rsidRDefault="00A941CF" w:rsidP="00A941CF">
            <w:pPr>
              <w:spacing w:after="0" w:line="240" w:lineRule="auto"/>
              <w:rPr>
                <w:rFonts w:eastAsia="Times New Roman"/>
                <w:b/>
                <w:i/>
                <w:sz w:val="24"/>
                <w:szCs w:val="24"/>
                <w:lang w:eastAsia="en-GB"/>
              </w:rPr>
            </w:pPr>
          </w:p>
        </w:tc>
      </w:tr>
      <w:tr w:rsidR="00A941CF" w:rsidRPr="00FF315C" w14:paraId="188200A3" w14:textId="77777777" w:rsidTr="00A941CF">
        <w:trPr>
          <w:cantSplit/>
        </w:trPr>
        <w:tc>
          <w:tcPr>
            <w:tcW w:w="2448" w:type="dxa"/>
            <w:vAlign w:val="center"/>
          </w:tcPr>
          <w:p w14:paraId="511F95F2" w14:textId="77777777" w:rsidR="00A941CF"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C6</w:t>
            </w:r>
            <w:r w:rsidRPr="00FF315C">
              <w:rPr>
                <w:rFonts w:eastAsia="Times New Roman"/>
                <w:b/>
                <w:bCs/>
                <w:sz w:val="24"/>
                <w:szCs w:val="24"/>
                <w:lang w:eastAsia="en-GB"/>
              </w:rPr>
              <w:t>: Contingency Planning</w:t>
            </w:r>
          </w:p>
        </w:tc>
        <w:tc>
          <w:tcPr>
            <w:tcW w:w="7328" w:type="dxa"/>
          </w:tcPr>
          <w:p w14:paraId="43C845DF"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If </w:t>
            </w:r>
            <w:r>
              <w:rPr>
                <w:rFonts w:eastAsia="Times New Roman"/>
                <w:b/>
                <w:i/>
                <w:sz w:val="24"/>
                <w:szCs w:val="24"/>
                <w:lang w:eastAsia="en-GB"/>
              </w:rPr>
              <w:t>LEP</w:t>
            </w:r>
            <w:r w:rsidRPr="00FF315C">
              <w:rPr>
                <w:rFonts w:eastAsia="Times New Roman"/>
                <w:b/>
                <w:i/>
                <w:sz w:val="24"/>
                <w:szCs w:val="24"/>
                <w:lang w:eastAsia="en-GB"/>
              </w:rPr>
              <w:t xml:space="preserve"> monies are not available for your </w:t>
            </w:r>
            <w:r>
              <w:rPr>
                <w:rFonts w:eastAsia="Times New Roman"/>
                <w:b/>
                <w:i/>
                <w:sz w:val="24"/>
                <w:szCs w:val="24"/>
                <w:lang w:eastAsia="en-GB"/>
              </w:rPr>
              <w:t>Project</w:t>
            </w:r>
            <w:r w:rsidRPr="00FF315C">
              <w:rPr>
                <w:rFonts w:eastAsia="Times New Roman"/>
                <w:b/>
                <w:i/>
                <w:sz w:val="24"/>
                <w:szCs w:val="24"/>
                <w:lang w:eastAsia="en-GB"/>
              </w:rPr>
              <w:t xml:space="preserve">, do you have a contingency plan for this </w:t>
            </w:r>
            <w:r>
              <w:rPr>
                <w:rFonts w:eastAsia="Times New Roman"/>
                <w:b/>
                <w:i/>
                <w:sz w:val="24"/>
                <w:szCs w:val="24"/>
                <w:lang w:eastAsia="en-GB"/>
              </w:rPr>
              <w:t>Project</w:t>
            </w:r>
            <w:r w:rsidRPr="00FF315C">
              <w:rPr>
                <w:rFonts w:eastAsia="Times New Roman"/>
                <w:b/>
                <w:i/>
                <w:sz w:val="24"/>
                <w:szCs w:val="24"/>
                <w:lang w:eastAsia="en-GB"/>
              </w:rPr>
              <w:t xml:space="preserve">?  If your answer is 'no' please comment on the potential impacts of this </w:t>
            </w:r>
            <w:r>
              <w:rPr>
                <w:rFonts w:eastAsia="Times New Roman"/>
                <w:b/>
                <w:i/>
                <w:sz w:val="24"/>
                <w:szCs w:val="24"/>
                <w:lang w:eastAsia="en-GB"/>
              </w:rPr>
              <w:t>Project</w:t>
            </w:r>
            <w:r w:rsidRPr="00FF315C">
              <w:rPr>
                <w:rFonts w:eastAsia="Times New Roman"/>
                <w:b/>
                <w:i/>
                <w:sz w:val="24"/>
                <w:szCs w:val="24"/>
                <w:lang w:eastAsia="en-GB"/>
              </w:rPr>
              <w:t xml:space="preserve"> not being implemented. </w:t>
            </w:r>
          </w:p>
          <w:p w14:paraId="752D577F" w14:textId="77777777" w:rsidR="00A941CF" w:rsidRPr="00FF315C" w:rsidRDefault="00A941CF" w:rsidP="00A941CF">
            <w:pPr>
              <w:spacing w:after="0" w:line="240" w:lineRule="auto"/>
              <w:rPr>
                <w:rFonts w:eastAsia="Times New Roman"/>
                <w:b/>
                <w:i/>
                <w:sz w:val="24"/>
                <w:szCs w:val="24"/>
                <w:lang w:eastAsia="en-GB"/>
              </w:rPr>
            </w:pPr>
          </w:p>
          <w:p w14:paraId="67829B05" w14:textId="77777777" w:rsidR="00A941CF" w:rsidRPr="00FF315C" w:rsidRDefault="00A941CF" w:rsidP="00A941CF">
            <w:pPr>
              <w:spacing w:after="0" w:line="240" w:lineRule="auto"/>
              <w:rPr>
                <w:rFonts w:eastAsia="Times New Roman"/>
                <w:b/>
                <w:i/>
                <w:sz w:val="24"/>
                <w:szCs w:val="24"/>
                <w:lang w:eastAsia="en-GB"/>
              </w:rPr>
            </w:pPr>
          </w:p>
        </w:tc>
      </w:tr>
    </w:tbl>
    <w:p w14:paraId="4E5F1D51" w14:textId="77777777" w:rsidR="00A941CF" w:rsidRPr="00FF315C" w:rsidRDefault="00A941CF" w:rsidP="00A941CF">
      <w:pPr>
        <w:spacing w:after="0" w:line="240" w:lineRule="auto"/>
        <w:rPr>
          <w:rFonts w:eastAsia="Times New Roman"/>
          <w:sz w:val="24"/>
          <w:szCs w:val="24"/>
          <w:lang w:eastAsia="en-GB"/>
        </w:rPr>
      </w:pPr>
    </w:p>
    <w:p w14:paraId="31F49DCB" w14:textId="77777777" w:rsidR="00A941CF" w:rsidRDefault="00A941CF" w:rsidP="00A941CF">
      <w:pPr>
        <w:rPr>
          <w:rFonts w:eastAsia="Times New Roman"/>
          <w:b/>
          <w:bCs/>
          <w:sz w:val="24"/>
          <w:szCs w:val="24"/>
          <w:lang w:eastAsia="en-GB"/>
        </w:rPr>
      </w:pPr>
      <w:r>
        <w:rPr>
          <w:rFonts w:eastAsia="Times New Roman"/>
          <w:b/>
          <w:bCs/>
          <w:sz w:val="24"/>
          <w:szCs w:val="24"/>
          <w:lang w:eastAsia="en-GB"/>
        </w:rPr>
        <w:br w:type="page"/>
      </w:r>
    </w:p>
    <w:p w14:paraId="105647C5" w14:textId="77777777" w:rsidR="00A941CF" w:rsidRPr="00FF315C" w:rsidRDefault="00A941CF" w:rsidP="00A941CF">
      <w:pPr>
        <w:spacing w:after="0" w:line="240" w:lineRule="auto"/>
        <w:rPr>
          <w:rFonts w:eastAsia="Times New Roman"/>
          <w:sz w:val="24"/>
          <w:szCs w:val="24"/>
          <w:lang w:eastAsia="en-GB"/>
        </w:rPr>
      </w:pPr>
    </w:p>
    <w:p w14:paraId="590C0DEE" w14:textId="77777777" w:rsidR="00A941CF" w:rsidRPr="009D57B1" w:rsidRDefault="00A941CF" w:rsidP="00A941CF">
      <w:pPr>
        <w:spacing w:after="0" w:line="240" w:lineRule="auto"/>
        <w:rPr>
          <w:rFonts w:eastAsia="Times New Roman"/>
          <w:bCs/>
          <w:sz w:val="24"/>
          <w:szCs w:val="24"/>
          <w:u w:val="single"/>
          <w:lang w:eastAsia="en-GB"/>
        </w:rPr>
      </w:pPr>
      <w:r w:rsidRPr="009D57B1">
        <w:rPr>
          <w:rFonts w:eastAsia="Times New Roman"/>
          <w:bCs/>
          <w:sz w:val="24"/>
          <w:szCs w:val="24"/>
          <w:u w:val="single"/>
          <w:lang w:eastAsia="en-GB"/>
        </w:rPr>
        <w:t>D: Financial Case</w:t>
      </w:r>
    </w:p>
    <w:p w14:paraId="3E7F5A99" w14:textId="77777777" w:rsidR="00A941CF" w:rsidRPr="00FF315C" w:rsidRDefault="00A941CF" w:rsidP="00A941CF">
      <w:pPr>
        <w:spacing w:after="0" w:line="240" w:lineRule="auto"/>
        <w:rPr>
          <w:rFonts w:eastAsia="Times New Roman"/>
          <w:b/>
          <w:sz w:val="24"/>
          <w:szCs w:val="24"/>
          <w:lang w:eastAsia="en-GB"/>
        </w:rPr>
      </w:pPr>
      <w:r>
        <w:rPr>
          <w:rFonts w:eastAsia="Times New Roman"/>
          <w:b/>
          <w:sz w:val="24"/>
          <w:szCs w:val="24"/>
          <w:lang w:eastAsia="en-GB"/>
        </w:rPr>
        <w:t>This section requires you to demonstrate how the project will be financed</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A941CF" w:rsidRPr="00FF315C" w14:paraId="75F011FD" w14:textId="77777777" w:rsidTr="00A941CF">
        <w:trPr>
          <w:cantSplit/>
          <w:trHeight w:val="5007"/>
        </w:trPr>
        <w:tc>
          <w:tcPr>
            <w:tcW w:w="2448" w:type="dxa"/>
            <w:tcBorders>
              <w:top w:val="single" w:sz="4" w:space="0" w:color="auto"/>
              <w:left w:val="single" w:sz="4" w:space="0" w:color="auto"/>
              <w:right w:val="single" w:sz="4" w:space="0" w:color="auto"/>
            </w:tcBorders>
            <w:vAlign w:val="center"/>
          </w:tcPr>
          <w:p w14:paraId="36C37214"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D1: </w:t>
            </w:r>
            <w:r>
              <w:rPr>
                <w:rFonts w:eastAsia="Times New Roman"/>
                <w:b/>
                <w:bCs/>
                <w:sz w:val="24"/>
                <w:szCs w:val="24"/>
                <w:lang w:eastAsia="en-GB"/>
              </w:rPr>
              <w:t>Project</w:t>
            </w:r>
            <w:r w:rsidRPr="00FF315C">
              <w:rPr>
                <w:rFonts w:eastAsia="Times New Roman"/>
                <w:b/>
                <w:bCs/>
                <w:sz w:val="24"/>
                <w:szCs w:val="24"/>
                <w:lang w:eastAsia="en-GB"/>
              </w:rPr>
              <w:t xml:space="preserve"> Costs</w:t>
            </w:r>
          </w:p>
        </w:tc>
        <w:tc>
          <w:tcPr>
            <w:tcW w:w="7328" w:type="dxa"/>
            <w:tcBorders>
              <w:top w:val="single" w:sz="4" w:space="0" w:color="auto"/>
              <w:left w:val="single" w:sz="4" w:space="0" w:color="auto"/>
              <w:right w:val="single" w:sz="4" w:space="0" w:color="auto"/>
            </w:tcBorders>
          </w:tcPr>
          <w:p w14:paraId="02FC4296"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Please detail the total project costs including, development costs, post completion maintenance costs and evaluation.</w:t>
            </w:r>
          </w:p>
          <w:p w14:paraId="22931563" w14:textId="77777777" w:rsidR="00A941CF" w:rsidRPr="00FF315C" w:rsidRDefault="00A941CF" w:rsidP="00A941CF">
            <w:pPr>
              <w:spacing w:after="0" w:line="240" w:lineRule="auto"/>
              <w:rPr>
                <w:rFonts w:eastAsia="Times New Roman"/>
                <w:b/>
                <w:i/>
                <w:sz w:val="24"/>
                <w:szCs w:val="24"/>
                <w:lang w:eastAsia="en-GB"/>
              </w:rPr>
            </w:pPr>
          </w:p>
          <w:p w14:paraId="7FA846D6"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provide details of a funding profile (by year) for the </w:t>
            </w:r>
            <w:r>
              <w:rPr>
                <w:rFonts w:eastAsia="Times New Roman"/>
                <w:b/>
                <w:i/>
                <w:sz w:val="24"/>
                <w:szCs w:val="24"/>
                <w:lang w:eastAsia="en-GB"/>
              </w:rPr>
              <w:t>Project</w:t>
            </w:r>
            <w:r w:rsidRPr="00FF315C">
              <w:rPr>
                <w:rFonts w:eastAsia="Times New Roman"/>
                <w:b/>
                <w:i/>
                <w:sz w:val="24"/>
                <w:szCs w:val="24"/>
                <w:lang w:eastAsia="en-GB"/>
              </w:rPr>
              <w:t xml:space="preserve"> in terms of:</w:t>
            </w:r>
          </w:p>
          <w:p w14:paraId="75B288B5" w14:textId="77777777" w:rsidR="00A941CF" w:rsidRPr="00FF315C" w:rsidRDefault="00A941CF" w:rsidP="00A941CF">
            <w:pPr>
              <w:spacing w:after="0" w:line="240" w:lineRule="auto"/>
              <w:rPr>
                <w:rFonts w:eastAsia="Times New Roman"/>
                <w:b/>
                <w:i/>
                <w:sz w:val="24"/>
                <w:szCs w:val="24"/>
                <w:lang w:eastAsia="en-GB"/>
              </w:rPr>
            </w:pPr>
          </w:p>
          <w:p w14:paraId="5D338974" w14:textId="77777777" w:rsidR="00A941CF" w:rsidRPr="00FF315C" w:rsidRDefault="00A941CF" w:rsidP="00A941CF">
            <w:pPr>
              <w:numPr>
                <w:ilvl w:val="0"/>
                <w:numId w:val="9"/>
              </w:numPr>
              <w:spacing w:after="0" w:line="240" w:lineRule="auto"/>
              <w:ind w:left="387" w:hanging="283"/>
              <w:rPr>
                <w:rFonts w:eastAsia="Times New Roman"/>
                <w:b/>
                <w:i/>
                <w:sz w:val="24"/>
                <w:szCs w:val="24"/>
                <w:lang w:eastAsia="en-GB"/>
              </w:rPr>
            </w:pPr>
            <w:r w:rsidRPr="00FF315C">
              <w:rPr>
                <w:rFonts w:eastAsia="Times New Roman"/>
                <w:b/>
                <w:i/>
                <w:sz w:val="24"/>
                <w:szCs w:val="24"/>
                <w:lang w:eastAsia="en-GB"/>
              </w:rPr>
              <w:t>Total annual cost</w:t>
            </w:r>
          </w:p>
          <w:p w14:paraId="1D2D112B" w14:textId="77777777" w:rsidR="00A941CF" w:rsidRPr="00FF315C" w:rsidRDefault="00A941CF" w:rsidP="00A941CF">
            <w:pPr>
              <w:numPr>
                <w:ilvl w:val="0"/>
                <w:numId w:val="9"/>
              </w:numPr>
              <w:spacing w:after="0" w:line="240" w:lineRule="auto"/>
              <w:ind w:left="387" w:hanging="283"/>
              <w:rPr>
                <w:rFonts w:eastAsia="Times New Roman"/>
                <w:b/>
                <w:i/>
                <w:sz w:val="24"/>
                <w:szCs w:val="24"/>
                <w:lang w:eastAsia="en-GB"/>
              </w:rPr>
            </w:pPr>
            <w:r>
              <w:rPr>
                <w:rFonts w:eastAsia="Times New Roman"/>
                <w:b/>
                <w:i/>
                <w:sz w:val="24"/>
                <w:szCs w:val="24"/>
                <w:lang w:eastAsia="en-GB"/>
              </w:rPr>
              <w:t>LEP</w:t>
            </w:r>
            <w:r w:rsidRPr="00FF315C">
              <w:rPr>
                <w:rFonts w:eastAsia="Times New Roman"/>
                <w:b/>
                <w:i/>
                <w:sz w:val="24"/>
                <w:szCs w:val="24"/>
                <w:lang w:eastAsia="en-GB"/>
              </w:rPr>
              <w:t xml:space="preserve"> funding sought</w:t>
            </w:r>
          </w:p>
          <w:p w14:paraId="64F852EB" w14:textId="77777777" w:rsidR="00A941CF" w:rsidRPr="00FF315C" w:rsidRDefault="00A941CF" w:rsidP="00A941CF">
            <w:pPr>
              <w:numPr>
                <w:ilvl w:val="0"/>
                <w:numId w:val="9"/>
              </w:numPr>
              <w:spacing w:after="0" w:line="240" w:lineRule="auto"/>
              <w:ind w:left="387" w:hanging="283"/>
              <w:rPr>
                <w:rFonts w:eastAsia="Times New Roman"/>
                <w:b/>
                <w:i/>
                <w:sz w:val="24"/>
                <w:szCs w:val="24"/>
                <w:lang w:eastAsia="en-GB"/>
              </w:rPr>
            </w:pPr>
            <w:r w:rsidRPr="00FF315C">
              <w:rPr>
                <w:rFonts w:eastAsia="Times New Roman"/>
                <w:b/>
                <w:i/>
                <w:sz w:val="24"/>
                <w:szCs w:val="24"/>
                <w:lang w:eastAsia="en-GB"/>
              </w:rPr>
              <w:t>Promoting Organisation contributions</w:t>
            </w:r>
          </w:p>
          <w:p w14:paraId="2591F955" w14:textId="77777777" w:rsidR="00A941CF" w:rsidRPr="00FF315C" w:rsidRDefault="00A941CF" w:rsidP="00A941CF">
            <w:pPr>
              <w:numPr>
                <w:ilvl w:val="0"/>
                <w:numId w:val="9"/>
              </w:numPr>
              <w:spacing w:after="0" w:line="240" w:lineRule="auto"/>
              <w:ind w:left="387" w:hanging="283"/>
              <w:rPr>
                <w:rFonts w:eastAsia="Times New Roman"/>
                <w:b/>
                <w:i/>
                <w:sz w:val="24"/>
                <w:szCs w:val="24"/>
                <w:lang w:eastAsia="en-GB"/>
              </w:rPr>
            </w:pPr>
            <w:r w:rsidRPr="00FF315C">
              <w:rPr>
                <w:rFonts w:eastAsia="Times New Roman"/>
                <w:b/>
                <w:i/>
                <w:sz w:val="24"/>
                <w:szCs w:val="24"/>
                <w:lang w:eastAsia="en-GB"/>
              </w:rPr>
              <w:t>Third Party contributions (public and private).</w:t>
            </w:r>
          </w:p>
          <w:p w14:paraId="6C17044C" w14:textId="77777777" w:rsidR="00A941CF" w:rsidRPr="00FF315C" w:rsidRDefault="00A941CF" w:rsidP="00A941CF">
            <w:pPr>
              <w:spacing w:after="0" w:line="240" w:lineRule="auto"/>
              <w:rPr>
                <w:rFonts w:eastAsia="Times New Roman"/>
                <w:b/>
                <w:i/>
                <w:sz w:val="24"/>
                <w:szCs w:val="24"/>
                <w:lang w:eastAsia="en-GB"/>
              </w:rPr>
            </w:pPr>
          </w:p>
          <w:p w14:paraId="4A0CD052" w14:textId="77777777" w:rsidR="00A941CF" w:rsidRPr="00FF315C" w:rsidRDefault="00A941CF" w:rsidP="00A941CF">
            <w:pPr>
              <w:spacing w:after="0" w:line="240" w:lineRule="auto"/>
              <w:rPr>
                <w:rFonts w:eastAsia="Times New Roman"/>
                <w:i/>
                <w:sz w:val="24"/>
                <w:szCs w:val="24"/>
                <w:lang w:eastAsia="en-GB"/>
              </w:rPr>
            </w:pPr>
            <w:r w:rsidRPr="00FF315C">
              <w:rPr>
                <w:rFonts w:eastAsia="Times New Roman"/>
                <w:b/>
                <w:i/>
                <w:sz w:val="24"/>
                <w:szCs w:val="24"/>
                <w:lang w:eastAsia="en-GB"/>
              </w:rPr>
              <w:t xml:space="preserve">If </w:t>
            </w:r>
            <w:proofErr w:type="gramStart"/>
            <w:r w:rsidRPr="00FF315C">
              <w:rPr>
                <w:rFonts w:eastAsia="Times New Roman"/>
                <w:b/>
                <w:i/>
                <w:sz w:val="24"/>
                <w:szCs w:val="24"/>
                <w:lang w:eastAsia="en-GB"/>
              </w:rPr>
              <w:t>applicable</w:t>
            </w:r>
            <w:proofErr w:type="gramEnd"/>
            <w:r w:rsidRPr="00FF315C">
              <w:rPr>
                <w:rFonts w:eastAsia="Times New Roman"/>
                <w:b/>
                <w:i/>
                <w:sz w:val="24"/>
                <w:szCs w:val="24"/>
                <w:lang w:eastAsia="en-GB"/>
              </w:rPr>
              <w:t xml:space="preserve"> please show capital and revenue costs as separate lines. </w:t>
            </w:r>
            <w:r w:rsidRPr="00FF315C">
              <w:rPr>
                <w:rFonts w:eastAsia="Times New Roman"/>
                <w:i/>
                <w:sz w:val="24"/>
                <w:szCs w:val="24"/>
                <w:lang w:eastAsia="en-GB"/>
              </w:rPr>
              <w:t>You may attach the funding profile as a separate annex if required.</w:t>
            </w:r>
          </w:p>
          <w:p w14:paraId="68A0A53D"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02540819" w14:textId="77777777" w:rsidTr="00A941CF">
        <w:trPr>
          <w:cantSplit/>
          <w:trHeight w:val="5005"/>
        </w:trPr>
        <w:tc>
          <w:tcPr>
            <w:tcW w:w="9776" w:type="dxa"/>
            <w:gridSpan w:val="2"/>
            <w:tcBorders>
              <w:top w:val="single" w:sz="4" w:space="0" w:color="auto"/>
              <w:left w:val="single" w:sz="4" w:space="0" w:color="auto"/>
              <w:right w:val="single" w:sz="4" w:space="0" w:color="auto"/>
            </w:tcBorders>
            <w:vAlign w:val="center"/>
          </w:tcPr>
          <w:p w14:paraId="15EF0848" w14:textId="77777777" w:rsidR="00A941CF" w:rsidRDefault="00A941CF" w:rsidP="00A941CF">
            <w:pPr>
              <w:spacing w:after="0" w:line="240" w:lineRule="auto"/>
              <w:rPr>
                <w:rFonts w:eastAsia="Times New Roman"/>
                <w:bCs/>
                <w:iCs/>
                <w:sz w:val="24"/>
                <w:szCs w:val="24"/>
                <w:lang w:eastAsia="en-GB"/>
              </w:rPr>
            </w:pPr>
            <w:r w:rsidRPr="00C00289">
              <w:rPr>
                <w:rFonts w:eastAsia="Times New Roman"/>
                <w:bCs/>
                <w:iCs/>
                <w:sz w:val="24"/>
                <w:szCs w:val="24"/>
                <w:lang w:eastAsia="en-GB"/>
              </w:rPr>
              <w:lastRenderedPageBreak/>
              <w:t>The headings below are a guide only.  Please amend to reflect the proposed project.  However</w:t>
            </w:r>
            <w:r>
              <w:rPr>
                <w:rFonts w:eastAsia="Times New Roman"/>
                <w:bCs/>
                <w:iCs/>
                <w:sz w:val="24"/>
                <w:szCs w:val="24"/>
                <w:lang w:eastAsia="en-GB"/>
              </w:rPr>
              <w:t>,</w:t>
            </w:r>
            <w:r w:rsidRPr="00C00289">
              <w:rPr>
                <w:rFonts w:eastAsia="Times New Roman"/>
                <w:bCs/>
                <w:iCs/>
                <w:sz w:val="24"/>
                <w:szCs w:val="24"/>
                <w:lang w:eastAsia="en-GB"/>
              </w:rPr>
              <w:t xml:space="preserve"> all projects above £100k are required to have a budget for post project evaluation and all projects will be required to submit an independent audit report annually for the duration of the project.</w:t>
            </w:r>
          </w:p>
          <w:p w14:paraId="0E1D5EE4" w14:textId="77777777" w:rsidR="00A941CF" w:rsidRDefault="00A941CF" w:rsidP="00A941CF">
            <w:pPr>
              <w:spacing w:after="0" w:line="240" w:lineRule="auto"/>
              <w:rPr>
                <w:rFonts w:eastAsia="Times New Roman"/>
                <w:bCs/>
                <w:iCs/>
                <w:sz w:val="24"/>
                <w:szCs w:val="24"/>
                <w:lang w:eastAsia="en-GB"/>
              </w:rPr>
            </w:pPr>
          </w:p>
          <w:p w14:paraId="17CE152A" w14:textId="77777777" w:rsidR="00A941CF" w:rsidRDefault="00A941CF" w:rsidP="00A941CF">
            <w:pPr>
              <w:spacing w:after="0" w:line="240" w:lineRule="auto"/>
              <w:rPr>
                <w:rFonts w:eastAsia="Times New Roman"/>
                <w:bCs/>
                <w:iCs/>
                <w:sz w:val="24"/>
                <w:szCs w:val="24"/>
                <w:lang w:eastAsia="en-GB"/>
              </w:rPr>
            </w:pPr>
            <w:r>
              <w:rPr>
                <w:rFonts w:eastAsia="Times New Roman"/>
                <w:bCs/>
                <w:iCs/>
                <w:sz w:val="24"/>
                <w:szCs w:val="24"/>
                <w:lang w:eastAsia="en-GB"/>
              </w:rPr>
              <w:t xml:space="preserve">If you are unsure whether a cost can be </w:t>
            </w:r>
            <w:proofErr w:type="gramStart"/>
            <w:r>
              <w:rPr>
                <w:rFonts w:eastAsia="Times New Roman"/>
                <w:bCs/>
                <w:iCs/>
                <w:sz w:val="24"/>
                <w:szCs w:val="24"/>
                <w:lang w:eastAsia="en-GB"/>
              </w:rPr>
              <w:t>capitalised</w:t>
            </w:r>
            <w:proofErr w:type="gramEnd"/>
            <w:r>
              <w:rPr>
                <w:rFonts w:eastAsia="Times New Roman"/>
                <w:bCs/>
                <w:iCs/>
                <w:sz w:val="24"/>
                <w:szCs w:val="24"/>
                <w:lang w:eastAsia="en-GB"/>
              </w:rPr>
              <w:t xml:space="preserve"> please take appropriate advice.  In most instances, the LEP funding will only be able to be used for capital costs.</w:t>
            </w:r>
          </w:p>
          <w:p w14:paraId="580EB8E9" w14:textId="77777777" w:rsidR="00A941CF" w:rsidRPr="00C00289" w:rsidRDefault="00A941CF" w:rsidP="00A941CF">
            <w:pPr>
              <w:spacing w:after="0" w:line="240" w:lineRule="auto"/>
              <w:rPr>
                <w:rFonts w:eastAsia="Times New Roman"/>
                <w:bCs/>
                <w:iCs/>
                <w:sz w:val="24"/>
                <w:szCs w:val="24"/>
                <w:lang w:eastAsia="en-GB"/>
              </w:rPr>
            </w:pPr>
          </w:p>
          <w:tbl>
            <w:tblPr>
              <w:tblStyle w:val="TableGrid"/>
              <w:tblW w:w="0" w:type="auto"/>
              <w:tblLook w:val="04A0" w:firstRow="1" w:lastRow="0" w:firstColumn="1" w:lastColumn="0" w:noHBand="0" w:noVBand="1"/>
            </w:tblPr>
            <w:tblGrid>
              <w:gridCol w:w="1538"/>
              <w:gridCol w:w="1158"/>
              <w:gridCol w:w="1158"/>
              <w:gridCol w:w="1159"/>
              <w:gridCol w:w="1159"/>
              <w:gridCol w:w="1159"/>
              <w:gridCol w:w="1042"/>
              <w:gridCol w:w="1177"/>
            </w:tblGrid>
            <w:tr w:rsidR="00A941CF" w14:paraId="69E5775C" w14:textId="77777777" w:rsidTr="00A941CF">
              <w:tc>
                <w:tcPr>
                  <w:tcW w:w="1538" w:type="dxa"/>
                </w:tcPr>
                <w:p w14:paraId="47D89584" w14:textId="77777777" w:rsidR="00A941CF" w:rsidRDefault="00A941CF" w:rsidP="00A941CF">
                  <w:pPr>
                    <w:rPr>
                      <w:rFonts w:eastAsia="Times New Roman"/>
                      <w:b/>
                      <w:i/>
                      <w:sz w:val="24"/>
                      <w:szCs w:val="24"/>
                      <w:lang w:eastAsia="en-GB"/>
                    </w:rPr>
                  </w:pPr>
                </w:p>
              </w:tc>
              <w:tc>
                <w:tcPr>
                  <w:tcW w:w="1158" w:type="dxa"/>
                </w:tcPr>
                <w:p w14:paraId="5AECBEBF"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Year 1 (£k)</w:t>
                  </w:r>
                </w:p>
              </w:tc>
              <w:tc>
                <w:tcPr>
                  <w:tcW w:w="1158" w:type="dxa"/>
                </w:tcPr>
                <w:p w14:paraId="475E7E67"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Year 2 (£k)</w:t>
                  </w:r>
                </w:p>
              </w:tc>
              <w:tc>
                <w:tcPr>
                  <w:tcW w:w="1159" w:type="dxa"/>
                </w:tcPr>
                <w:p w14:paraId="0F24072B"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Year 3</w:t>
                  </w:r>
                </w:p>
                <w:p w14:paraId="7433B69D"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k)</w:t>
                  </w:r>
                </w:p>
              </w:tc>
              <w:tc>
                <w:tcPr>
                  <w:tcW w:w="1159" w:type="dxa"/>
                </w:tcPr>
                <w:p w14:paraId="7EF19580"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Year 4</w:t>
                  </w:r>
                </w:p>
                <w:p w14:paraId="15014211"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k)</w:t>
                  </w:r>
                </w:p>
              </w:tc>
              <w:tc>
                <w:tcPr>
                  <w:tcW w:w="1159" w:type="dxa"/>
                </w:tcPr>
                <w:p w14:paraId="6C5055AC"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Year 5</w:t>
                  </w:r>
                </w:p>
                <w:p w14:paraId="60F39CF8"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k)</w:t>
                  </w:r>
                </w:p>
              </w:tc>
              <w:tc>
                <w:tcPr>
                  <w:tcW w:w="1042" w:type="dxa"/>
                </w:tcPr>
                <w:p w14:paraId="7CD9CF19"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Future Years (£k)</w:t>
                  </w:r>
                </w:p>
              </w:tc>
              <w:tc>
                <w:tcPr>
                  <w:tcW w:w="1177" w:type="dxa"/>
                </w:tcPr>
                <w:p w14:paraId="4AEAFFB2"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 xml:space="preserve">Total </w:t>
                  </w:r>
                </w:p>
                <w:p w14:paraId="34603531" w14:textId="77777777" w:rsidR="00A941CF" w:rsidRPr="00A5297A" w:rsidRDefault="00A941CF" w:rsidP="00A941CF">
                  <w:pPr>
                    <w:rPr>
                      <w:rFonts w:eastAsia="Times New Roman"/>
                      <w:b/>
                      <w:iCs/>
                      <w:sz w:val="24"/>
                      <w:szCs w:val="24"/>
                      <w:lang w:eastAsia="en-GB"/>
                    </w:rPr>
                  </w:pPr>
                  <w:r w:rsidRPr="00A5297A">
                    <w:rPr>
                      <w:rFonts w:eastAsia="Times New Roman"/>
                      <w:b/>
                      <w:iCs/>
                      <w:sz w:val="24"/>
                      <w:szCs w:val="24"/>
                      <w:lang w:eastAsia="en-GB"/>
                    </w:rPr>
                    <w:t>(£k)</w:t>
                  </w:r>
                </w:p>
              </w:tc>
            </w:tr>
            <w:tr w:rsidR="00A941CF" w14:paraId="404EB2C0" w14:textId="77777777" w:rsidTr="00A941CF">
              <w:tc>
                <w:tcPr>
                  <w:tcW w:w="9550" w:type="dxa"/>
                  <w:gridSpan w:val="8"/>
                </w:tcPr>
                <w:p w14:paraId="2320E71B" w14:textId="77777777" w:rsidR="00A941CF" w:rsidRDefault="00A941CF" w:rsidP="00A941CF">
                  <w:pPr>
                    <w:rPr>
                      <w:rFonts w:eastAsia="Times New Roman"/>
                      <w:b/>
                      <w:i/>
                      <w:sz w:val="24"/>
                      <w:szCs w:val="24"/>
                      <w:lang w:eastAsia="en-GB"/>
                    </w:rPr>
                  </w:pPr>
                  <w:r w:rsidRPr="00C00289">
                    <w:rPr>
                      <w:rFonts w:eastAsia="Times New Roman"/>
                      <w:b/>
                      <w:iCs/>
                      <w:sz w:val="24"/>
                      <w:szCs w:val="24"/>
                      <w:lang w:eastAsia="en-GB"/>
                    </w:rPr>
                    <w:t>Capital</w:t>
                  </w:r>
                </w:p>
              </w:tc>
            </w:tr>
            <w:tr w:rsidR="00A941CF" w14:paraId="69D7643E" w14:textId="77777777" w:rsidTr="00A941CF">
              <w:tc>
                <w:tcPr>
                  <w:tcW w:w="1538" w:type="dxa"/>
                </w:tcPr>
                <w:p w14:paraId="262C5594"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Development Costs</w:t>
                  </w:r>
                </w:p>
              </w:tc>
              <w:tc>
                <w:tcPr>
                  <w:tcW w:w="1158" w:type="dxa"/>
                </w:tcPr>
                <w:p w14:paraId="0DDBE2D7" w14:textId="77777777" w:rsidR="00A941CF" w:rsidRDefault="00A941CF" w:rsidP="00A941CF">
                  <w:pPr>
                    <w:rPr>
                      <w:rFonts w:eastAsia="Times New Roman"/>
                      <w:b/>
                      <w:i/>
                      <w:sz w:val="24"/>
                      <w:szCs w:val="24"/>
                      <w:lang w:eastAsia="en-GB"/>
                    </w:rPr>
                  </w:pPr>
                </w:p>
              </w:tc>
              <w:tc>
                <w:tcPr>
                  <w:tcW w:w="1158" w:type="dxa"/>
                </w:tcPr>
                <w:p w14:paraId="4799FDF0" w14:textId="77777777" w:rsidR="00A941CF" w:rsidRDefault="00A941CF" w:rsidP="00A941CF">
                  <w:pPr>
                    <w:rPr>
                      <w:rFonts w:eastAsia="Times New Roman"/>
                      <w:b/>
                      <w:i/>
                      <w:sz w:val="24"/>
                      <w:szCs w:val="24"/>
                      <w:lang w:eastAsia="en-GB"/>
                    </w:rPr>
                  </w:pPr>
                </w:p>
              </w:tc>
              <w:tc>
                <w:tcPr>
                  <w:tcW w:w="1159" w:type="dxa"/>
                </w:tcPr>
                <w:p w14:paraId="79AFC3FD" w14:textId="77777777" w:rsidR="00A941CF" w:rsidRDefault="00A941CF" w:rsidP="00A941CF">
                  <w:pPr>
                    <w:rPr>
                      <w:rFonts w:eastAsia="Times New Roman"/>
                      <w:b/>
                      <w:i/>
                      <w:sz w:val="24"/>
                      <w:szCs w:val="24"/>
                      <w:lang w:eastAsia="en-GB"/>
                    </w:rPr>
                  </w:pPr>
                </w:p>
              </w:tc>
              <w:tc>
                <w:tcPr>
                  <w:tcW w:w="1159" w:type="dxa"/>
                </w:tcPr>
                <w:p w14:paraId="66FEBF03" w14:textId="77777777" w:rsidR="00A941CF" w:rsidRDefault="00A941CF" w:rsidP="00A941CF">
                  <w:pPr>
                    <w:rPr>
                      <w:rFonts w:eastAsia="Times New Roman"/>
                      <w:b/>
                      <w:i/>
                      <w:sz w:val="24"/>
                      <w:szCs w:val="24"/>
                      <w:lang w:eastAsia="en-GB"/>
                    </w:rPr>
                  </w:pPr>
                </w:p>
              </w:tc>
              <w:tc>
                <w:tcPr>
                  <w:tcW w:w="1159" w:type="dxa"/>
                </w:tcPr>
                <w:p w14:paraId="55F2CAE7" w14:textId="77777777" w:rsidR="00A941CF" w:rsidRDefault="00A941CF" w:rsidP="00A941CF">
                  <w:pPr>
                    <w:rPr>
                      <w:rFonts w:eastAsia="Times New Roman"/>
                      <w:b/>
                      <w:i/>
                      <w:sz w:val="24"/>
                      <w:szCs w:val="24"/>
                      <w:lang w:eastAsia="en-GB"/>
                    </w:rPr>
                  </w:pPr>
                </w:p>
              </w:tc>
              <w:tc>
                <w:tcPr>
                  <w:tcW w:w="1042" w:type="dxa"/>
                </w:tcPr>
                <w:p w14:paraId="5E5EE093" w14:textId="77777777" w:rsidR="00A941CF" w:rsidRDefault="00A941CF" w:rsidP="00A941CF">
                  <w:pPr>
                    <w:rPr>
                      <w:rFonts w:eastAsia="Times New Roman"/>
                      <w:b/>
                      <w:i/>
                      <w:sz w:val="24"/>
                      <w:szCs w:val="24"/>
                      <w:lang w:eastAsia="en-GB"/>
                    </w:rPr>
                  </w:pPr>
                </w:p>
              </w:tc>
              <w:tc>
                <w:tcPr>
                  <w:tcW w:w="1177" w:type="dxa"/>
                </w:tcPr>
                <w:p w14:paraId="78DA4D60" w14:textId="77777777" w:rsidR="00A941CF" w:rsidRDefault="00A941CF" w:rsidP="00A941CF">
                  <w:pPr>
                    <w:rPr>
                      <w:rFonts w:eastAsia="Times New Roman"/>
                      <w:b/>
                      <w:i/>
                      <w:sz w:val="24"/>
                      <w:szCs w:val="24"/>
                      <w:lang w:eastAsia="en-GB"/>
                    </w:rPr>
                  </w:pPr>
                </w:p>
              </w:tc>
            </w:tr>
            <w:tr w:rsidR="00A941CF" w14:paraId="2E10E70F" w14:textId="77777777" w:rsidTr="00A941CF">
              <w:tc>
                <w:tcPr>
                  <w:tcW w:w="1538" w:type="dxa"/>
                </w:tcPr>
                <w:p w14:paraId="072D8ED8"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Project Management</w:t>
                  </w:r>
                </w:p>
              </w:tc>
              <w:tc>
                <w:tcPr>
                  <w:tcW w:w="1158" w:type="dxa"/>
                </w:tcPr>
                <w:p w14:paraId="79CDB2A8" w14:textId="77777777" w:rsidR="00A941CF" w:rsidRDefault="00A941CF" w:rsidP="00A941CF">
                  <w:pPr>
                    <w:rPr>
                      <w:rFonts w:eastAsia="Times New Roman"/>
                      <w:b/>
                      <w:i/>
                      <w:sz w:val="24"/>
                      <w:szCs w:val="24"/>
                      <w:lang w:eastAsia="en-GB"/>
                    </w:rPr>
                  </w:pPr>
                </w:p>
              </w:tc>
              <w:tc>
                <w:tcPr>
                  <w:tcW w:w="1158" w:type="dxa"/>
                </w:tcPr>
                <w:p w14:paraId="634BCE17" w14:textId="77777777" w:rsidR="00A941CF" w:rsidRDefault="00A941CF" w:rsidP="00A941CF">
                  <w:pPr>
                    <w:rPr>
                      <w:rFonts w:eastAsia="Times New Roman"/>
                      <w:b/>
                      <w:i/>
                      <w:sz w:val="24"/>
                      <w:szCs w:val="24"/>
                      <w:lang w:eastAsia="en-GB"/>
                    </w:rPr>
                  </w:pPr>
                </w:p>
              </w:tc>
              <w:tc>
                <w:tcPr>
                  <w:tcW w:w="1159" w:type="dxa"/>
                </w:tcPr>
                <w:p w14:paraId="6E2E3A52" w14:textId="77777777" w:rsidR="00A941CF" w:rsidRDefault="00A941CF" w:rsidP="00A941CF">
                  <w:pPr>
                    <w:rPr>
                      <w:rFonts w:eastAsia="Times New Roman"/>
                      <w:b/>
                      <w:i/>
                      <w:sz w:val="24"/>
                      <w:szCs w:val="24"/>
                      <w:lang w:eastAsia="en-GB"/>
                    </w:rPr>
                  </w:pPr>
                </w:p>
              </w:tc>
              <w:tc>
                <w:tcPr>
                  <w:tcW w:w="1159" w:type="dxa"/>
                </w:tcPr>
                <w:p w14:paraId="7E804031" w14:textId="77777777" w:rsidR="00A941CF" w:rsidRDefault="00A941CF" w:rsidP="00A941CF">
                  <w:pPr>
                    <w:rPr>
                      <w:rFonts w:eastAsia="Times New Roman"/>
                      <w:b/>
                      <w:i/>
                      <w:sz w:val="24"/>
                      <w:szCs w:val="24"/>
                      <w:lang w:eastAsia="en-GB"/>
                    </w:rPr>
                  </w:pPr>
                </w:p>
              </w:tc>
              <w:tc>
                <w:tcPr>
                  <w:tcW w:w="1159" w:type="dxa"/>
                </w:tcPr>
                <w:p w14:paraId="192B80EE" w14:textId="77777777" w:rsidR="00A941CF" w:rsidRDefault="00A941CF" w:rsidP="00A941CF">
                  <w:pPr>
                    <w:rPr>
                      <w:rFonts w:eastAsia="Times New Roman"/>
                      <w:b/>
                      <w:i/>
                      <w:sz w:val="24"/>
                      <w:szCs w:val="24"/>
                      <w:lang w:eastAsia="en-GB"/>
                    </w:rPr>
                  </w:pPr>
                </w:p>
              </w:tc>
              <w:tc>
                <w:tcPr>
                  <w:tcW w:w="1042" w:type="dxa"/>
                </w:tcPr>
                <w:p w14:paraId="34FDD7F2" w14:textId="77777777" w:rsidR="00A941CF" w:rsidRDefault="00A941CF" w:rsidP="00A941CF">
                  <w:pPr>
                    <w:rPr>
                      <w:rFonts w:eastAsia="Times New Roman"/>
                      <w:b/>
                      <w:i/>
                      <w:sz w:val="24"/>
                      <w:szCs w:val="24"/>
                      <w:lang w:eastAsia="en-GB"/>
                    </w:rPr>
                  </w:pPr>
                </w:p>
              </w:tc>
              <w:tc>
                <w:tcPr>
                  <w:tcW w:w="1177" w:type="dxa"/>
                </w:tcPr>
                <w:p w14:paraId="09521C36" w14:textId="77777777" w:rsidR="00A941CF" w:rsidRDefault="00A941CF" w:rsidP="00A941CF">
                  <w:pPr>
                    <w:rPr>
                      <w:rFonts w:eastAsia="Times New Roman"/>
                      <w:b/>
                      <w:i/>
                      <w:sz w:val="24"/>
                      <w:szCs w:val="24"/>
                      <w:lang w:eastAsia="en-GB"/>
                    </w:rPr>
                  </w:pPr>
                </w:p>
              </w:tc>
            </w:tr>
            <w:tr w:rsidR="00A941CF" w14:paraId="7BAEB78C" w14:textId="77777777" w:rsidTr="00A941CF">
              <w:tc>
                <w:tcPr>
                  <w:tcW w:w="1538" w:type="dxa"/>
                </w:tcPr>
                <w:p w14:paraId="597D0111"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Surveys</w:t>
                  </w:r>
                </w:p>
              </w:tc>
              <w:tc>
                <w:tcPr>
                  <w:tcW w:w="1158" w:type="dxa"/>
                </w:tcPr>
                <w:p w14:paraId="2B9EC21E" w14:textId="77777777" w:rsidR="00A941CF" w:rsidRDefault="00A941CF" w:rsidP="00A941CF">
                  <w:pPr>
                    <w:rPr>
                      <w:rFonts w:eastAsia="Times New Roman"/>
                      <w:b/>
                      <w:i/>
                      <w:sz w:val="24"/>
                      <w:szCs w:val="24"/>
                      <w:lang w:eastAsia="en-GB"/>
                    </w:rPr>
                  </w:pPr>
                </w:p>
              </w:tc>
              <w:tc>
                <w:tcPr>
                  <w:tcW w:w="1158" w:type="dxa"/>
                </w:tcPr>
                <w:p w14:paraId="0489C3AE" w14:textId="77777777" w:rsidR="00A941CF" w:rsidRDefault="00A941CF" w:rsidP="00A941CF">
                  <w:pPr>
                    <w:rPr>
                      <w:rFonts w:eastAsia="Times New Roman"/>
                      <w:b/>
                      <w:i/>
                      <w:sz w:val="24"/>
                      <w:szCs w:val="24"/>
                      <w:lang w:eastAsia="en-GB"/>
                    </w:rPr>
                  </w:pPr>
                </w:p>
              </w:tc>
              <w:tc>
                <w:tcPr>
                  <w:tcW w:w="1159" w:type="dxa"/>
                </w:tcPr>
                <w:p w14:paraId="3424A854" w14:textId="77777777" w:rsidR="00A941CF" w:rsidRDefault="00A941CF" w:rsidP="00A941CF">
                  <w:pPr>
                    <w:rPr>
                      <w:rFonts w:eastAsia="Times New Roman"/>
                      <w:b/>
                      <w:i/>
                      <w:sz w:val="24"/>
                      <w:szCs w:val="24"/>
                      <w:lang w:eastAsia="en-GB"/>
                    </w:rPr>
                  </w:pPr>
                </w:p>
              </w:tc>
              <w:tc>
                <w:tcPr>
                  <w:tcW w:w="1159" w:type="dxa"/>
                </w:tcPr>
                <w:p w14:paraId="7D5A683E" w14:textId="77777777" w:rsidR="00A941CF" w:rsidRDefault="00A941CF" w:rsidP="00A941CF">
                  <w:pPr>
                    <w:rPr>
                      <w:rFonts w:eastAsia="Times New Roman"/>
                      <w:b/>
                      <w:i/>
                      <w:sz w:val="24"/>
                      <w:szCs w:val="24"/>
                      <w:lang w:eastAsia="en-GB"/>
                    </w:rPr>
                  </w:pPr>
                </w:p>
              </w:tc>
              <w:tc>
                <w:tcPr>
                  <w:tcW w:w="1159" w:type="dxa"/>
                </w:tcPr>
                <w:p w14:paraId="105E088A" w14:textId="77777777" w:rsidR="00A941CF" w:rsidRDefault="00A941CF" w:rsidP="00A941CF">
                  <w:pPr>
                    <w:rPr>
                      <w:rFonts w:eastAsia="Times New Roman"/>
                      <w:b/>
                      <w:i/>
                      <w:sz w:val="24"/>
                      <w:szCs w:val="24"/>
                      <w:lang w:eastAsia="en-GB"/>
                    </w:rPr>
                  </w:pPr>
                </w:p>
              </w:tc>
              <w:tc>
                <w:tcPr>
                  <w:tcW w:w="1042" w:type="dxa"/>
                </w:tcPr>
                <w:p w14:paraId="027A4CE9" w14:textId="77777777" w:rsidR="00A941CF" w:rsidRDefault="00A941CF" w:rsidP="00A941CF">
                  <w:pPr>
                    <w:rPr>
                      <w:rFonts w:eastAsia="Times New Roman"/>
                      <w:b/>
                      <w:i/>
                      <w:sz w:val="24"/>
                      <w:szCs w:val="24"/>
                      <w:lang w:eastAsia="en-GB"/>
                    </w:rPr>
                  </w:pPr>
                </w:p>
              </w:tc>
              <w:tc>
                <w:tcPr>
                  <w:tcW w:w="1177" w:type="dxa"/>
                </w:tcPr>
                <w:p w14:paraId="28E531A8" w14:textId="77777777" w:rsidR="00A941CF" w:rsidRDefault="00A941CF" w:rsidP="00A941CF">
                  <w:pPr>
                    <w:rPr>
                      <w:rFonts w:eastAsia="Times New Roman"/>
                      <w:b/>
                      <w:i/>
                      <w:sz w:val="24"/>
                      <w:szCs w:val="24"/>
                      <w:lang w:eastAsia="en-GB"/>
                    </w:rPr>
                  </w:pPr>
                </w:p>
              </w:tc>
            </w:tr>
            <w:tr w:rsidR="00A941CF" w14:paraId="141D45DF" w14:textId="77777777" w:rsidTr="00A941CF">
              <w:tc>
                <w:tcPr>
                  <w:tcW w:w="1538" w:type="dxa"/>
                </w:tcPr>
                <w:p w14:paraId="78C46B92"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Equipment</w:t>
                  </w:r>
                </w:p>
              </w:tc>
              <w:tc>
                <w:tcPr>
                  <w:tcW w:w="1158" w:type="dxa"/>
                </w:tcPr>
                <w:p w14:paraId="225FA7AB" w14:textId="77777777" w:rsidR="00A941CF" w:rsidRDefault="00A941CF" w:rsidP="00A941CF">
                  <w:pPr>
                    <w:rPr>
                      <w:rFonts w:eastAsia="Times New Roman"/>
                      <w:b/>
                      <w:i/>
                      <w:sz w:val="24"/>
                      <w:szCs w:val="24"/>
                      <w:lang w:eastAsia="en-GB"/>
                    </w:rPr>
                  </w:pPr>
                </w:p>
              </w:tc>
              <w:tc>
                <w:tcPr>
                  <w:tcW w:w="1158" w:type="dxa"/>
                </w:tcPr>
                <w:p w14:paraId="4AB006B0" w14:textId="77777777" w:rsidR="00A941CF" w:rsidRDefault="00A941CF" w:rsidP="00A941CF">
                  <w:pPr>
                    <w:rPr>
                      <w:rFonts w:eastAsia="Times New Roman"/>
                      <w:b/>
                      <w:i/>
                      <w:sz w:val="24"/>
                      <w:szCs w:val="24"/>
                      <w:lang w:eastAsia="en-GB"/>
                    </w:rPr>
                  </w:pPr>
                </w:p>
              </w:tc>
              <w:tc>
                <w:tcPr>
                  <w:tcW w:w="1159" w:type="dxa"/>
                </w:tcPr>
                <w:p w14:paraId="5DFD7749" w14:textId="77777777" w:rsidR="00A941CF" w:rsidRDefault="00A941CF" w:rsidP="00A941CF">
                  <w:pPr>
                    <w:rPr>
                      <w:rFonts w:eastAsia="Times New Roman"/>
                      <w:b/>
                      <w:i/>
                      <w:sz w:val="24"/>
                      <w:szCs w:val="24"/>
                      <w:lang w:eastAsia="en-GB"/>
                    </w:rPr>
                  </w:pPr>
                </w:p>
              </w:tc>
              <w:tc>
                <w:tcPr>
                  <w:tcW w:w="1159" w:type="dxa"/>
                </w:tcPr>
                <w:p w14:paraId="5FD61431" w14:textId="77777777" w:rsidR="00A941CF" w:rsidRDefault="00A941CF" w:rsidP="00A941CF">
                  <w:pPr>
                    <w:rPr>
                      <w:rFonts w:eastAsia="Times New Roman"/>
                      <w:b/>
                      <w:i/>
                      <w:sz w:val="24"/>
                      <w:szCs w:val="24"/>
                      <w:lang w:eastAsia="en-GB"/>
                    </w:rPr>
                  </w:pPr>
                </w:p>
              </w:tc>
              <w:tc>
                <w:tcPr>
                  <w:tcW w:w="1159" w:type="dxa"/>
                </w:tcPr>
                <w:p w14:paraId="32D1927D" w14:textId="77777777" w:rsidR="00A941CF" w:rsidRDefault="00A941CF" w:rsidP="00A941CF">
                  <w:pPr>
                    <w:rPr>
                      <w:rFonts w:eastAsia="Times New Roman"/>
                      <w:b/>
                      <w:i/>
                      <w:sz w:val="24"/>
                      <w:szCs w:val="24"/>
                      <w:lang w:eastAsia="en-GB"/>
                    </w:rPr>
                  </w:pPr>
                </w:p>
              </w:tc>
              <w:tc>
                <w:tcPr>
                  <w:tcW w:w="1042" w:type="dxa"/>
                </w:tcPr>
                <w:p w14:paraId="2CED9476" w14:textId="77777777" w:rsidR="00A941CF" w:rsidRDefault="00A941CF" w:rsidP="00A941CF">
                  <w:pPr>
                    <w:rPr>
                      <w:rFonts w:eastAsia="Times New Roman"/>
                      <w:b/>
                      <w:i/>
                      <w:sz w:val="24"/>
                      <w:szCs w:val="24"/>
                      <w:lang w:eastAsia="en-GB"/>
                    </w:rPr>
                  </w:pPr>
                </w:p>
              </w:tc>
              <w:tc>
                <w:tcPr>
                  <w:tcW w:w="1177" w:type="dxa"/>
                </w:tcPr>
                <w:p w14:paraId="31653E8C" w14:textId="77777777" w:rsidR="00A941CF" w:rsidRDefault="00A941CF" w:rsidP="00A941CF">
                  <w:pPr>
                    <w:rPr>
                      <w:rFonts w:eastAsia="Times New Roman"/>
                      <w:b/>
                      <w:i/>
                      <w:sz w:val="24"/>
                      <w:szCs w:val="24"/>
                      <w:lang w:eastAsia="en-GB"/>
                    </w:rPr>
                  </w:pPr>
                </w:p>
              </w:tc>
            </w:tr>
            <w:tr w:rsidR="00A941CF" w14:paraId="448ED9EA" w14:textId="77777777" w:rsidTr="00A941CF">
              <w:tc>
                <w:tcPr>
                  <w:tcW w:w="1538" w:type="dxa"/>
                </w:tcPr>
                <w:p w14:paraId="420E3AA7"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Construction</w:t>
                  </w:r>
                </w:p>
              </w:tc>
              <w:tc>
                <w:tcPr>
                  <w:tcW w:w="1158" w:type="dxa"/>
                </w:tcPr>
                <w:p w14:paraId="36ECECD0" w14:textId="77777777" w:rsidR="00A941CF" w:rsidRDefault="00A941CF" w:rsidP="00A941CF">
                  <w:pPr>
                    <w:rPr>
                      <w:rFonts w:eastAsia="Times New Roman"/>
                      <w:b/>
                      <w:i/>
                      <w:sz w:val="24"/>
                      <w:szCs w:val="24"/>
                      <w:lang w:eastAsia="en-GB"/>
                    </w:rPr>
                  </w:pPr>
                </w:p>
              </w:tc>
              <w:tc>
                <w:tcPr>
                  <w:tcW w:w="1158" w:type="dxa"/>
                </w:tcPr>
                <w:p w14:paraId="3A45C0BA" w14:textId="77777777" w:rsidR="00A941CF" w:rsidRDefault="00A941CF" w:rsidP="00A941CF">
                  <w:pPr>
                    <w:rPr>
                      <w:rFonts w:eastAsia="Times New Roman"/>
                      <w:b/>
                      <w:i/>
                      <w:sz w:val="24"/>
                      <w:szCs w:val="24"/>
                      <w:lang w:eastAsia="en-GB"/>
                    </w:rPr>
                  </w:pPr>
                </w:p>
              </w:tc>
              <w:tc>
                <w:tcPr>
                  <w:tcW w:w="1159" w:type="dxa"/>
                </w:tcPr>
                <w:p w14:paraId="20FF7F42" w14:textId="77777777" w:rsidR="00A941CF" w:rsidRDefault="00A941CF" w:rsidP="00A941CF">
                  <w:pPr>
                    <w:rPr>
                      <w:rFonts w:eastAsia="Times New Roman"/>
                      <w:b/>
                      <w:i/>
                      <w:sz w:val="24"/>
                      <w:szCs w:val="24"/>
                      <w:lang w:eastAsia="en-GB"/>
                    </w:rPr>
                  </w:pPr>
                </w:p>
              </w:tc>
              <w:tc>
                <w:tcPr>
                  <w:tcW w:w="1159" w:type="dxa"/>
                </w:tcPr>
                <w:p w14:paraId="04C1B8BC" w14:textId="77777777" w:rsidR="00A941CF" w:rsidRDefault="00A941CF" w:rsidP="00A941CF">
                  <w:pPr>
                    <w:rPr>
                      <w:rFonts w:eastAsia="Times New Roman"/>
                      <w:b/>
                      <w:i/>
                      <w:sz w:val="24"/>
                      <w:szCs w:val="24"/>
                      <w:lang w:eastAsia="en-GB"/>
                    </w:rPr>
                  </w:pPr>
                </w:p>
              </w:tc>
              <w:tc>
                <w:tcPr>
                  <w:tcW w:w="1159" w:type="dxa"/>
                </w:tcPr>
                <w:p w14:paraId="16D8A8CA" w14:textId="77777777" w:rsidR="00A941CF" w:rsidRDefault="00A941CF" w:rsidP="00A941CF">
                  <w:pPr>
                    <w:rPr>
                      <w:rFonts w:eastAsia="Times New Roman"/>
                      <w:b/>
                      <w:i/>
                      <w:sz w:val="24"/>
                      <w:szCs w:val="24"/>
                      <w:lang w:eastAsia="en-GB"/>
                    </w:rPr>
                  </w:pPr>
                </w:p>
              </w:tc>
              <w:tc>
                <w:tcPr>
                  <w:tcW w:w="1042" w:type="dxa"/>
                </w:tcPr>
                <w:p w14:paraId="10D01278" w14:textId="77777777" w:rsidR="00A941CF" w:rsidRDefault="00A941CF" w:rsidP="00A941CF">
                  <w:pPr>
                    <w:rPr>
                      <w:rFonts w:eastAsia="Times New Roman"/>
                      <w:b/>
                      <w:i/>
                      <w:sz w:val="24"/>
                      <w:szCs w:val="24"/>
                      <w:lang w:eastAsia="en-GB"/>
                    </w:rPr>
                  </w:pPr>
                </w:p>
              </w:tc>
              <w:tc>
                <w:tcPr>
                  <w:tcW w:w="1177" w:type="dxa"/>
                </w:tcPr>
                <w:p w14:paraId="19614B34" w14:textId="77777777" w:rsidR="00A941CF" w:rsidRDefault="00A941CF" w:rsidP="00A941CF">
                  <w:pPr>
                    <w:rPr>
                      <w:rFonts w:eastAsia="Times New Roman"/>
                      <w:b/>
                      <w:i/>
                      <w:sz w:val="24"/>
                      <w:szCs w:val="24"/>
                      <w:lang w:eastAsia="en-GB"/>
                    </w:rPr>
                  </w:pPr>
                </w:p>
              </w:tc>
            </w:tr>
            <w:tr w:rsidR="00A941CF" w14:paraId="3A76C0A3" w14:textId="77777777" w:rsidTr="00A941CF">
              <w:tc>
                <w:tcPr>
                  <w:tcW w:w="1538" w:type="dxa"/>
                </w:tcPr>
                <w:p w14:paraId="374ABF8C" w14:textId="77777777" w:rsidR="00A941CF" w:rsidRPr="00C00289" w:rsidRDefault="00A941CF" w:rsidP="00A941CF">
                  <w:pPr>
                    <w:rPr>
                      <w:rFonts w:eastAsia="Times New Roman"/>
                      <w:bCs/>
                      <w:iCs/>
                      <w:sz w:val="24"/>
                      <w:szCs w:val="24"/>
                      <w:lang w:eastAsia="en-GB"/>
                    </w:rPr>
                  </w:pPr>
                  <w:proofErr w:type="spellStart"/>
                  <w:r>
                    <w:rPr>
                      <w:rFonts w:eastAsia="Times New Roman"/>
                      <w:bCs/>
                      <w:iCs/>
                      <w:sz w:val="24"/>
                      <w:szCs w:val="24"/>
                      <w:lang w:eastAsia="en-GB"/>
                    </w:rPr>
                    <w:t>Legals</w:t>
                  </w:r>
                  <w:proofErr w:type="spellEnd"/>
                </w:p>
              </w:tc>
              <w:tc>
                <w:tcPr>
                  <w:tcW w:w="1158" w:type="dxa"/>
                </w:tcPr>
                <w:p w14:paraId="49A33A05" w14:textId="77777777" w:rsidR="00A941CF" w:rsidRDefault="00A941CF" w:rsidP="00A941CF">
                  <w:pPr>
                    <w:rPr>
                      <w:rFonts w:eastAsia="Times New Roman"/>
                      <w:b/>
                      <w:i/>
                      <w:sz w:val="24"/>
                      <w:szCs w:val="24"/>
                      <w:lang w:eastAsia="en-GB"/>
                    </w:rPr>
                  </w:pPr>
                </w:p>
              </w:tc>
              <w:tc>
                <w:tcPr>
                  <w:tcW w:w="1158" w:type="dxa"/>
                </w:tcPr>
                <w:p w14:paraId="15F5BBB1" w14:textId="77777777" w:rsidR="00A941CF" w:rsidRDefault="00A941CF" w:rsidP="00A941CF">
                  <w:pPr>
                    <w:rPr>
                      <w:rFonts w:eastAsia="Times New Roman"/>
                      <w:b/>
                      <w:i/>
                      <w:sz w:val="24"/>
                      <w:szCs w:val="24"/>
                      <w:lang w:eastAsia="en-GB"/>
                    </w:rPr>
                  </w:pPr>
                </w:p>
              </w:tc>
              <w:tc>
                <w:tcPr>
                  <w:tcW w:w="1159" w:type="dxa"/>
                </w:tcPr>
                <w:p w14:paraId="0F2E4208" w14:textId="77777777" w:rsidR="00A941CF" w:rsidRDefault="00A941CF" w:rsidP="00A941CF">
                  <w:pPr>
                    <w:rPr>
                      <w:rFonts w:eastAsia="Times New Roman"/>
                      <w:b/>
                      <w:i/>
                      <w:sz w:val="24"/>
                      <w:szCs w:val="24"/>
                      <w:lang w:eastAsia="en-GB"/>
                    </w:rPr>
                  </w:pPr>
                </w:p>
              </w:tc>
              <w:tc>
                <w:tcPr>
                  <w:tcW w:w="1159" w:type="dxa"/>
                </w:tcPr>
                <w:p w14:paraId="7CA7E061" w14:textId="77777777" w:rsidR="00A941CF" w:rsidRDefault="00A941CF" w:rsidP="00A941CF">
                  <w:pPr>
                    <w:rPr>
                      <w:rFonts w:eastAsia="Times New Roman"/>
                      <w:b/>
                      <w:i/>
                      <w:sz w:val="24"/>
                      <w:szCs w:val="24"/>
                      <w:lang w:eastAsia="en-GB"/>
                    </w:rPr>
                  </w:pPr>
                </w:p>
              </w:tc>
              <w:tc>
                <w:tcPr>
                  <w:tcW w:w="1159" w:type="dxa"/>
                </w:tcPr>
                <w:p w14:paraId="4F57E146" w14:textId="77777777" w:rsidR="00A941CF" w:rsidRDefault="00A941CF" w:rsidP="00A941CF">
                  <w:pPr>
                    <w:rPr>
                      <w:rFonts w:eastAsia="Times New Roman"/>
                      <w:b/>
                      <w:i/>
                      <w:sz w:val="24"/>
                      <w:szCs w:val="24"/>
                      <w:lang w:eastAsia="en-GB"/>
                    </w:rPr>
                  </w:pPr>
                </w:p>
              </w:tc>
              <w:tc>
                <w:tcPr>
                  <w:tcW w:w="1042" w:type="dxa"/>
                </w:tcPr>
                <w:p w14:paraId="796A13F7" w14:textId="77777777" w:rsidR="00A941CF" w:rsidRDefault="00A941CF" w:rsidP="00A941CF">
                  <w:pPr>
                    <w:rPr>
                      <w:rFonts w:eastAsia="Times New Roman"/>
                      <w:b/>
                      <w:i/>
                      <w:sz w:val="24"/>
                      <w:szCs w:val="24"/>
                      <w:lang w:eastAsia="en-GB"/>
                    </w:rPr>
                  </w:pPr>
                </w:p>
              </w:tc>
              <w:tc>
                <w:tcPr>
                  <w:tcW w:w="1177" w:type="dxa"/>
                </w:tcPr>
                <w:p w14:paraId="758CED41" w14:textId="77777777" w:rsidR="00A941CF" w:rsidRDefault="00A941CF" w:rsidP="00A941CF">
                  <w:pPr>
                    <w:rPr>
                      <w:rFonts w:eastAsia="Times New Roman"/>
                      <w:b/>
                      <w:i/>
                      <w:sz w:val="24"/>
                      <w:szCs w:val="24"/>
                      <w:lang w:eastAsia="en-GB"/>
                    </w:rPr>
                  </w:pPr>
                </w:p>
              </w:tc>
            </w:tr>
            <w:tr w:rsidR="00A941CF" w14:paraId="4640C27C" w14:textId="77777777" w:rsidTr="00A941CF">
              <w:tc>
                <w:tcPr>
                  <w:tcW w:w="1538" w:type="dxa"/>
                </w:tcPr>
                <w:p w14:paraId="78C907F3" w14:textId="77777777" w:rsidR="00A941CF" w:rsidRDefault="00A941CF" w:rsidP="00A941CF">
                  <w:pPr>
                    <w:rPr>
                      <w:rFonts w:eastAsia="Times New Roman"/>
                      <w:bCs/>
                      <w:iCs/>
                      <w:sz w:val="24"/>
                      <w:szCs w:val="24"/>
                      <w:lang w:eastAsia="en-GB"/>
                    </w:rPr>
                  </w:pPr>
                  <w:r>
                    <w:rPr>
                      <w:rFonts w:eastAsia="Times New Roman"/>
                      <w:bCs/>
                      <w:iCs/>
                      <w:sz w:val="24"/>
                      <w:szCs w:val="24"/>
                      <w:lang w:eastAsia="en-GB"/>
                    </w:rPr>
                    <w:t>Project Appraisal</w:t>
                  </w:r>
                </w:p>
              </w:tc>
              <w:tc>
                <w:tcPr>
                  <w:tcW w:w="1158" w:type="dxa"/>
                </w:tcPr>
                <w:p w14:paraId="5342F434" w14:textId="77777777" w:rsidR="00A941CF" w:rsidRDefault="00A941CF" w:rsidP="00A941CF">
                  <w:pPr>
                    <w:rPr>
                      <w:rFonts w:eastAsia="Times New Roman"/>
                      <w:b/>
                      <w:i/>
                      <w:sz w:val="24"/>
                      <w:szCs w:val="24"/>
                      <w:lang w:eastAsia="en-GB"/>
                    </w:rPr>
                  </w:pPr>
                </w:p>
              </w:tc>
              <w:tc>
                <w:tcPr>
                  <w:tcW w:w="1158" w:type="dxa"/>
                </w:tcPr>
                <w:p w14:paraId="4A9F63B4" w14:textId="77777777" w:rsidR="00A941CF" w:rsidRDefault="00A941CF" w:rsidP="00A941CF">
                  <w:pPr>
                    <w:rPr>
                      <w:rFonts w:eastAsia="Times New Roman"/>
                      <w:b/>
                      <w:i/>
                      <w:sz w:val="24"/>
                      <w:szCs w:val="24"/>
                      <w:lang w:eastAsia="en-GB"/>
                    </w:rPr>
                  </w:pPr>
                </w:p>
              </w:tc>
              <w:tc>
                <w:tcPr>
                  <w:tcW w:w="1159" w:type="dxa"/>
                </w:tcPr>
                <w:p w14:paraId="5FC0D10C" w14:textId="77777777" w:rsidR="00A941CF" w:rsidRDefault="00A941CF" w:rsidP="00A941CF">
                  <w:pPr>
                    <w:rPr>
                      <w:rFonts w:eastAsia="Times New Roman"/>
                      <w:b/>
                      <w:i/>
                      <w:sz w:val="24"/>
                      <w:szCs w:val="24"/>
                      <w:lang w:eastAsia="en-GB"/>
                    </w:rPr>
                  </w:pPr>
                </w:p>
              </w:tc>
              <w:tc>
                <w:tcPr>
                  <w:tcW w:w="1159" w:type="dxa"/>
                </w:tcPr>
                <w:p w14:paraId="03209F57" w14:textId="77777777" w:rsidR="00A941CF" w:rsidRDefault="00A941CF" w:rsidP="00A941CF">
                  <w:pPr>
                    <w:rPr>
                      <w:rFonts w:eastAsia="Times New Roman"/>
                      <w:b/>
                      <w:i/>
                      <w:sz w:val="24"/>
                      <w:szCs w:val="24"/>
                      <w:lang w:eastAsia="en-GB"/>
                    </w:rPr>
                  </w:pPr>
                </w:p>
              </w:tc>
              <w:tc>
                <w:tcPr>
                  <w:tcW w:w="1159" w:type="dxa"/>
                </w:tcPr>
                <w:p w14:paraId="158D8840" w14:textId="77777777" w:rsidR="00A941CF" w:rsidRDefault="00A941CF" w:rsidP="00A941CF">
                  <w:pPr>
                    <w:rPr>
                      <w:rFonts w:eastAsia="Times New Roman"/>
                      <w:b/>
                      <w:i/>
                      <w:sz w:val="24"/>
                      <w:szCs w:val="24"/>
                      <w:lang w:eastAsia="en-GB"/>
                    </w:rPr>
                  </w:pPr>
                </w:p>
              </w:tc>
              <w:tc>
                <w:tcPr>
                  <w:tcW w:w="1042" w:type="dxa"/>
                </w:tcPr>
                <w:p w14:paraId="71B0C934" w14:textId="77777777" w:rsidR="00A941CF" w:rsidRDefault="00A941CF" w:rsidP="00A941CF">
                  <w:pPr>
                    <w:rPr>
                      <w:rFonts w:eastAsia="Times New Roman"/>
                      <w:b/>
                      <w:i/>
                      <w:sz w:val="24"/>
                      <w:szCs w:val="24"/>
                      <w:lang w:eastAsia="en-GB"/>
                    </w:rPr>
                  </w:pPr>
                </w:p>
              </w:tc>
              <w:tc>
                <w:tcPr>
                  <w:tcW w:w="1177" w:type="dxa"/>
                </w:tcPr>
                <w:p w14:paraId="2623CB73" w14:textId="77777777" w:rsidR="00A941CF" w:rsidRDefault="00A941CF" w:rsidP="00A941CF">
                  <w:pPr>
                    <w:rPr>
                      <w:rFonts w:eastAsia="Times New Roman"/>
                      <w:b/>
                      <w:i/>
                      <w:sz w:val="24"/>
                      <w:szCs w:val="24"/>
                      <w:lang w:eastAsia="en-GB"/>
                    </w:rPr>
                  </w:pPr>
                </w:p>
              </w:tc>
            </w:tr>
            <w:tr w:rsidR="00A941CF" w14:paraId="5B86AAC6" w14:textId="77777777" w:rsidTr="00A941CF">
              <w:tc>
                <w:tcPr>
                  <w:tcW w:w="1538" w:type="dxa"/>
                </w:tcPr>
                <w:p w14:paraId="3D71E25E" w14:textId="77777777" w:rsidR="00A941CF" w:rsidRPr="00C00289" w:rsidRDefault="00A941CF" w:rsidP="00A941CF">
                  <w:pPr>
                    <w:rPr>
                      <w:rFonts w:eastAsia="Times New Roman"/>
                      <w:b/>
                      <w:iCs/>
                      <w:sz w:val="24"/>
                      <w:szCs w:val="24"/>
                      <w:lang w:eastAsia="en-GB"/>
                    </w:rPr>
                  </w:pPr>
                  <w:r w:rsidRPr="00C00289">
                    <w:rPr>
                      <w:rFonts w:eastAsia="Times New Roman"/>
                      <w:b/>
                      <w:iCs/>
                      <w:sz w:val="24"/>
                      <w:szCs w:val="24"/>
                      <w:lang w:eastAsia="en-GB"/>
                    </w:rPr>
                    <w:t>Total Capital</w:t>
                  </w:r>
                </w:p>
              </w:tc>
              <w:tc>
                <w:tcPr>
                  <w:tcW w:w="1158" w:type="dxa"/>
                </w:tcPr>
                <w:p w14:paraId="55060963" w14:textId="77777777" w:rsidR="00A941CF" w:rsidRDefault="00A941CF" w:rsidP="00A941CF">
                  <w:pPr>
                    <w:rPr>
                      <w:rFonts w:eastAsia="Times New Roman"/>
                      <w:b/>
                      <w:i/>
                      <w:sz w:val="24"/>
                      <w:szCs w:val="24"/>
                      <w:lang w:eastAsia="en-GB"/>
                    </w:rPr>
                  </w:pPr>
                </w:p>
              </w:tc>
              <w:tc>
                <w:tcPr>
                  <w:tcW w:w="1158" w:type="dxa"/>
                </w:tcPr>
                <w:p w14:paraId="63A3019D" w14:textId="77777777" w:rsidR="00A941CF" w:rsidRDefault="00A941CF" w:rsidP="00A941CF">
                  <w:pPr>
                    <w:rPr>
                      <w:rFonts w:eastAsia="Times New Roman"/>
                      <w:b/>
                      <w:i/>
                      <w:sz w:val="24"/>
                      <w:szCs w:val="24"/>
                      <w:lang w:eastAsia="en-GB"/>
                    </w:rPr>
                  </w:pPr>
                </w:p>
              </w:tc>
              <w:tc>
                <w:tcPr>
                  <w:tcW w:w="1159" w:type="dxa"/>
                </w:tcPr>
                <w:p w14:paraId="7F81DE64" w14:textId="77777777" w:rsidR="00A941CF" w:rsidRDefault="00A941CF" w:rsidP="00A941CF">
                  <w:pPr>
                    <w:rPr>
                      <w:rFonts w:eastAsia="Times New Roman"/>
                      <w:b/>
                      <w:i/>
                      <w:sz w:val="24"/>
                      <w:szCs w:val="24"/>
                      <w:lang w:eastAsia="en-GB"/>
                    </w:rPr>
                  </w:pPr>
                </w:p>
              </w:tc>
              <w:tc>
                <w:tcPr>
                  <w:tcW w:w="1159" w:type="dxa"/>
                </w:tcPr>
                <w:p w14:paraId="343D93EC" w14:textId="77777777" w:rsidR="00A941CF" w:rsidRDefault="00A941CF" w:rsidP="00A941CF">
                  <w:pPr>
                    <w:rPr>
                      <w:rFonts w:eastAsia="Times New Roman"/>
                      <w:b/>
                      <w:i/>
                      <w:sz w:val="24"/>
                      <w:szCs w:val="24"/>
                      <w:lang w:eastAsia="en-GB"/>
                    </w:rPr>
                  </w:pPr>
                </w:p>
              </w:tc>
              <w:tc>
                <w:tcPr>
                  <w:tcW w:w="1159" w:type="dxa"/>
                </w:tcPr>
                <w:p w14:paraId="3960864C" w14:textId="77777777" w:rsidR="00A941CF" w:rsidRDefault="00A941CF" w:rsidP="00A941CF">
                  <w:pPr>
                    <w:rPr>
                      <w:rFonts w:eastAsia="Times New Roman"/>
                      <w:b/>
                      <w:i/>
                      <w:sz w:val="24"/>
                      <w:szCs w:val="24"/>
                      <w:lang w:eastAsia="en-GB"/>
                    </w:rPr>
                  </w:pPr>
                </w:p>
              </w:tc>
              <w:tc>
                <w:tcPr>
                  <w:tcW w:w="1042" w:type="dxa"/>
                </w:tcPr>
                <w:p w14:paraId="470CE8FA" w14:textId="77777777" w:rsidR="00A941CF" w:rsidRDefault="00A941CF" w:rsidP="00A941CF">
                  <w:pPr>
                    <w:rPr>
                      <w:rFonts w:eastAsia="Times New Roman"/>
                      <w:b/>
                      <w:i/>
                      <w:sz w:val="24"/>
                      <w:szCs w:val="24"/>
                      <w:lang w:eastAsia="en-GB"/>
                    </w:rPr>
                  </w:pPr>
                </w:p>
              </w:tc>
              <w:tc>
                <w:tcPr>
                  <w:tcW w:w="1177" w:type="dxa"/>
                </w:tcPr>
                <w:p w14:paraId="555290B7" w14:textId="77777777" w:rsidR="00A941CF" w:rsidRDefault="00A941CF" w:rsidP="00A941CF">
                  <w:pPr>
                    <w:rPr>
                      <w:rFonts w:eastAsia="Times New Roman"/>
                      <w:b/>
                      <w:i/>
                      <w:sz w:val="24"/>
                      <w:szCs w:val="24"/>
                      <w:lang w:eastAsia="en-GB"/>
                    </w:rPr>
                  </w:pPr>
                </w:p>
              </w:tc>
            </w:tr>
            <w:tr w:rsidR="00A941CF" w14:paraId="69C00968" w14:textId="77777777" w:rsidTr="00A941CF">
              <w:tc>
                <w:tcPr>
                  <w:tcW w:w="9550" w:type="dxa"/>
                  <w:gridSpan w:val="8"/>
                </w:tcPr>
                <w:p w14:paraId="58525627" w14:textId="77777777" w:rsidR="00A941CF" w:rsidRDefault="00A941CF" w:rsidP="00A941CF">
                  <w:pPr>
                    <w:rPr>
                      <w:rFonts w:eastAsia="Times New Roman"/>
                      <w:b/>
                      <w:i/>
                      <w:sz w:val="24"/>
                      <w:szCs w:val="24"/>
                      <w:lang w:eastAsia="en-GB"/>
                    </w:rPr>
                  </w:pPr>
                  <w:r w:rsidRPr="00A5297A">
                    <w:rPr>
                      <w:rFonts w:eastAsia="Times New Roman"/>
                      <w:b/>
                      <w:iCs/>
                      <w:sz w:val="24"/>
                      <w:szCs w:val="24"/>
                      <w:lang w:eastAsia="en-GB"/>
                    </w:rPr>
                    <w:t>Revenue</w:t>
                  </w:r>
                </w:p>
              </w:tc>
            </w:tr>
            <w:tr w:rsidR="00A941CF" w14:paraId="06FD7AF8" w14:textId="77777777" w:rsidTr="00A941CF">
              <w:tc>
                <w:tcPr>
                  <w:tcW w:w="1538" w:type="dxa"/>
                </w:tcPr>
                <w:p w14:paraId="0735C290" w14:textId="77777777" w:rsidR="00A941CF" w:rsidRPr="00C00289" w:rsidRDefault="00A941CF" w:rsidP="00A941CF">
                  <w:pPr>
                    <w:rPr>
                      <w:rFonts w:eastAsia="Times New Roman"/>
                      <w:bCs/>
                      <w:iCs/>
                      <w:sz w:val="24"/>
                      <w:szCs w:val="24"/>
                      <w:lang w:eastAsia="en-GB"/>
                    </w:rPr>
                  </w:pPr>
                  <w:r>
                    <w:rPr>
                      <w:rFonts w:eastAsia="Times New Roman"/>
                      <w:bCs/>
                      <w:iCs/>
                      <w:sz w:val="24"/>
                      <w:szCs w:val="24"/>
                      <w:lang w:eastAsia="en-GB"/>
                    </w:rPr>
                    <w:t>Maintenance</w:t>
                  </w:r>
                </w:p>
              </w:tc>
              <w:tc>
                <w:tcPr>
                  <w:tcW w:w="1158" w:type="dxa"/>
                </w:tcPr>
                <w:p w14:paraId="3475B161" w14:textId="77777777" w:rsidR="00A941CF" w:rsidRDefault="00A941CF" w:rsidP="00A941CF">
                  <w:pPr>
                    <w:rPr>
                      <w:rFonts w:eastAsia="Times New Roman"/>
                      <w:b/>
                      <w:i/>
                      <w:sz w:val="24"/>
                      <w:szCs w:val="24"/>
                      <w:lang w:eastAsia="en-GB"/>
                    </w:rPr>
                  </w:pPr>
                </w:p>
              </w:tc>
              <w:tc>
                <w:tcPr>
                  <w:tcW w:w="1158" w:type="dxa"/>
                </w:tcPr>
                <w:p w14:paraId="2222B061" w14:textId="77777777" w:rsidR="00A941CF" w:rsidRDefault="00A941CF" w:rsidP="00A941CF">
                  <w:pPr>
                    <w:rPr>
                      <w:rFonts w:eastAsia="Times New Roman"/>
                      <w:b/>
                      <w:i/>
                      <w:sz w:val="24"/>
                      <w:szCs w:val="24"/>
                      <w:lang w:eastAsia="en-GB"/>
                    </w:rPr>
                  </w:pPr>
                </w:p>
              </w:tc>
              <w:tc>
                <w:tcPr>
                  <w:tcW w:w="1159" w:type="dxa"/>
                </w:tcPr>
                <w:p w14:paraId="27D5406C" w14:textId="77777777" w:rsidR="00A941CF" w:rsidRDefault="00A941CF" w:rsidP="00A941CF">
                  <w:pPr>
                    <w:rPr>
                      <w:rFonts w:eastAsia="Times New Roman"/>
                      <w:b/>
                      <w:i/>
                      <w:sz w:val="24"/>
                      <w:szCs w:val="24"/>
                      <w:lang w:eastAsia="en-GB"/>
                    </w:rPr>
                  </w:pPr>
                </w:p>
              </w:tc>
              <w:tc>
                <w:tcPr>
                  <w:tcW w:w="1159" w:type="dxa"/>
                </w:tcPr>
                <w:p w14:paraId="3B153824" w14:textId="77777777" w:rsidR="00A941CF" w:rsidRDefault="00A941CF" w:rsidP="00A941CF">
                  <w:pPr>
                    <w:rPr>
                      <w:rFonts w:eastAsia="Times New Roman"/>
                      <w:b/>
                      <w:i/>
                      <w:sz w:val="24"/>
                      <w:szCs w:val="24"/>
                      <w:lang w:eastAsia="en-GB"/>
                    </w:rPr>
                  </w:pPr>
                </w:p>
              </w:tc>
              <w:tc>
                <w:tcPr>
                  <w:tcW w:w="1159" w:type="dxa"/>
                </w:tcPr>
                <w:p w14:paraId="38178CCD" w14:textId="77777777" w:rsidR="00A941CF" w:rsidRDefault="00A941CF" w:rsidP="00A941CF">
                  <w:pPr>
                    <w:rPr>
                      <w:rFonts w:eastAsia="Times New Roman"/>
                      <w:b/>
                      <w:i/>
                      <w:sz w:val="24"/>
                      <w:szCs w:val="24"/>
                      <w:lang w:eastAsia="en-GB"/>
                    </w:rPr>
                  </w:pPr>
                </w:p>
              </w:tc>
              <w:tc>
                <w:tcPr>
                  <w:tcW w:w="1042" w:type="dxa"/>
                </w:tcPr>
                <w:p w14:paraId="7A817880" w14:textId="77777777" w:rsidR="00A941CF" w:rsidRDefault="00A941CF" w:rsidP="00A941CF">
                  <w:pPr>
                    <w:rPr>
                      <w:rFonts w:eastAsia="Times New Roman"/>
                      <w:b/>
                      <w:i/>
                      <w:sz w:val="24"/>
                      <w:szCs w:val="24"/>
                      <w:lang w:eastAsia="en-GB"/>
                    </w:rPr>
                  </w:pPr>
                </w:p>
              </w:tc>
              <w:tc>
                <w:tcPr>
                  <w:tcW w:w="1177" w:type="dxa"/>
                </w:tcPr>
                <w:p w14:paraId="53F8B325" w14:textId="77777777" w:rsidR="00A941CF" w:rsidRDefault="00A941CF" w:rsidP="00A941CF">
                  <w:pPr>
                    <w:rPr>
                      <w:rFonts w:eastAsia="Times New Roman"/>
                      <w:b/>
                      <w:i/>
                      <w:sz w:val="24"/>
                      <w:szCs w:val="24"/>
                      <w:lang w:eastAsia="en-GB"/>
                    </w:rPr>
                  </w:pPr>
                </w:p>
              </w:tc>
            </w:tr>
            <w:tr w:rsidR="00A941CF" w14:paraId="69878103" w14:textId="77777777" w:rsidTr="00A941CF">
              <w:tc>
                <w:tcPr>
                  <w:tcW w:w="1538" w:type="dxa"/>
                </w:tcPr>
                <w:p w14:paraId="45633E7B"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Staff time</w:t>
                  </w:r>
                </w:p>
              </w:tc>
              <w:tc>
                <w:tcPr>
                  <w:tcW w:w="1158" w:type="dxa"/>
                </w:tcPr>
                <w:p w14:paraId="0B60CBFB" w14:textId="77777777" w:rsidR="00A941CF" w:rsidRDefault="00A941CF" w:rsidP="00A941CF">
                  <w:pPr>
                    <w:rPr>
                      <w:rFonts w:eastAsia="Times New Roman"/>
                      <w:b/>
                      <w:i/>
                      <w:sz w:val="24"/>
                      <w:szCs w:val="24"/>
                      <w:lang w:eastAsia="en-GB"/>
                    </w:rPr>
                  </w:pPr>
                </w:p>
              </w:tc>
              <w:tc>
                <w:tcPr>
                  <w:tcW w:w="1158" w:type="dxa"/>
                </w:tcPr>
                <w:p w14:paraId="1B7E00C0" w14:textId="77777777" w:rsidR="00A941CF" w:rsidRDefault="00A941CF" w:rsidP="00A941CF">
                  <w:pPr>
                    <w:rPr>
                      <w:rFonts w:eastAsia="Times New Roman"/>
                      <w:b/>
                      <w:i/>
                      <w:sz w:val="24"/>
                      <w:szCs w:val="24"/>
                      <w:lang w:eastAsia="en-GB"/>
                    </w:rPr>
                  </w:pPr>
                </w:p>
              </w:tc>
              <w:tc>
                <w:tcPr>
                  <w:tcW w:w="1159" w:type="dxa"/>
                </w:tcPr>
                <w:p w14:paraId="4BEF91CD" w14:textId="77777777" w:rsidR="00A941CF" w:rsidRDefault="00A941CF" w:rsidP="00A941CF">
                  <w:pPr>
                    <w:rPr>
                      <w:rFonts w:eastAsia="Times New Roman"/>
                      <w:b/>
                      <w:i/>
                      <w:sz w:val="24"/>
                      <w:szCs w:val="24"/>
                      <w:lang w:eastAsia="en-GB"/>
                    </w:rPr>
                  </w:pPr>
                </w:p>
              </w:tc>
              <w:tc>
                <w:tcPr>
                  <w:tcW w:w="1159" w:type="dxa"/>
                </w:tcPr>
                <w:p w14:paraId="40B94D53" w14:textId="77777777" w:rsidR="00A941CF" w:rsidRDefault="00A941CF" w:rsidP="00A941CF">
                  <w:pPr>
                    <w:rPr>
                      <w:rFonts w:eastAsia="Times New Roman"/>
                      <w:b/>
                      <w:i/>
                      <w:sz w:val="24"/>
                      <w:szCs w:val="24"/>
                      <w:lang w:eastAsia="en-GB"/>
                    </w:rPr>
                  </w:pPr>
                </w:p>
              </w:tc>
              <w:tc>
                <w:tcPr>
                  <w:tcW w:w="1159" w:type="dxa"/>
                </w:tcPr>
                <w:p w14:paraId="1FD8398D" w14:textId="77777777" w:rsidR="00A941CF" w:rsidRDefault="00A941CF" w:rsidP="00A941CF">
                  <w:pPr>
                    <w:rPr>
                      <w:rFonts w:eastAsia="Times New Roman"/>
                      <w:b/>
                      <w:i/>
                      <w:sz w:val="24"/>
                      <w:szCs w:val="24"/>
                      <w:lang w:eastAsia="en-GB"/>
                    </w:rPr>
                  </w:pPr>
                </w:p>
              </w:tc>
              <w:tc>
                <w:tcPr>
                  <w:tcW w:w="1042" w:type="dxa"/>
                </w:tcPr>
                <w:p w14:paraId="4524AC3E" w14:textId="77777777" w:rsidR="00A941CF" w:rsidRDefault="00A941CF" w:rsidP="00A941CF">
                  <w:pPr>
                    <w:rPr>
                      <w:rFonts w:eastAsia="Times New Roman"/>
                      <w:b/>
                      <w:i/>
                      <w:sz w:val="24"/>
                      <w:szCs w:val="24"/>
                      <w:lang w:eastAsia="en-GB"/>
                    </w:rPr>
                  </w:pPr>
                </w:p>
              </w:tc>
              <w:tc>
                <w:tcPr>
                  <w:tcW w:w="1177" w:type="dxa"/>
                </w:tcPr>
                <w:p w14:paraId="2AF08E15" w14:textId="77777777" w:rsidR="00A941CF" w:rsidRDefault="00A941CF" w:rsidP="00A941CF">
                  <w:pPr>
                    <w:rPr>
                      <w:rFonts w:eastAsia="Times New Roman"/>
                      <w:b/>
                      <w:i/>
                      <w:sz w:val="24"/>
                      <w:szCs w:val="24"/>
                      <w:lang w:eastAsia="en-GB"/>
                    </w:rPr>
                  </w:pPr>
                </w:p>
              </w:tc>
            </w:tr>
            <w:tr w:rsidR="00A941CF" w14:paraId="28673C94" w14:textId="77777777" w:rsidTr="00A941CF">
              <w:tc>
                <w:tcPr>
                  <w:tcW w:w="1538" w:type="dxa"/>
                </w:tcPr>
                <w:p w14:paraId="0E6D3193"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Subscriptions</w:t>
                  </w:r>
                </w:p>
              </w:tc>
              <w:tc>
                <w:tcPr>
                  <w:tcW w:w="1158" w:type="dxa"/>
                </w:tcPr>
                <w:p w14:paraId="0E1393F2" w14:textId="77777777" w:rsidR="00A941CF" w:rsidRDefault="00A941CF" w:rsidP="00A941CF">
                  <w:pPr>
                    <w:rPr>
                      <w:rFonts w:eastAsia="Times New Roman"/>
                      <w:b/>
                      <w:i/>
                      <w:sz w:val="24"/>
                      <w:szCs w:val="24"/>
                      <w:lang w:eastAsia="en-GB"/>
                    </w:rPr>
                  </w:pPr>
                </w:p>
              </w:tc>
              <w:tc>
                <w:tcPr>
                  <w:tcW w:w="1158" w:type="dxa"/>
                </w:tcPr>
                <w:p w14:paraId="201F5F97" w14:textId="77777777" w:rsidR="00A941CF" w:rsidRDefault="00A941CF" w:rsidP="00A941CF">
                  <w:pPr>
                    <w:rPr>
                      <w:rFonts w:eastAsia="Times New Roman"/>
                      <w:b/>
                      <w:i/>
                      <w:sz w:val="24"/>
                      <w:szCs w:val="24"/>
                      <w:lang w:eastAsia="en-GB"/>
                    </w:rPr>
                  </w:pPr>
                </w:p>
              </w:tc>
              <w:tc>
                <w:tcPr>
                  <w:tcW w:w="1159" w:type="dxa"/>
                </w:tcPr>
                <w:p w14:paraId="6EA2F1EE" w14:textId="77777777" w:rsidR="00A941CF" w:rsidRDefault="00A941CF" w:rsidP="00A941CF">
                  <w:pPr>
                    <w:rPr>
                      <w:rFonts w:eastAsia="Times New Roman"/>
                      <w:b/>
                      <w:i/>
                      <w:sz w:val="24"/>
                      <w:szCs w:val="24"/>
                      <w:lang w:eastAsia="en-GB"/>
                    </w:rPr>
                  </w:pPr>
                </w:p>
              </w:tc>
              <w:tc>
                <w:tcPr>
                  <w:tcW w:w="1159" w:type="dxa"/>
                </w:tcPr>
                <w:p w14:paraId="7C281BA3" w14:textId="77777777" w:rsidR="00A941CF" w:rsidRDefault="00A941CF" w:rsidP="00A941CF">
                  <w:pPr>
                    <w:rPr>
                      <w:rFonts w:eastAsia="Times New Roman"/>
                      <w:b/>
                      <w:i/>
                      <w:sz w:val="24"/>
                      <w:szCs w:val="24"/>
                      <w:lang w:eastAsia="en-GB"/>
                    </w:rPr>
                  </w:pPr>
                </w:p>
              </w:tc>
              <w:tc>
                <w:tcPr>
                  <w:tcW w:w="1159" w:type="dxa"/>
                </w:tcPr>
                <w:p w14:paraId="29B936E0" w14:textId="77777777" w:rsidR="00A941CF" w:rsidRDefault="00A941CF" w:rsidP="00A941CF">
                  <w:pPr>
                    <w:rPr>
                      <w:rFonts w:eastAsia="Times New Roman"/>
                      <w:b/>
                      <w:i/>
                      <w:sz w:val="24"/>
                      <w:szCs w:val="24"/>
                      <w:lang w:eastAsia="en-GB"/>
                    </w:rPr>
                  </w:pPr>
                </w:p>
              </w:tc>
              <w:tc>
                <w:tcPr>
                  <w:tcW w:w="1042" w:type="dxa"/>
                </w:tcPr>
                <w:p w14:paraId="417AF030" w14:textId="77777777" w:rsidR="00A941CF" w:rsidRDefault="00A941CF" w:rsidP="00A941CF">
                  <w:pPr>
                    <w:rPr>
                      <w:rFonts w:eastAsia="Times New Roman"/>
                      <w:b/>
                      <w:i/>
                      <w:sz w:val="24"/>
                      <w:szCs w:val="24"/>
                      <w:lang w:eastAsia="en-GB"/>
                    </w:rPr>
                  </w:pPr>
                </w:p>
              </w:tc>
              <w:tc>
                <w:tcPr>
                  <w:tcW w:w="1177" w:type="dxa"/>
                </w:tcPr>
                <w:p w14:paraId="245D3FD9" w14:textId="77777777" w:rsidR="00A941CF" w:rsidRDefault="00A941CF" w:rsidP="00A941CF">
                  <w:pPr>
                    <w:rPr>
                      <w:rFonts w:eastAsia="Times New Roman"/>
                      <w:b/>
                      <w:i/>
                      <w:sz w:val="24"/>
                      <w:szCs w:val="24"/>
                      <w:lang w:eastAsia="en-GB"/>
                    </w:rPr>
                  </w:pPr>
                </w:p>
              </w:tc>
            </w:tr>
            <w:tr w:rsidR="00A941CF" w14:paraId="108943CC" w14:textId="77777777" w:rsidTr="00A941CF">
              <w:tc>
                <w:tcPr>
                  <w:tcW w:w="1538" w:type="dxa"/>
                </w:tcPr>
                <w:p w14:paraId="1B8BBDF4"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Post project Evaluation</w:t>
                  </w:r>
                </w:p>
              </w:tc>
              <w:tc>
                <w:tcPr>
                  <w:tcW w:w="1158" w:type="dxa"/>
                </w:tcPr>
                <w:p w14:paraId="5B02F85B" w14:textId="77777777" w:rsidR="00A941CF" w:rsidRDefault="00A941CF" w:rsidP="00A941CF">
                  <w:pPr>
                    <w:rPr>
                      <w:rFonts w:eastAsia="Times New Roman"/>
                      <w:b/>
                      <w:i/>
                      <w:sz w:val="24"/>
                      <w:szCs w:val="24"/>
                      <w:lang w:eastAsia="en-GB"/>
                    </w:rPr>
                  </w:pPr>
                </w:p>
              </w:tc>
              <w:tc>
                <w:tcPr>
                  <w:tcW w:w="1158" w:type="dxa"/>
                </w:tcPr>
                <w:p w14:paraId="1BFE962D" w14:textId="77777777" w:rsidR="00A941CF" w:rsidRDefault="00A941CF" w:rsidP="00A941CF">
                  <w:pPr>
                    <w:rPr>
                      <w:rFonts w:eastAsia="Times New Roman"/>
                      <w:b/>
                      <w:i/>
                      <w:sz w:val="24"/>
                      <w:szCs w:val="24"/>
                      <w:lang w:eastAsia="en-GB"/>
                    </w:rPr>
                  </w:pPr>
                </w:p>
              </w:tc>
              <w:tc>
                <w:tcPr>
                  <w:tcW w:w="1159" w:type="dxa"/>
                </w:tcPr>
                <w:p w14:paraId="10D3EB08" w14:textId="77777777" w:rsidR="00A941CF" w:rsidRDefault="00A941CF" w:rsidP="00A941CF">
                  <w:pPr>
                    <w:rPr>
                      <w:rFonts w:eastAsia="Times New Roman"/>
                      <w:b/>
                      <w:i/>
                      <w:sz w:val="24"/>
                      <w:szCs w:val="24"/>
                      <w:lang w:eastAsia="en-GB"/>
                    </w:rPr>
                  </w:pPr>
                </w:p>
              </w:tc>
              <w:tc>
                <w:tcPr>
                  <w:tcW w:w="1159" w:type="dxa"/>
                </w:tcPr>
                <w:p w14:paraId="2CEC4B9A" w14:textId="77777777" w:rsidR="00A941CF" w:rsidRDefault="00A941CF" w:rsidP="00A941CF">
                  <w:pPr>
                    <w:rPr>
                      <w:rFonts w:eastAsia="Times New Roman"/>
                      <w:b/>
                      <w:i/>
                      <w:sz w:val="24"/>
                      <w:szCs w:val="24"/>
                      <w:lang w:eastAsia="en-GB"/>
                    </w:rPr>
                  </w:pPr>
                </w:p>
              </w:tc>
              <w:tc>
                <w:tcPr>
                  <w:tcW w:w="1159" w:type="dxa"/>
                </w:tcPr>
                <w:p w14:paraId="001D278B" w14:textId="77777777" w:rsidR="00A941CF" w:rsidRDefault="00A941CF" w:rsidP="00A941CF">
                  <w:pPr>
                    <w:rPr>
                      <w:rFonts w:eastAsia="Times New Roman"/>
                      <w:b/>
                      <w:i/>
                      <w:sz w:val="24"/>
                      <w:szCs w:val="24"/>
                      <w:lang w:eastAsia="en-GB"/>
                    </w:rPr>
                  </w:pPr>
                </w:p>
              </w:tc>
              <w:tc>
                <w:tcPr>
                  <w:tcW w:w="1042" w:type="dxa"/>
                </w:tcPr>
                <w:p w14:paraId="7982B5BE" w14:textId="77777777" w:rsidR="00A941CF" w:rsidRDefault="00A941CF" w:rsidP="00A941CF">
                  <w:pPr>
                    <w:rPr>
                      <w:rFonts w:eastAsia="Times New Roman"/>
                      <w:b/>
                      <w:i/>
                      <w:sz w:val="24"/>
                      <w:szCs w:val="24"/>
                      <w:lang w:eastAsia="en-GB"/>
                    </w:rPr>
                  </w:pPr>
                </w:p>
              </w:tc>
              <w:tc>
                <w:tcPr>
                  <w:tcW w:w="1177" w:type="dxa"/>
                </w:tcPr>
                <w:p w14:paraId="26832759" w14:textId="77777777" w:rsidR="00A941CF" w:rsidRDefault="00A941CF" w:rsidP="00A941CF">
                  <w:pPr>
                    <w:rPr>
                      <w:rFonts w:eastAsia="Times New Roman"/>
                      <w:b/>
                      <w:i/>
                      <w:sz w:val="24"/>
                      <w:szCs w:val="24"/>
                      <w:lang w:eastAsia="en-GB"/>
                    </w:rPr>
                  </w:pPr>
                </w:p>
              </w:tc>
            </w:tr>
            <w:tr w:rsidR="00A941CF" w14:paraId="31B5D531" w14:textId="77777777" w:rsidTr="00A941CF">
              <w:tc>
                <w:tcPr>
                  <w:tcW w:w="1538" w:type="dxa"/>
                </w:tcPr>
                <w:p w14:paraId="7CFAA101" w14:textId="77777777" w:rsidR="00A941CF" w:rsidRPr="00C00289" w:rsidRDefault="00A941CF" w:rsidP="00A941CF">
                  <w:pPr>
                    <w:rPr>
                      <w:rFonts w:eastAsia="Times New Roman"/>
                      <w:bCs/>
                      <w:iCs/>
                      <w:sz w:val="24"/>
                      <w:szCs w:val="24"/>
                      <w:lang w:eastAsia="en-GB"/>
                    </w:rPr>
                  </w:pPr>
                  <w:r w:rsidRPr="00C00289">
                    <w:rPr>
                      <w:rFonts w:eastAsia="Times New Roman"/>
                      <w:bCs/>
                      <w:iCs/>
                      <w:sz w:val="24"/>
                      <w:szCs w:val="24"/>
                      <w:lang w:eastAsia="en-GB"/>
                    </w:rPr>
                    <w:t>Annual Audits</w:t>
                  </w:r>
                </w:p>
              </w:tc>
              <w:tc>
                <w:tcPr>
                  <w:tcW w:w="1158" w:type="dxa"/>
                </w:tcPr>
                <w:p w14:paraId="35FF9089" w14:textId="77777777" w:rsidR="00A941CF" w:rsidRDefault="00A941CF" w:rsidP="00A941CF">
                  <w:pPr>
                    <w:rPr>
                      <w:rFonts w:eastAsia="Times New Roman"/>
                      <w:b/>
                      <w:i/>
                      <w:sz w:val="24"/>
                      <w:szCs w:val="24"/>
                      <w:lang w:eastAsia="en-GB"/>
                    </w:rPr>
                  </w:pPr>
                </w:p>
              </w:tc>
              <w:tc>
                <w:tcPr>
                  <w:tcW w:w="1158" w:type="dxa"/>
                </w:tcPr>
                <w:p w14:paraId="2858A446" w14:textId="77777777" w:rsidR="00A941CF" w:rsidRDefault="00A941CF" w:rsidP="00A941CF">
                  <w:pPr>
                    <w:rPr>
                      <w:rFonts w:eastAsia="Times New Roman"/>
                      <w:b/>
                      <w:i/>
                      <w:sz w:val="24"/>
                      <w:szCs w:val="24"/>
                      <w:lang w:eastAsia="en-GB"/>
                    </w:rPr>
                  </w:pPr>
                </w:p>
              </w:tc>
              <w:tc>
                <w:tcPr>
                  <w:tcW w:w="1159" w:type="dxa"/>
                </w:tcPr>
                <w:p w14:paraId="6BA2D65D" w14:textId="77777777" w:rsidR="00A941CF" w:rsidRDefault="00A941CF" w:rsidP="00A941CF">
                  <w:pPr>
                    <w:rPr>
                      <w:rFonts w:eastAsia="Times New Roman"/>
                      <w:b/>
                      <w:i/>
                      <w:sz w:val="24"/>
                      <w:szCs w:val="24"/>
                      <w:lang w:eastAsia="en-GB"/>
                    </w:rPr>
                  </w:pPr>
                </w:p>
              </w:tc>
              <w:tc>
                <w:tcPr>
                  <w:tcW w:w="1159" w:type="dxa"/>
                </w:tcPr>
                <w:p w14:paraId="61068BD2" w14:textId="77777777" w:rsidR="00A941CF" w:rsidRDefault="00A941CF" w:rsidP="00A941CF">
                  <w:pPr>
                    <w:rPr>
                      <w:rFonts w:eastAsia="Times New Roman"/>
                      <w:b/>
                      <w:i/>
                      <w:sz w:val="24"/>
                      <w:szCs w:val="24"/>
                      <w:lang w:eastAsia="en-GB"/>
                    </w:rPr>
                  </w:pPr>
                </w:p>
              </w:tc>
              <w:tc>
                <w:tcPr>
                  <w:tcW w:w="1159" w:type="dxa"/>
                </w:tcPr>
                <w:p w14:paraId="532ECFA1" w14:textId="77777777" w:rsidR="00A941CF" w:rsidRDefault="00A941CF" w:rsidP="00A941CF">
                  <w:pPr>
                    <w:rPr>
                      <w:rFonts w:eastAsia="Times New Roman"/>
                      <w:b/>
                      <w:i/>
                      <w:sz w:val="24"/>
                      <w:szCs w:val="24"/>
                      <w:lang w:eastAsia="en-GB"/>
                    </w:rPr>
                  </w:pPr>
                </w:p>
              </w:tc>
              <w:tc>
                <w:tcPr>
                  <w:tcW w:w="1042" w:type="dxa"/>
                </w:tcPr>
                <w:p w14:paraId="45E0333F" w14:textId="77777777" w:rsidR="00A941CF" w:rsidRDefault="00A941CF" w:rsidP="00A941CF">
                  <w:pPr>
                    <w:rPr>
                      <w:rFonts w:eastAsia="Times New Roman"/>
                      <w:b/>
                      <w:i/>
                      <w:sz w:val="24"/>
                      <w:szCs w:val="24"/>
                      <w:lang w:eastAsia="en-GB"/>
                    </w:rPr>
                  </w:pPr>
                </w:p>
              </w:tc>
              <w:tc>
                <w:tcPr>
                  <w:tcW w:w="1177" w:type="dxa"/>
                </w:tcPr>
                <w:p w14:paraId="451AD6F9" w14:textId="77777777" w:rsidR="00A941CF" w:rsidRDefault="00A941CF" w:rsidP="00A941CF">
                  <w:pPr>
                    <w:rPr>
                      <w:rFonts w:eastAsia="Times New Roman"/>
                      <w:b/>
                      <w:i/>
                      <w:sz w:val="24"/>
                      <w:szCs w:val="24"/>
                      <w:lang w:eastAsia="en-GB"/>
                    </w:rPr>
                  </w:pPr>
                </w:p>
              </w:tc>
            </w:tr>
            <w:tr w:rsidR="00A941CF" w14:paraId="5E34146D" w14:textId="77777777" w:rsidTr="00A941CF">
              <w:tc>
                <w:tcPr>
                  <w:tcW w:w="1538" w:type="dxa"/>
                </w:tcPr>
                <w:p w14:paraId="27C07E43" w14:textId="77777777" w:rsidR="00A941CF" w:rsidRPr="00C00289" w:rsidRDefault="00A941CF" w:rsidP="00A941CF">
                  <w:pPr>
                    <w:rPr>
                      <w:rFonts w:eastAsia="Times New Roman"/>
                      <w:b/>
                      <w:iCs/>
                      <w:sz w:val="24"/>
                      <w:szCs w:val="24"/>
                      <w:lang w:eastAsia="en-GB"/>
                    </w:rPr>
                  </w:pPr>
                  <w:r w:rsidRPr="00C00289">
                    <w:rPr>
                      <w:rFonts w:eastAsia="Times New Roman"/>
                      <w:b/>
                      <w:iCs/>
                      <w:sz w:val="24"/>
                      <w:szCs w:val="24"/>
                      <w:lang w:eastAsia="en-GB"/>
                    </w:rPr>
                    <w:t xml:space="preserve">Total Revenue </w:t>
                  </w:r>
                </w:p>
              </w:tc>
              <w:tc>
                <w:tcPr>
                  <w:tcW w:w="1158" w:type="dxa"/>
                </w:tcPr>
                <w:p w14:paraId="1EB8926E" w14:textId="77777777" w:rsidR="00A941CF" w:rsidRDefault="00A941CF" w:rsidP="00A941CF">
                  <w:pPr>
                    <w:rPr>
                      <w:rFonts w:eastAsia="Times New Roman"/>
                      <w:b/>
                      <w:i/>
                      <w:sz w:val="24"/>
                      <w:szCs w:val="24"/>
                      <w:lang w:eastAsia="en-GB"/>
                    </w:rPr>
                  </w:pPr>
                </w:p>
              </w:tc>
              <w:tc>
                <w:tcPr>
                  <w:tcW w:w="1158" w:type="dxa"/>
                </w:tcPr>
                <w:p w14:paraId="29D64161" w14:textId="77777777" w:rsidR="00A941CF" w:rsidRDefault="00A941CF" w:rsidP="00A941CF">
                  <w:pPr>
                    <w:rPr>
                      <w:rFonts w:eastAsia="Times New Roman"/>
                      <w:b/>
                      <w:i/>
                      <w:sz w:val="24"/>
                      <w:szCs w:val="24"/>
                      <w:lang w:eastAsia="en-GB"/>
                    </w:rPr>
                  </w:pPr>
                </w:p>
              </w:tc>
              <w:tc>
                <w:tcPr>
                  <w:tcW w:w="1159" w:type="dxa"/>
                </w:tcPr>
                <w:p w14:paraId="1B9701A7" w14:textId="77777777" w:rsidR="00A941CF" w:rsidRDefault="00A941CF" w:rsidP="00A941CF">
                  <w:pPr>
                    <w:rPr>
                      <w:rFonts w:eastAsia="Times New Roman"/>
                      <w:b/>
                      <w:i/>
                      <w:sz w:val="24"/>
                      <w:szCs w:val="24"/>
                      <w:lang w:eastAsia="en-GB"/>
                    </w:rPr>
                  </w:pPr>
                </w:p>
              </w:tc>
              <w:tc>
                <w:tcPr>
                  <w:tcW w:w="1159" w:type="dxa"/>
                </w:tcPr>
                <w:p w14:paraId="0B272E3A" w14:textId="77777777" w:rsidR="00A941CF" w:rsidRDefault="00A941CF" w:rsidP="00A941CF">
                  <w:pPr>
                    <w:rPr>
                      <w:rFonts w:eastAsia="Times New Roman"/>
                      <w:b/>
                      <w:i/>
                      <w:sz w:val="24"/>
                      <w:szCs w:val="24"/>
                      <w:lang w:eastAsia="en-GB"/>
                    </w:rPr>
                  </w:pPr>
                </w:p>
              </w:tc>
              <w:tc>
                <w:tcPr>
                  <w:tcW w:w="1159" w:type="dxa"/>
                </w:tcPr>
                <w:p w14:paraId="79251047" w14:textId="77777777" w:rsidR="00A941CF" w:rsidRDefault="00A941CF" w:rsidP="00A941CF">
                  <w:pPr>
                    <w:rPr>
                      <w:rFonts w:eastAsia="Times New Roman"/>
                      <w:b/>
                      <w:i/>
                      <w:sz w:val="24"/>
                      <w:szCs w:val="24"/>
                      <w:lang w:eastAsia="en-GB"/>
                    </w:rPr>
                  </w:pPr>
                </w:p>
              </w:tc>
              <w:tc>
                <w:tcPr>
                  <w:tcW w:w="1042" w:type="dxa"/>
                </w:tcPr>
                <w:p w14:paraId="1DEE7040" w14:textId="77777777" w:rsidR="00A941CF" w:rsidRDefault="00A941CF" w:rsidP="00A941CF">
                  <w:pPr>
                    <w:rPr>
                      <w:rFonts w:eastAsia="Times New Roman"/>
                      <w:b/>
                      <w:i/>
                      <w:sz w:val="24"/>
                      <w:szCs w:val="24"/>
                      <w:lang w:eastAsia="en-GB"/>
                    </w:rPr>
                  </w:pPr>
                </w:p>
              </w:tc>
              <w:tc>
                <w:tcPr>
                  <w:tcW w:w="1177" w:type="dxa"/>
                </w:tcPr>
                <w:p w14:paraId="5F5515D9" w14:textId="77777777" w:rsidR="00A941CF" w:rsidRDefault="00A941CF" w:rsidP="00A941CF">
                  <w:pPr>
                    <w:rPr>
                      <w:rFonts w:eastAsia="Times New Roman"/>
                      <w:b/>
                      <w:i/>
                      <w:sz w:val="24"/>
                      <w:szCs w:val="24"/>
                      <w:lang w:eastAsia="en-GB"/>
                    </w:rPr>
                  </w:pPr>
                </w:p>
              </w:tc>
            </w:tr>
            <w:tr w:rsidR="00A941CF" w14:paraId="63888B59" w14:textId="77777777" w:rsidTr="00A941CF">
              <w:trPr>
                <w:trHeight w:val="926"/>
              </w:trPr>
              <w:tc>
                <w:tcPr>
                  <w:tcW w:w="1538" w:type="dxa"/>
                </w:tcPr>
                <w:p w14:paraId="0F007756" w14:textId="77777777" w:rsidR="00A941CF" w:rsidRPr="00C00289" w:rsidRDefault="00A941CF" w:rsidP="00A941CF">
                  <w:pPr>
                    <w:rPr>
                      <w:rFonts w:eastAsia="Times New Roman"/>
                      <w:b/>
                      <w:iCs/>
                      <w:sz w:val="24"/>
                      <w:szCs w:val="24"/>
                      <w:lang w:eastAsia="en-GB"/>
                    </w:rPr>
                  </w:pPr>
                  <w:r w:rsidRPr="00C00289">
                    <w:rPr>
                      <w:rFonts w:eastAsia="Times New Roman"/>
                      <w:b/>
                      <w:iCs/>
                      <w:sz w:val="24"/>
                      <w:szCs w:val="24"/>
                      <w:lang w:eastAsia="en-GB"/>
                    </w:rPr>
                    <w:t>Total Cumulative Project costs</w:t>
                  </w:r>
                </w:p>
              </w:tc>
              <w:tc>
                <w:tcPr>
                  <w:tcW w:w="1158" w:type="dxa"/>
                </w:tcPr>
                <w:p w14:paraId="1FEEDAA3" w14:textId="77777777" w:rsidR="00A941CF" w:rsidRDefault="00A941CF" w:rsidP="00A941CF">
                  <w:pPr>
                    <w:rPr>
                      <w:rFonts w:eastAsia="Times New Roman"/>
                      <w:b/>
                      <w:i/>
                      <w:sz w:val="24"/>
                      <w:szCs w:val="24"/>
                      <w:lang w:eastAsia="en-GB"/>
                    </w:rPr>
                  </w:pPr>
                </w:p>
              </w:tc>
              <w:tc>
                <w:tcPr>
                  <w:tcW w:w="1158" w:type="dxa"/>
                </w:tcPr>
                <w:p w14:paraId="29466221" w14:textId="77777777" w:rsidR="00A941CF" w:rsidRDefault="00A941CF" w:rsidP="00A941CF">
                  <w:pPr>
                    <w:rPr>
                      <w:rFonts w:eastAsia="Times New Roman"/>
                      <w:b/>
                      <w:i/>
                      <w:sz w:val="24"/>
                      <w:szCs w:val="24"/>
                      <w:lang w:eastAsia="en-GB"/>
                    </w:rPr>
                  </w:pPr>
                </w:p>
              </w:tc>
              <w:tc>
                <w:tcPr>
                  <w:tcW w:w="1159" w:type="dxa"/>
                </w:tcPr>
                <w:p w14:paraId="0C2F4756" w14:textId="77777777" w:rsidR="00A941CF" w:rsidRDefault="00A941CF" w:rsidP="00A941CF">
                  <w:pPr>
                    <w:rPr>
                      <w:rFonts w:eastAsia="Times New Roman"/>
                      <w:b/>
                      <w:i/>
                      <w:sz w:val="24"/>
                      <w:szCs w:val="24"/>
                      <w:lang w:eastAsia="en-GB"/>
                    </w:rPr>
                  </w:pPr>
                </w:p>
              </w:tc>
              <w:tc>
                <w:tcPr>
                  <w:tcW w:w="1159" w:type="dxa"/>
                </w:tcPr>
                <w:p w14:paraId="0CD05C54" w14:textId="77777777" w:rsidR="00A941CF" w:rsidRDefault="00A941CF" w:rsidP="00A941CF">
                  <w:pPr>
                    <w:rPr>
                      <w:rFonts w:eastAsia="Times New Roman"/>
                      <w:b/>
                      <w:i/>
                      <w:sz w:val="24"/>
                      <w:szCs w:val="24"/>
                      <w:lang w:eastAsia="en-GB"/>
                    </w:rPr>
                  </w:pPr>
                </w:p>
              </w:tc>
              <w:tc>
                <w:tcPr>
                  <w:tcW w:w="1159" w:type="dxa"/>
                </w:tcPr>
                <w:p w14:paraId="3072AAD4" w14:textId="77777777" w:rsidR="00A941CF" w:rsidRDefault="00A941CF" w:rsidP="00A941CF">
                  <w:pPr>
                    <w:rPr>
                      <w:rFonts w:eastAsia="Times New Roman"/>
                      <w:b/>
                      <w:i/>
                      <w:sz w:val="24"/>
                      <w:szCs w:val="24"/>
                      <w:lang w:eastAsia="en-GB"/>
                    </w:rPr>
                  </w:pPr>
                </w:p>
              </w:tc>
              <w:tc>
                <w:tcPr>
                  <w:tcW w:w="1042" w:type="dxa"/>
                </w:tcPr>
                <w:p w14:paraId="3A105637" w14:textId="77777777" w:rsidR="00A941CF" w:rsidRDefault="00A941CF" w:rsidP="00A941CF">
                  <w:pPr>
                    <w:rPr>
                      <w:rFonts w:eastAsia="Times New Roman"/>
                      <w:b/>
                      <w:i/>
                      <w:sz w:val="24"/>
                      <w:szCs w:val="24"/>
                      <w:lang w:eastAsia="en-GB"/>
                    </w:rPr>
                  </w:pPr>
                </w:p>
              </w:tc>
              <w:tc>
                <w:tcPr>
                  <w:tcW w:w="1177" w:type="dxa"/>
                </w:tcPr>
                <w:p w14:paraId="1FC85599" w14:textId="77777777" w:rsidR="00A941CF" w:rsidRDefault="00A941CF" w:rsidP="00A941CF">
                  <w:pPr>
                    <w:rPr>
                      <w:rFonts w:eastAsia="Times New Roman"/>
                      <w:b/>
                      <w:i/>
                      <w:sz w:val="24"/>
                      <w:szCs w:val="24"/>
                      <w:lang w:eastAsia="en-GB"/>
                    </w:rPr>
                  </w:pPr>
                </w:p>
              </w:tc>
            </w:tr>
          </w:tbl>
          <w:p w14:paraId="0856BB17" w14:textId="77777777" w:rsidR="00A941CF" w:rsidRDefault="00A941CF" w:rsidP="00A941CF">
            <w:pPr>
              <w:spacing w:after="0" w:line="240" w:lineRule="auto"/>
              <w:rPr>
                <w:rFonts w:eastAsia="Times New Roman"/>
                <w:b/>
                <w:i/>
                <w:sz w:val="24"/>
                <w:szCs w:val="24"/>
                <w:lang w:eastAsia="en-GB"/>
              </w:rPr>
            </w:pPr>
          </w:p>
        </w:tc>
      </w:tr>
      <w:tr w:rsidR="00A941CF" w:rsidRPr="00FF315C" w14:paraId="1F3FEF1B" w14:textId="77777777" w:rsidTr="00A941CF">
        <w:trPr>
          <w:cantSplit/>
        </w:trPr>
        <w:tc>
          <w:tcPr>
            <w:tcW w:w="2448" w:type="dxa"/>
            <w:vAlign w:val="center"/>
          </w:tcPr>
          <w:p w14:paraId="6CC75709"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D2: Promoting Organisation  Contributions</w:t>
            </w:r>
          </w:p>
        </w:tc>
        <w:tc>
          <w:tcPr>
            <w:tcW w:w="7328" w:type="dxa"/>
          </w:tcPr>
          <w:p w14:paraId="3662D7B4"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provide </w:t>
            </w:r>
            <w:r>
              <w:rPr>
                <w:rFonts w:eastAsia="Times New Roman"/>
                <w:b/>
                <w:i/>
                <w:sz w:val="24"/>
                <w:szCs w:val="24"/>
                <w:lang w:eastAsia="en-GB"/>
              </w:rPr>
              <w:t>detail of your contribution to the project and whether this has been secured and whether there are dependencies</w:t>
            </w:r>
          </w:p>
          <w:p w14:paraId="08F9E04C" w14:textId="77777777" w:rsidR="00A941CF" w:rsidRDefault="00A941CF" w:rsidP="00A941CF">
            <w:pPr>
              <w:spacing w:after="0" w:line="240" w:lineRule="auto"/>
              <w:rPr>
                <w:rFonts w:eastAsia="Times New Roman"/>
                <w:b/>
                <w:i/>
                <w:sz w:val="24"/>
                <w:szCs w:val="24"/>
                <w:lang w:eastAsia="en-GB"/>
              </w:rPr>
            </w:pPr>
          </w:p>
          <w:p w14:paraId="751E7728"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Project</w:t>
            </w:r>
            <w:r w:rsidRPr="00FF315C">
              <w:rPr>
                <w:rFonts w:eastAsia="Times New Roman"/>
                <w:b/>
                <w:i/>
                <w:sz w:val="24"/>
                <w:szCs w:val="24"/>
                <w:lang w:eastAsia="en-GB"/>
              </w:rPr>
              <w:t xml:space="preserve"> promoters must demonstrate that they can commit a minimum contribution fund of at least one third of the total </w:t>
            </w:r>
            <w:r>
              <w:rPr>
                <w:rFonts w:eastAsia="Times New Roman"/>
                <w:b/>
                <w:i/>
                <w:sz w:val="24"/>
                <w:szCs w:val="24"/>
                <w:lang w:eastAsia="en-GB"/>
              </w:rPr>
              <w:t>Project</w:t>
            </w:r>
            <w:r w:rsidRPr="00FF315C">
              <w:rPr>
                <w:rFonts w:eastAsia="Times New Roman"/>
                <w:b/>
                <w:i/>
                <w:sz w:val="24"/>
                <w:szCs w:val="24"/>
                <w:lang w:eastAsia="en-GB"/>
              </w:rPr>
              <w:t xml:space="preserve"> cost</w:t>
            </w:r>
            <w:r>
              <w:rPr>
                <w:rFonts w:eastAsia="Times New Roman"/>
                <w:b/>
                <w:i/>
                <w:sz w:val="24"/>
                <w:szCs w:val="24"/>
                <w:lang w:eastAsia="en-GB"/>
              </w:rPr>
              <w:t>.  The LEP grant will be fixed, a</w:t>
            </w:r>
            <w:r w:rsidRPr="00FF315C">
              <w:rPr>
                <w:rFonts w:eastAsia="Times New Roman"/>
                <w:b/>
                <w:i/>
                <w:sz w:val="24"/>
                <w:szCs w:val="24"/>
                <w:lang w:eastAsia="en-GB"/>
              </w:rPr>
              <w:t>ny cost increases incurred after Final Approval will be borne in full by the promoting authority.</w:t>
            </w:r>
            <w:r>
              <w:rPr>
                <w:rFonts w:eastAsia="Times New Roman"/>
                <w:b/>
                <w:i/>
                <w:sz w:val="24"/>
                <w:szCs w:val="24"/>
                <w:lang w:eastAsia="en-GB"/>
              </w:rPr>
              <w:t xml:space="preserve">  If the project costs fall below the approved </w:t>
            </w:r>
            <w:proofErr w:type="gramStart"/>
            <w:r>
              <w:rPr>
                <w:rFonts w:eastAsia="Times New Roman"/>
                <w:b/>
                <w:i/>
                <w:sz w:val="24"/>
                <w:szCs w:val="24"/>
                <w:lang w:eastAsia="en-GB"/>
              </w:rPr>
              <w:t>level</w:t>
            </w:r>
            <w:proofErr w:type="gramEnd"/>
            <w:r>
              <w:rPr>
                <w:rFonts w:eastAsia="Times New Roman"/>
                <w:b/>
                <w:i/>
                <w:sz w:val="24"/>
                <w:szCs w:val="24"/>
                <w:lang w:eastAsia="en-GB"/>
              </w:rPr>
              <w:t xml:space="preserve"> then the LEP grant will reduce pro-rata.</w:t>
            </w:r>
          </w:p>
          <w:p w14:paraId="2CCE3889" w14:textId="77777777" w:rsidR="00A941CF" w:rsidRPr="00FF315C" w:rsidRDefault="00A941CF" w:rsidP="00A941CF">
            <w:pPr>
              <w:spacing w:after="0" w:line="240" w:lineRule="auto"/>
              <w:rPr>
                <w:rFonts w:eastAsia="Times New Roman"/>
                <w:sz w:val="24"/>
                <w:szCs w:val="24"/>
                <w:lang w:eastAsia="en-GB"/>
              </w:rPr>
            </w:pPr>
          </w:p>
          <w:p w14:paraId="7E5BB51C"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5897419A" w14:textId="77777777" w:rsidTr="00A941CF">
        <w:trPr>
          <w:cantSplit/>
        </w:trPr>
        <w:tc>
          <w:tcPr>
            <w:tcW w:w="2448" w:type="dxa"/>
            <w:vAlign w:val="center"/>
          </w:tcPr>
          <w:p w14:paraId="72C4A311"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lastRenderedPageBreak/>
              <w:t>D3: Third Party Contributions and Leverage</w:t>
            </w:r>
          </w:p>
        </w:tc>
        <w:tc>
          <w:tcPr>
            <w:tcW w:w="7328" w:type="dxa"/>
          </w:tcPr>
          <w:p w14:paraId="7CB0AF38"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provide further details on any </w:t>
            </w:r>
            <w:proofErr w:type="gramStart"/>
            <w:r w:rsidRPr="00FF315C">
              <w:rPr>
                <w:rFonts w:eastAsia="Times New Roman"/>
                <w:b/>
                <w:i/>
                <w:sz w:val="24"/>
                <w:szCs w:val="24"/>
                <w:lang w:eastAsia="en-GB"/>
              </w:rPr>
              <w:t>third party</w:t>
            </w:r>
            <w:proofErr w:type="gramEnd"/>
            <w:r w:rsidRPr="00FF315C">
              <w:rPr>
                <w:rFonts w:eastAsia="Times New Roman"/>
                <w:b/>
                <w:i/>
                <w:sz w:val="24"/>
                <w:szCs w:val="24"/>
                <w:lang w:eastAsia="en-GB"/>
              </w:rPr>
              <w:t xml:space="preserve"> contributions for your </w:t>
            </w:r>
            <w:r>
              <w:rPr>
                <w:rFonts w:eastAsia="Times New Roman"/>
                <w:b/>
                <w:i/>
                <w:sz w:val="24"/>
                <w:szCs w:val="24"/>
                <w:lang w:eastAsia="en-GB"/>
              </w:rPr>
              <w:t>Project</w:t>
            </w:r>
            <w:r w:rsidRPr="00FF315C">
              <w:rPr>
                <w:rFonts w:eastAsia="Times New Roman"/>
                <w:b/>
                <w:i/>
                <w:sz w:val="24"/>
                <w:szCs w:val="24"/>
                <w:lang w:eastAsia="en-GB"/>
              </w:rPr>
              <w:t xml:space="preserve">.  This should include evidence to show how any </w:t>
            </w:r>
            <w:proofErr w:type="gramStart"/>
            <w:r w:rsidRPr="00FF315C">
              <w:rPr>
                <w:rFonts w:eastAsia="Times New Roman"/>
                <w:b/>
                <w:i/>
                <w:sz w:val="24"/>
                <w:szCs w:val="24"/>
                <w:lang w:eastAsia="en-GB"/>
              </w:rPr>
              <w:t>third party</w:t>
            </w:r>
            <w:proofErr w:type="gramEnd"/>
            <w:r w:rsidRPr="00FF315C">
              <w:rPr>
                <w:rFonts w:eastAsia="Times New Roman"/>
                <w:b/>
                <w:i/>
                <w:sz w:val="24"/>
                <w:szCs w:val="24"/>
                <w:lang w:eastAsia="en-GB"/>
              </w:rPr>
              <w:t xml:space="preserve"> contributions are being secured, the level of commitment and when they will become available</w:t>
            </w:r>
            <w:r w:rsidRPr="00FF315C">
              <w:rPr>
                <w:rFonts w:eastAsia="Times New Roman"/>
                <w:b/>
                <w:i/>
                <w:sz w:val="24"/>
                <w:szCs w:val="24"/>
                <w:lang w:val="en-US" w:eastAsia="en-GB"/>
              </w:rPr>
              <w:t>. Please include contributions of cash and in-kind (</w:t>
            </w:r>
            <w:proofErr w:type="gramStart"/>
            <w:r w:rsidRPr="00FF315C">
              <w:rPr>
                <w:rFonts w:eastAsia="Times New Roman"/>
                <w:b/>
                <w:i/>
                <w:sz w:val="24"/>
                <w:szCs w:val="24"/>
                <w:lang w:val="en-US" w:eastAsia="en-GB"/>
              </w:rPr>
              <w:t>e.g.</w:t>
            </w:r>
            <w:proofErr w:type="gramEnd"/>
            <w:r w:rsidRPr="00FF315C">
              <w:rPr>
                <w:rFonts w:eastAsia="Times New Roman"/>
                <w:b/>
                <w:i/>
                <w:sz w:val="24"/>
                <w:szCs w:val="24"/>
                <w:lang w:val="en-US" w:eastAsia="en-GB"/>
              </w:rPr>
              <w:t xml:space="preserve"> land and buildings). Also provide information on any additional resources that your project will leverage in </w:t>
            </w:r>
            <w:proofErr w:type="gramStart"/>
            <w:r w:rsidRPr="00FF315C">
              <w:rPr>
                <w:rFonts w:eastAsia="Times New Roman"/>
                <w:b/>
                <w:i/>
                <w:sz w:val="24"/>
                <w:szCs w:val="24"/>
                <w:lang w:val="en-US" w:eastAsia="en-GB"/>
              </w:rPr>
              <w:t>as a result of</w:t>
            </w:r>
            <w:proofErr w:type="gramEnd"/>
            <w:r w:rsidRPr="00FF315C">
              <w:rPr>
                <w:rFonts w:eastAsia="Times New Roman"/>
                <w:b/>
                <w:i/>
                <w:sz w:val="24"/>
                <w:szCs w:val="24"/>
                <w:lang w:val="en-US" w:eastAsia="en-GB"/>
              </w:rPr>
              <w:t xml:space="preserve"> the initial investment. </w:t>
            </w:r>
          </w:p>
          <w:p w14:paraId="213EF4DA" w14:textId="77777777" w:rsidR="00A941CF" w:rsidRPr="00FF315C" w:rsidRDefault="00A941CF" w:rsidP="00A941CF">
            <w:pPr>
              <w:spacing w:after="0" w:line="240" w:lineRule="auto"/>
              <w:rPr>
                <w:rFonts w:eastAsia="Times New Roman"/>
                <w:sz w:val="24"/>
                <w:szCs w:val="24"/>
                <w:lang w:val="en-US" w:eastAsia="en-GB"/>
              </w:rPr>
            </w:pPr>
          </w:p>
          <w:p w14:paraId="07440C44"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7433FF83" w14:textId="77777777" w:rsidTr="00A941CF">
        <w:trPr>
          <w:cantSplit/>
          <w:trHeight w:val="2188"/>
        </w:trPr>
        <w:tc>
          <w:tcPr>
            <w:tcW w:w="2448" w:type="dxa"/>
            <w:vAlign w:val="center"/>
          </w:tcPr>
          <w:p w14:paraId="3DBC93ED"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D4: </w:t>
            </w:r>
            <w:r>
              <w:rPr>
                <w:rFonts w:eastAsia="Times New Roman"/>
                <w:b/>
                <w:bCs/>
                <w:sz w:val="24"/>
                <w:szCs w:val="24"/>
                <w:lang w:eastAsia="en-GB"/>
              </w:rPr>
              <w:t>Calculation of costs</w:t>
            </w:r>
          </w:p>
        </w:tc>
        <w:tc>
          <w:tcPr>
            <w:tcW w:w="7328" w:type="dxa"/>
          </w:tcPr>
          <w:p w14:paraId="0683C2EB"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How</w:t>
            </w:r>
            <w:r>
              <w:rPr>
                <w:rFonts w:eastAsia="Times New Roman"/>
                <w:b/>
                <w:i/>
                <w:sz w:val="24"/>
                <w:szCs w:val="24"/>
                <w:lang w:eastAsia="en-GB"/>
              </w:rPr>
              <w:t xml:space="preserve"> have your costs been calculated? </w:t>
            </w:r>
            <w:r w:rsidRPr="00FF315C">
              <w:rPr>
                <w:rFonts w:eastAsia="Times New Roman"/>
                <w:b/>
                <w:i/>
                <w:sz w:val="24"/>
                <w:szCs w:val="24"/>
                <w:lang w:eastAsia="en-GB"/>
              </w:rPr>
              <w:t>What risk allowance has been applied to the project cost (</w:t>
            </w:r>
            <w:proofErr w:type="gramStart"/>
            <w:r w:rsidRPr="00FF315C">
              <w:rPr>
                <w:rFonts w:eastAsia="Times New Roman"/>
                <w:b/>
                <w:i/>
                <w:sz w:val="24"/>
                <w:szCs w:val="24"/>
                <w:lang w:eastAsia="en-GB"/>
              </w:rPr>
              <w:t>e.g.</w:t>
            </w:r>
            <w:proofErr w:type="gramEnd"/>
            <w:r w:rsidRPr="00FF315C">
              <w:rPr>
                <w:rFonts w:eastAsia="Times New Roman"/>
                <w:b/>
                <w:i/>
                <w:sz w:val="24"/>
                <w:szCs w:val="24"/>
                <w:lang w:eastAsia="en-GB"/>
              </w:rPr>
              <w:t xml:space="preserve"> QRA / Optimism Bias, Contingency)?</w:t>
            </w:r>
          </w:p>
          <w:p w14:paraId="07D9605B" w14:textId="77777777" w:rsidR="00A941CF" w:rsidRPr="00FF315C" w:rsidRDefault="00A941CF" w:rsidP="00A941CF">
            <w:pPr>
              <w:spacing w:after="0" w:line="240" w:lineRule="auto"/>
              <w:rPr>
                <w:rFonts w:eastAsia="Times New Roman"/>
                <w:sz w:val="24"/>
                <w:szCs w:val="24"/>
                <w:lang w:eastAsia="en-GB"/>
              </w:rPr>
            </w:pPr>
          </w:p>
          <w:p w14:paraId="39523244"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How will cost overruns be dealt with?  How will these costs be shared with any </w:t>
            </w:r>
            <w:proofErr w:type="gramStart"/>
            <w:r w:rsidRPr="00FF315C">
              <w:rPr>
                <w:rFonts w:eastAsia="Times New Roman"/>
                <w:b/>
                <w:i/>
                <w:sz w:val="24"/>
                <w:szCs w:val="24"/>
                <w:lang w:eastAsia="en-GB"/>
              </w:rPr>
              <w:t>third party</w:t>
            </w:r>
            <w:proofErr w:type="gramEnd"/>
            <w:r w:rsidRPr="00FF315C">
              <w:rPr>
                <w:rFonts w:eastAsia="Times New Roman"/>
                <w:b/>
                <w:i/>
                <w:sz w:val="24"/>
                <w:szCs w:val="24"/>
                <w:lang w:eastAsia="en-GB"/>
              </w:rPr>
              <w:t xml:space="preserve"> funding partners?</w:t>
            </w:r>
          </w:p>
          <w:p w14:paraId="215F1ED1" w14:textId="77777777" w:rsidR="00A941CF" w:rsidRDefault="00A941CF" w:rsidP="00A941CF">
            <w:pPr>
              <w:spacing w:after="0" w:line="240" w:lineRule="auto"/>
              <w:rPr>
                <w:rFonts w:eastAsia="Times New Roman"/>
                <w:b/>
                <w:i/>
                <w:sz w:val="24"/>
                <w:szCs w:val="24"/>
                <w:lang w:eastAsia="en-GB"/>
              </w:rPr>
            </w:pPr>
          </w:p>
          <w:p w14:paraId="592DEFAC"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Are the final costs of the project known?  And if </w:t>
            </w:r>
            <w:proofErr w:type="gramStart"/>
            <w:r>
              <w:rPr>
                <w:rFonts w:eastAsia="Times New Roman"/>
                <w:b/>
                <w:i/>
                <w:sz w:val="24"/>
                <w:szCs w:val="24"/>
                <w:lang w:eastAsia="en-GB"/>
              </w:rPr>
              <w:t>not</w:t>
            </w:r>
            <w:proofErr w:type="gramEnd"/>
            <w:r>
              <w:rPr>
                <w:rFonts w:eastAsia="Times New Roman"/>
                <w:b/>
                <w:i/>
                <w:sz w:val="24"/>
                <w:szCs w:val="24"/>
                <w:lang w:eastAsia="en-GB"/>
              </w:rPr>
              <w:t xml:space="preserve"> when will they be known.  The BCR will need to be recalculated when the final costs are confirmed (</w:t>
            </w:r>
            <w:proofErr w:type="gramStart"/>
            <w:r>
              <w:rPr>
                <w:rFonts w:eastAsia="Times New Roman"/>
                <w:b/>
                <w:i/>
                <w:sz w:val="24"/>
                <w:szCs w:val="24"/>
                <w:lang w:eastAsia="en-GB"/>
              </w:rPr>
              <w:t>i.e.</w:t>
            </w:r>
            <w:proofErr w:type="gramEnd"/>
            <w:r>
              <w:rPr>
                <w:rFonts w:eastAsia="Times New Roman"/>
                <w:b/>
                <w:i/>
                <w:sz w:val="24"/>
                <w:szCs w:val="24"/>
                <w:lang w:eastAsia="en-GB"/>
              </w:rPr>
              <w:t xml:space="preserve"> post tender)</w:t>
            </w:r>
          </w:p>
          <w:p w14:paraId="525078B8"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42A316C0" w14:textId="77777777" w:rsidTr="00A941CF">
        <w:trPr>
          <w:cantSplit/>
          <w:trHeight w:val="723"/>
        </w:trPr>
        <w:tc>
          <w:tcPr>
            <w:tcW w:w="2448" w:type="dxa"/>
            <w:vAlign w:val="center"/>
          </w:tcPr>
          <w:p w14:paraId="09DE282C"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D5: </w:t>
            </w:r>
            <w:r>
              <w:rPr>
                <w:rFonts w:eastAsia="Times New Roman"/>
                <w:b/>
                <w:bCs/>
                <w:sz w:val="24"/>
                <w:szCs w:val="24"/>
                <w:lang w:eastAsia="en-GB"/>
              </w:rPr>
              <w:t>Project Income</w:t>
            </w:r>
          </w:p>
        </w:tc>
        <w:tc>
          <w:tcPr>
            <w:tcW w:w="7328" w:type="dxa"/>
          </w:tcPr>
          <w:p w14:paraId="2AB7E2E6"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If the project likely to generate and income?  If </w:t>
            </w:r>
            <w:proofErr w:type="gramStart"/>
            <w:r>
              <w:rPr>
                <w:rFonts w:eastAsia="Times New Roman"/>
                <w:b/>
                <w:i/>
                <w:sz w:val="24"/>
                <w:szCs w:val="24"/>
                <w:lang w:eastAsia="en-GB"/>
              </w:rPr>
              <w:t>so</w:t>
            </w:r>
            <w:proofErr w:type="gramEnd"/>
            <w:r>
              <w:rPr>
                <w:rFonts w:eastAsia="Times New Roman"/>
                <w:b/>
                <w:i/>
                <w:sz w:val="24"/>
                <w:szCs w:val="24"/>
                <w:lang w:eastAsia="en-GB"/>
              </w:rPr>
              <w:t xml:space="preserve"> please provide the details below along with the assumptions (please note that any income should be recorded in the outputs section in C2)</w:t>
            </w:r>
          </w:p>
          <w:p w14:paraId="6B884CE5" w14:textId="77777777" w:rsidR="00A941CF" w:rsidRPr="00FF315C" w:rsidRDefault="00A941CF" w:rsidP="00A941CF">
            <w:pPr>
              <w:spacing w:after="0" w:line="240" w:lineRule="auto"/>
              <w:rPr>
                <w:rFonts w:eastAsia="Times New Roman"/>
                <w:b/>
                <w:i/>
                <w:sz w:val="24"/>
                <w:szCs w:val="24"/>
                <w:lang w:eastAsia="en-GB"/>
              </w:rPr>
            </w:pPr>
          </w:p>
          <w:p w14:paraId="66FAE7FF" w14:textId="77777777" w:rsidR="00A941CF" w:rsidRPr="00FF315C" w:rsidRDefault="00A941CF" w:rsidP="00A941CF">
            <w:pPr>
              <w:spacing w:after="0" w:line="240" w:lineRule="auto"/>
              <w:rPr>
                <w:rFonts w:eastAsia="Times New Roman"/>
                <w:sz w:val="24"/>
                <w:szCs w:val="24"/>
                <w:lang w:eastAsia="en-GB"/>
              </w:rPr>
            </w:pPr>
          </w:p>
        </w:tc>
      </w:tr>
    </w:tbl>
    <w:p w14:paraId="05AC99EC" w14:textId="77777777" w:rsidR="00A941CF" w:rsidRDefault="00A941CF" w:rsidP="00A941CF">
      <w:pPr>
        <w:spacing w:after="0" w:line="240" w:lineRule="auto"/>
        <w:rPr>
          <w:rFonts w:eastAsia="Times New Roman"/>
          <w:b/>
          <w:sz w:val="24"/>
          <w:szCs w:val="24"/>
          <w:lang w:eastAsia="en-GB"/>
        </w:rPr>
      </w:pPr>
    </w:p>
    <w:p w14:paraId="4999A1DD" w14:textId="77777777" w:rsidR="00A941CF" w:rsidRDefault="00A941CF" w:rsidP="00A941CF">
      <w:pPr>
        <w:rPr>
          <w:rFonts w:eastAsia="Times New Roman"/>
          <w:b/>
          <w:sz w:val="24"/>
          <w:szCs w:val="24"/>
          <w:lang w:eastAsia="en-GB"/>
        </w:rPr>
      </w:pPr>
      <w:r>
        <w:rPr>
          <w:rFonts w:eastAsia="Times New Roman"/>
          <w:b/>
          <w:sz w:val="24"/>
          <w:szCs w:val="24"/>
          <w:lang w:eastAsia="en-GB"/>
        </w:rPr>
        <w:br w:type="page"/>
      </w:r>
    </w:p>
    <w:p w14:paraId="25E37ECB" w14:textId="77777777" w:rsidR="00A941CF" w:rsidRPr="00FF315C" w:rsidRDefault="00A941CF" w:rsidP="00A941CF">
      <w:pPr>
        <w:spacing w:after="0" w:line="240" w:lineRule="auto"/>
        <w:rPr>
          <w:rFonts w:eastAsia="Times New Roman"/>
          <w:b/>
          <w:sz w:val="24"/>
          <w:szCs w:val="24"/>
          <w:lang w:eastAsia="en-GB"/>
        </w:rPr>
      </w:pPr>
    </w:p>
    <w:p w14:paraId="2383ED9E" w14:textId="77777777" w:rsidR="00A941CF" w:rsidRPr="00165A45" w:rsidRDefault="00A941CF" w:rsidP="00A941CF">
      <w:pPr>
        <w:spacing w:after="0" w:line="240" w:lineRule="auto"/>
        <w:rPr>
          <w:rFonts w:eastAsia="Times New Roman"/>
          <w:b/>
          <w:bCs/>
          <w:sz w:val="24"/>
          <w:szCs w:val="24"/>
          <w:u w:val="single"/>
          <w:lang w:eastAsia="en-GB"/>
        </w:rPr>
      </w:pPr>
      <w:r w:rsidRPr="00165A45">
        <w:rPr>
          <w:rFonts w:eastAsia="Times New Roman"/>
          <w:b/>
          <w:bCs/>
          <w:sz w:val="24"/>
          <w:szCs w:val="24"/>
          <w:u w:val="single"/>
          <w:lang w:eastAsia="en-GB"/>
        </w:rPr>
        <w:t>E: Management Case – Delivery</w:t>
      </w:r>
    </w:p>
    <w:p w14:paraId="173F7EE6" w14:textId="77777777" w:rsidR="00A941CF" w:rsidRPr="00FF315C" w:rsidRDefault="00A941CF" w:rsidP="00A941CF">
      <w:pPr>
        <w:spacing w:after="0" w:line="240" w:lineRule="auto"/>
        <w:rPr>
          <w:rFonts w:eastAsia="Times New Roman"/>
          <w:sz w:val="24"/>
          <w:szCs w:val="24"/>
          <w:lang w:eastAsia="en-GB"/>
        </w:rPr>
      </w:pPr>
      <w:r>
        <w:rPr>
          <w:rFonts w:eastAsia="Times New Roman"/>
          <w:sz w:val="24"/>
          <w:szCs w:val="24"/>
          <w:lang w:eastAsia="en-GB"/>
        </w:rPr>
        <w:t>This section is asking you to explain the proposed management and delivery arrangement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328"/>
      </w:tblGrid>
      <w:tr w:rsidR="00A941CF" w:rsidRPr="00FF315C" w14:paraId="1FA05AE8" w14:textId="77777777" w:rsidTr="00A941CF">
        <w:trPr>
          <w:cantSplit/>
        </w:trPr>
        <w:tc>
          <w:tcPr>
            <w:tcW w:w="2448" w:type="dxa"/>
            <w:tcBorders>
              <w:top w:val="single" w:sz="4" w:space="0" w:color="auto"/>
              <w:left w:val="single" w:sz="4" w:space="0" w:color="auto"/>
              <w:bottom w:val="single" w:sz="4" w:space="0" w:color="auto"/>
              <w:right w:val="single" w:sz="4" w:space="0" w:color="auto"/>
            </w:tcBorders>
            <w:vAlign w:val="center"/>
          </w:tcPr>
          <w:p w14:paraId="79F3EF61"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 xml:space="preserve">E1: Current </w:t>
            </w:r>
            <w:r>
              <w:rPr>
                <w:rFonts w:eastAsia="Times New Roman"/>
                <w:b/>
                <w:bCs/>
                <w:sz w:val="24"/>
                <w:szCs w:val="24"/>
                <w:lang w:eastAsia="en-GB"/>
              </w:rPr>
              <w:t>Project</w:t>
            </w:r>
            <w:r w:rsidRPr="00FF315C">
              <w:rPr>
                <w:rFonts w:eastAsia="Times New Roman"/>
                <w:b/>
                <w:bCs/>
                <w:sz w:val="24"/>
                <w:szCs w:val="24"/>
                <w:lang w:eastAsia="en-GB"/>
              </w:rPr>
              <w:t xml:space="preserve"> Status </w:t>
            </w:r>
          </w:p>
        </w:tc>
        <w:tc>
          <w:tcPr>
            <w:tcW w:w="7328" w:type="dxa"/>
            <w:tcBorders>
              <w:top w:val="single" w:sz="4" w:space="0" w:color="auto"/>
              <w:left w:val="single" w:sz="4" w:space="0" w:color="auto"/>
              <w:bottom w:val="single" w:sz="4" w:space="0" w:color="auto"/>
              <w:right w:val="single" w:sz="4" w:space="0" w:color="auto"/>
            </w:tcBorders>
          </w:tcPr>
          <w:p w14:paraId="1E33546D" w14:textId="77777777" w:rsidR="00A941CF" w:rsidRPr="00FF315C" w:rsidRDefault="00A941CF" w:rsidP="00A941CF">
            <w:pPr>
              <w:spacing w:after="0" w:line="240" w:lineRule="auto"/>
              <w:rPr>
                <w:rFonts w:eastAsia="Times New Roman"/>
                <w:sz w:val="24"/>
                <w:szCs w:val="24"/>
                <w:lang w:eastAsia="en-GB"/>
              </w:rPr>
            </w:pPr>
            <w:r w:rsidRPr="00FF315C">
              <w:rPr>
                <w:rFonts w:eastAsia="Times New Roman"/>
                <w:b/>
                <w:i/>
                <w:sz w:val="24"/>
                <w:szCs w:val="24"/>
                <w:lang w:eastAsia="en-GB"/>
              </w:rPr>
              <w:t xml:space="preserve">Please state </w:t>
            </w:r>
            <w:r>
              <w:rPr>
                <w:rFonts w:eastAsia="Times New Roman"/>
                <w:b/>
                <w:i/>
                <w:sz w:val="24"/>
                <w:szCs w:val="24"/>
                <w:lang w:eastAsia="en-GB"/>
              </w:rPr>
              <w:t>Project</w:t>
            </w:r>
            <w:r w:rsidRPr="00FF315C">
              <w:rPr>
                <w:rFonts w:eastAsia="Times New Roman"/>
                <w:b/>
                <w:i/>
                <w:sz w:val="24"/>
                <w:szCs w:val="24"/>
                <w:lang w:eastAsia="en-GB"/>
              </w:rPr>
              <w:t xml:space="preserve"> status</w:t>
            </w:r>
            <w:r w:rsidRPr="00FF315C">
              <w:rPr>
                <w:rFonts w:eastAsia="Times New Roman"/>
                <w:sz w:val="24"/>
                <w:szCs w:val="24"/>
                <w:lang w:eastAsia="en-GB"/>
              </w:rPr>
              <w:t xml:space="preserve"> </w:t>
            </w:r>
            <w:r w:rsidRPr="00FF315C">
              <w:rPr>
                <w:rFonts w:eastAsia="Times New Roman"/>
                <w:b/>
                <w:i/>
                <w:sz w:val="24"/>
                <w:szCs w:val="24"/>
                <w:lang w:eastAsia="en-GB"/>
              </w:rPr>
              <w:t xml:space="preserve">e.g. Is the </w:t>
            </w:r>
            <w:r>
              <w:rPr>
                <w:rFonts w:eastAsia="Times New Roman"/>
                <w:b/>
                <w:i/>
                <w:sz w:val="24"/>
                <w:szCs w:val="24"/>
                <w:lang w:eastAsia="en-GB"/>
              </w:rPr>
              <w:t>Project</w:t>
            </w:r>
            <w:r w:rsidRPr="00FF315C">
              <w:rPr>
                <w:rFonts w:eastAsia="Times New Roman"/>
                <w:b/>
                <w:i/>
                <w:sz w:val="24"/>
                <w:szCs w:val="24"/>
                <w:lang w:eastAsia="en-GB"/>
              </w:rPr>
              <w:t xml:space="preserve"> at the conceptual stage?  Has a business case been developed?  </w:t>
            </w:r>
            <w:r>
              <w:rPr>
                <w:rFonts w:eastAsia="Times New Roman"/>
                <w:b/>
                <w:i/>
                <w:sz w:val="24"/>
                <w:szCs w:val="24"/>
                <w:lang w:eastAsia="en-GB"/>
              </w:rPr>
              <w:t xml:space="preserve">What if any internal and external approvals </w:t>
            </w:r>
            <w:proofErr w:type="gramStart"/>
            <w:r>
              <w:rPr>
                <w:rFonts w:eastAsia="Times New Roman"/>
                <w:b/>
                <w:i/>
                <w:sz w:val="24"/>
                <w:szCs w:val="24"/>
                <w:lang w:eastAsia="en-GB"/>
              </w:rPr>
              <w:t>does</w:t>
            </w:r>
            <w:proofErr w:type="gramEnd"/>
            <w:r>
              <w:rPr>
                <w:rFonts w:eastAsia="Times New Roman"/>
                <w:b/>
                <w:i/>
                <w:sz w:val="24"/>
                <w:szCs w:val="24"/>
                <w:lang w:eastAsia="en-GB"/>
              </w:rPr>
              <w:t xml:space="preserve"> it require?  Is the project reliant on external funding?  If so, h</w:t>
            </w:r>
            <w:r w:rsidRPr="00FF315C">
              <w:rPr>
                <w:rFonts w:eastAsia="Times New Roman"/>
                <w:b/>
                <w:i/>
                <w:sz w:val="24"/>
                <w:szCs w:val="24"/>
                <w:lang w:eastAsia="en-GB"/>
              </w:rPr>
              <w:t>as a bid for funding been submitted/ was it successful?</w:t>
            </w:r>
          </w:p>
          <w:p w14:paraId="323A9A90" w14:textId="77777777" w:rsidR="00A941CF" w:rsidRPr="00FF315C" w:rsidRDefault="00A941CF" w:rsidP="00A941CF">
            <w:pPr>
              <w:spacing w:after="0" w:line="240" w:lineRule="auto"/>
              <w:rPr>
                <w:rFonts w:eastAsia="Times New Roman"/>
                <w:sz w:val="24"/>
                <w:szCs w:val="24"/>
                <w:lang w:eastAsia="en-GB"/>
              </w:rPr>
            </w:pPr>
          </w:p>
          <w:p w14:paraId="0D484C4D" w14:textId="77777777" w:rsidR="00A941CF" w:rsidRPr="00FF315C" w:rsidRDefault="00A941CF" w:rsidP="00A941CF">
            <w:pPr>
              <w:spacing w:after="0" w:line="240" w:lineRule="auto"/>
              <w:rPr>
                <w:rFonts w:eastAsia="Times New Roman"/>
                <w:sz w:val="24"/>
                <w:szCs w:val="24"/>
                <w:lang w:eastAsia="en-GB"/>
              </w:rPr>
            </w:pPr>
          </w:p>
          <w:p w14:paraId="29A3CC1D" w14:textId="77777777" w:rsidR="00A941CF" w:rsidRPr="00FF315C" w:rsidRDefault="00A941CF" w:rsidP="00A941CF">
            <w:pPr>
              <w:spacing w:after="0" w:line="240" w:lineRule="auto"/>
              <w:rPr>
                <w:rFonts w:eastAsia="Times New Roman"/>
                <w:sz w:val="24"/>
                <w:szCs w:val="24"/>
                <w:lang w:eastAsia="en-GB"/>
              </w:rPr>
            </w:pPr>
          </w:p>
          <w:p w14:paraId="0BDA3979" w14:textId="77777777" w:rsidR="00A941CF" w:rsidRPr="00FF315C" w:rsidRDefault="00A941CF" w:rsidP="00A941CF">
            <w:pPr>
              <w:spacing w:after="0" w:line="240" w:lineRule="auto"/>
              <w:rPr>
                <w:rFonts w:eastAsia="Times New Roman"/>
                <w:sz w:val="24"/>
                <w:szCs w:val="24"/>
                <w:lang w:eastAsia="en-GB"/>
              </w:rPr>
            </w:pPr>
          </w:p>
          <w:p w14:paraId="4DDB8EA1" w14:textId="77777777" w:rsidR="00A941CF" w:rsidRPr="00FF315C" w:rsidRDefault="00A941CF" w:rsidP="00A941CF">
            <w:pPr>
              <w:spacing w:after="0" w:line="240" w:lineRule="auto"/>
              <w:rPr>
                <w:rFonts w:eastAsia="Times New Roman"/>
                <w:sz w:val="24"/>
                <w:szCs w:val="24"/>
                <w:lang w:eastAsia="en-GB"/>
              </w:rPr>
            </w:pPr>
          </w:p>
          <w:p w14:paraId="7AFB8EC0"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659DB066" w14:textId="77777777" w:rsidTr="00A941CF">
        <w:trPr>
          <w:cantSplit/>
        </w:trPr>
        <w:tc>
          <w:tcPr>
            <w:tcW w:w="2448" w:type="dxa"/>
            <w:vAlign w:val="center"/>
          </w:tcPr>
          <w:p w14:paraId="65CC3332"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E</w:t>
            </w:r>
            <w:r>
              <w:rPr>
                <w:rFonts w:eastAsia="Times New Roman"/>
                <w:b/>
                <w:bCs/>
                <w:sz w:val="24"/>
                <w:szCs w:val="24"/>
                <w:lang w:eastAsia="en-GB"/>
              </w:rPr>
              <w:t>2</w:t>
            </w:r>
            <w:r w:rsidRPr="00FF315C">
              <w:rPr>
                <w:rFonts w:eastAsia="Times New Roman"/>
                <w:b/>
                <w:bCs/>
                <w:sz w:val="24"/>
                <w:szCs w:val="24"/>
                <w:lang w:eastAsia="en-GB"/>
              </w:rPr>
              <w:t xml:space="preserve">: </w:t>
            </w:r>
            <w:r>
              <w:rPr>
                <w:rFonts w:eastAsia="Times New Roman"/>
                <w:b/>
                <w:bCs/>
                <w:sz w:val="24"/>
                <w:szCs w:val="24"/>
                <w:lang w:eastAsia="en-GB"/>
              </w:rPr>
              <w:t>Delivery Plan</w:t>
            </w:r>
          </w:p>
          <w:p w14:paraId="65D4F8DA" w14:textId="77777777" w:rsidR="00A941CF" w:rsidRPr="00FF315C" w:rsidRDefault="00A941CF" w:rsidP="00A941CF">
            <w:pPr>
              <w:spacing w:after="0" w:line="240" w:lineRule="auto"/>
              <w:rPr>
                <w:rFonts w:eastAsia="Times New Roman"/>
                <w:b/>
                <w:bCs/>
                <w:sz w:val="24"/>
                <w:szCs w:val="24"/>
                <w:lang w:eastAsia="en-GB"/>
              </w:rPr>
            </w:pPr>
          </w:p>
        </w:tc>
        <w:tc>
          <w:tcPr>
            <w:tcW w:w="7328" w:type="dxa"/>
          </w:tcPr>
          <w:p w14:paraId="365BAE6B"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provide a </w:t>
            </w:r>
            <w:r>
              <w:rPr>
                <w:rFonts w:eastAsia="Times New Roman"/>
                <w:b/>
                <w:i/>
                <w:sz w:val="24"/>
                <w:szCs w:val="24"/>
                <w:lang w:eastAsia="en-GB"/>
              </w:rPr>
              <w:t>Project</w:t>
            </w:r>
            <w:r w:rsidRPr="00FF315C">
              <w:rPr>
                <w:rFonts w:eastAsia="Times New Roman"/>
                <w:b/>
                <w:i/>
                <w:sz w:val="24"/>
                <w:szCs w:val="24"/>
                <w:lang w:eastAsia="en-GB"/>
              </w:rPr>
              <w:t xml:space="preserve"> programme and phasing showing key activities and milestones.</w:t>
            </w:r>
            <w:r>
              <w:rPr>
                <w:rFonts w:eastAsia="Times New Roman"/>
                <w:b/>
                <w:i/>
                <w:sz w:val="24"/>
                <w:szCs w:val="24"/>
                <w:lang w:eastAsia="en-GB"/>
              </w:rPr>
              <w:t xml:space="preserve"> (</w:t>
            </w:r>
            <w:proofErr w:type="gramStart"/>
            <w:r>
              <w:rPr>
                <w:rFonts w:eastAsia="Times New Roman"/>
                <w:b/>
                <w:i/>
                <w:sz w:val="24"/>
                <w:szCs w:val="24"/>
                <w:lang w:eastAsia="en-GB"/>
              </w:rPr>
              <w:t>please</w:t>
            </w:r>
            <w:proofErr w:type="gramEnd"/>
            <w:r>
              <w:rPr>
                <w:rFonts w:eastAsia="Times New Roman"/>
                <w:b/>
                <w:i/>
                <w:sz w:val="24"/>
                <w:szCs w:val="24"/>
                <w:lang w:eastAsia="en-GB"/>
              </w:rPr>
              <w:t xml:space="preserve"> note these are only indicative and you should tailor the table to your own project)</w:t>
            </w:r>
          </w:p>
          <w:p w14:paraId="763F15EF" w14:textId="77777777" w:rsidR="00A941CF" w:rsidRDefault="00A941CF" w:rsidP="00A941CF">
            <w:pPr>
              <w:spacing w:after="0" w:line="240" w:lineRule="auto"/>
              <w:rPr>
                <w:rFonts w:eastAsia="Times New Roman"/>
                <w:sz w:val="24"/>
                <w:szCs w:val="24"/>
                <w:lang w:eastAsia="en-GB"/>
              </w:rPr>
            </w:pPr>
          </w:p>
          <w:tbl>
            <w:tblPr>
              <w:tblStyle w:val="TableGrid"/>
              <w:tblW w:w="0" w:type="auto"/>
              <w:tblLook w:val="04A0" w:firstRow="1" w:lastRow="0" w:firstColumn="1" w:lastColumn="0" w:noHBand="0" w:noVBand="1"/>
            </w:tblPr>
            <w:tblGrid>
              <w:gridCol w:w="2367"/>
              <w:gridCol w:w="2367"/>
              <w:gridCol w:w="2368"/>
            </w:tblGrid>
            <w:tr w:rsidR="00A941CF" w14:paraId="0792DE65" w14:textId="77777777" w:rsidTr="00A941CF">
              <w:tc>
                <w:tcPr>
                  <w:tcW w:w="2367" w:type="dxa"/>
                </w:tcPr>
                <w:p w14:paraId="6D397492" w14:textId="77777777" w:rsidR="00A941CF" w:rsidRPr="00DC0455" w:rsidRDefault="00A941CF" w:rsidP="00A941CF">
                  <w:pPr>
                    <w:rPr>
                      <w:rFonts w:eastAsia="Times New Roman"/>
                      <w:b/>
                      <w:bCs/>
                      <w:sz w:val="24"/>
                      <w:szCs w:val="24"/>
                      <w:lang w:eastAsia="en-GB"/>
                    </w:rPr>
                  </w:pPr>
                  <w:r w:rsidRPr="00DC0455">
                    <w:rPr>
                      <w:rFonts w:eastAsia="Times New Roman"/>
                      <w:b/>
                      <w:bCs/>
                      <w:sz w:val="24"/>
                      <w:szCs w:val="24"/>
                      <w:lang w:eastAsia="en-GB"/>
                    </w:rPr>
                    <w:t>Milestone</w:t>
                  </w:r>
                </w:p>
              </w:tc>
              <w:tc>
                <w:tcPr>
                  <w:tcW w:w="2367" w:type="dxa"/>
                </w:tcPr>
                <w:p w14:paraId="503A03E4" w14:textId="77777777" w:rsidR="00A941CF" w:rsidRPr="00DC0455" w:rsidRDefault="00A941CF" w:rsidP="00A941CF">
                  <w:pPr>
                    <w:rPr>
                      <w:rFonts w:eastAsia="Times New Roman"/>
                      <w:b/>
                      <w:bCs/>
                      <w:sz w:val="24"/>
                      <w:szCs w:val="24"/>
                      <w:lang w:eastAsia="en-GB"/>
                    </w:rPr>
                  </w:pPr>
                  <w:r w:rsidRPr="00DC0455">
                    <w:rPr>
                      <w:rFonts w:eastAsia="Times New Roman"/>
                      <w:b/>
                      <w:bCs/>
                      <w:sz w:val="24"/>
                      <w:szCs w:val="24"/>
                      <w:lang w:eastAsia="en-GB"/>
                    </w:rPr>
                    <w:t xml:space="preserve">Start </w:t>
                  </w:r>
                </w:p>
              </w:tc>
              <w:tc>
                <w:tcPr>
                  <w:tcW w:w="2368" w:type="dxa"/>
                </w:tcPr>
                <w:p w14:paraId="5CB42F99" w14:textId="77777777" w:rsidR="00A941CF" w:rsidRPr="00DC0455" w:rsidRDefault="00A941CF" w:rsidP="00A941CF">
                  <w:pPr>
                    <w:rPr>
                      <w:rFonts w:eastAsia="Times New Roman"/>
                      <w:b/>
                      <w:bCs/>
                      <w:sz w:val="24"/>
                      <w:szCs w:val="24"/>
                      <w:lang w:eastAsia="en-GB"/>
                    </w:rPr>
                  </w:pPr>
                  <w:r w:rsidRPr="00DC0455">
                    <w:rPr>
                      <w:rFonts w:eastAsia="Times New Roman"/>
                      <w:b/>
                      <w:bCs/>
                      <w:sz w:val="24"/>
                      <w:szCs w:val="24"/>
                      <w:lang w:eastAsia="en-GB"/>
                    </w:rPr>
                    <w:t>Finish</w:t>
                  </w:r>
                </w:p>
              </w:tc>
            </w:tr>
            <w:tr w:rsidR="00A941CF" w14:paraId="67E6AB6D" w14:textId="77777777" w:rsidTr="00A941CF">
              <w:tc>
                <w:tcPr>
                  <w:tcW w:w="2367" w:type="dxa"/>
                </w:tcPr>
                <w:p w14:paraId="286A8C0E" w14:textId="77777777" w:rsidR="00A941CF" w:rsidRDefault="00A941CF" w:rsidP="00A941CF">
                  <w:pPr>
                    <w:rPr>
                      <w:rFonts w:eastAsia="Times New Roman"/>
                      <w:sz w:val="24"/>
                      <w:szCs w:val="24"/>
                      <w:lang w:eastAsia="en-GB"/>
                    </w:rPr>
                  </w:pPr>
                  <w:r>
                    <w:rPr>
                      <w:rFonts w:eastAsia="Times New Roman"/>
                      <w:sz w:val="24"/>
                      <w:szCs w:val="24"/>
                      <w:lang w:eastAsia="en-GB"/>
                    </w:rPr>
                    <w:t>Agree scope of project</w:t>
                  </w:r>
                </w:p>
              </w:tc>
              <w:tc>
                <w:tcPr>
                  <w:tcW w:w="2367" w:type="dxa"/>
                </w:tcPr>
                <w:p w14:paraId="1A8BB3E1" w14:textId="77777777" w:rsidR="00A941CF" w:rsidRDefault="00A941CF" w:rsidP="00A941CF">
                  <w:pPr>
                    <w:rPr>
                      <w:rFonts w:eastAsia="Times New Roman"/>
                      <w:sz w:val="24"/>
                      <w:szCs w:val="24"/>
                      <w:lang w:eastAsia="en-GB"/>
                    </w:rPr>
                  </w:pPr>
                </w:p>
              </w:tc>
              <w:tc>
                <w:tcPr>
                  <w:tcW w:w="2368" w:type="dxa"/>
                </w:tcPr>
                <w:p w14:paraId="7C807A74" w14:textId="77777777" w:rsidR="00A941CF" w:rsidRDefault="00A941CF" w:rsidP="00A941CF">
                  <w:pPr>
                    <w:rPr>
                      <w:rFonts w:eastAsia="Times New Roman"/>
                      <w:sz w:val="24"/>
                      <w:szCs w:val="24"/>
                      <w:lang w:eastAsia="en-GB"/>
                    </w:rPr>
                  </w:pPr>
                </w:p>
              </w:tc>
            </w:tr>
            <w:tr w:rsidR="00A941CF" w14:paraId="2878D5A2" w14:textId="77777777" w:rsidTr="00A941CF">
              <w:tc>
                <w:tcPr>
                  <w:tcW w:w="2367" w:type="dxa"/>
                </w:tcPr>
                <w:p w14:paraId="174B5508" w14:textId="77777777" w:rsidR="00A941CF" w:rsidRDefault="00A941CF" w:rsidP="00A941CF">
                  <w:pPr>
                    <w:rPr>
                      <w:rFonts w:eastAsia="Times New Roman"/>
                      <w:sz w:val="24"/>
                      <w:szCs w:val="24"/>
                      <w:lang w:eastAsia="en-GB"/>
                    </w:rPr>
                  </w:pPr>
                  <w:r>
                    <w:rPr>
                      <w:rFonts w:eastAsia="Times New Roman"/>
                      <w:sz w:val="24"/>
                      <w:szCs w:val="24"/>
                      <w:lang w:eastAsia="en-GB"/>
                    </w:rPr>
                    <w:t>Stakeholder Consultation</w:t>
                  </w:r>
                </w:p>
              </w:tc>
              <w:tc>
                <w:tcPr>
                  <w:tcW w:w="2367" w:type="dxa"/>
                </w:tcPr>
                <w:p w14:paraId="4009E4FB" w14:textId="77777777" w:rsidR="00A941CF" w:rsidRDefault="00A941CF" w:rsidP="00A941CF">
                  <w:pPr>
                    <w:rPr>
                      <w:rFonts w:eastAsia="Times New Roman"/>
                      <w:sz w:val="24"/>
                      <w:szCs w:val="24"/>
                      <w:lang w:eastAsia="en-GB"/>
                    </w:rPr>
                  </w:pPr>
                </w:p>
              </w:tc>
              <w:tc>
                <w:tcPr>
                  <w:tcW w:w="2368" w:type="dxa"/>
                </w:tcPr>
                <w:p w14:paraId="56A23930" w14:textId="77777777" w:rsidR="00A941CF" w:rsidRDefault="00A941CF" w:rsidP="00A941CF">
                  <w:pPr>
                    <w:rPr>
                      <w:rFonts w:eastAsia="Times New Roman"/>
                      <w:sz w:val="24"/>
                      <w:szCs w:val="24"/>
                      <w:lang w:eastAsia="en-GB"/>
                    </w:rPr>
                  </w:pPr>
                </w:p>
              </w:tc>
            </w:tr>
            <w:tr w:rsidR="00A941CF" w14:paraId="75B59DD3" w14:textId="77777777" w:rsidTr="00A941CF">
              <w:tc>
                <w:tcPr>
                  <w:tcW w:w="2367" w:type="dxa"/>
                </w:tcPr>
                <w:p w14:paraId="3EA8709B" w14:textId="77777777" w:rsidR="00A941CF" w:rsidRDefault="00A941CF" w:rsidP="00A941CF">
                  <w:pPr>
                    <w:rPr>
                      <w:rFonts w:eastAsia="Times New Roman"/>
                      <w:sz w:val="24"/>
                      <w:szCs w:val="24"/>
                      <w:lang w:eastAsia="en-GB"/>
                    </w:rPr>
                  </w:pPr>
                  <w:r>
                    <w:rPr>
                      <w:rFonts w:eastAsia="Times New Roman"/>
                      <w:sz w:val="24"/>
                      <w:szCs w:val="24"/>
                      <w:lang w:eastAsia="en-GB"/>
                    </w:rPr>
                    <w:t>Options analysis</w:t>
                  </w:r>
                </w:p>
              </w:tc>
              <w:tc>
                <w:tcPr>
                  <w:tcW w:w="2367" w:type="dxa"/>
                </w:tcPr>
                <w:p w14:paraId="5EF4D275" w14:textId="77777777" w:rsidR="00A941CF" w:rsidRDefault="00A941CF" w:rsidP="00A941CF">
                  <w:pPr>
                    <w:rPr>
                      <w:rFonts w:eastAsia="Times New Roman"/>
                      <w:sz w:val="24"/>
                      <w:szCs w:val="24"/>
                      <w:lang w:eastAsia="en-GB"/>
                    </w:rPr>
                  </w:pPr>
                </w:p>
              </w:tc>
              <w:tc>
                <w:tcPr>
                  <w:tcW w:w="2368" w:type="dxa"/>
                </w:tcPr>
                <w:p w14:paraId="713ABEC6" w14:textId="77777777" w:rsidR="00A941CF" w:rsidRDefault="00A941CF" w:rsidP="00A941CF">
                  <w:pPr>
                    <w:rPr>
                      <w:rFonts w:eastAsia="Times New Roman"/>
                      <w:sz w:val="24"/>
                      <w:szCs w:val="24"/>
                      <w:lang w:eastAsia="en-GB"/>
                    </w:rPr>
                  </w:pPr>
                </w:p>
              </w:tc>
            </w:tr>
            <w:tr w:rsidR="00A941CF" w14:paraId="4398D759" w14:textId="77777777" w:rsidTr="00A941CF">
              <w:tc>
                <w:tcPr>
                  <w:tcW w:w="2367" w:type="dxa"/>
                </w:tcPr>
                <w:p w14:paraId="53749712" w14:textId="77777777" w:rsidR="00A941CF" w:rsidRDefault="00A941CF" w:rsidP="00A941CF">
                  <w:pPr>
                    <w:rPr>
                      <w:rFonts w:eastAsia="Times New Roman"/>
                      <w:sz w:val="24"/>
                      <w:szCs w:val="24"/>
                      <w:lang w:eastAsia="en-GB"/>
                    </w:rPr>
                  </w:pPr>
                  <w:r>
                    <w:rPr>
                      <w:rFonts w:eastAsia="Times New Roman"/>
                      <w:sz w:val="24"/>
                      <w:szCs w:val="24"/>
                      <w:lang w:eastAsia="en-GB"/>
                    </w:rPr>
                    <w:t>Develop Business case</w:t>
                  </w:r>
                </w:p>
              </w:tc>
              <w:tc>
                <w:tcPr>
                  <w:tcW w:w="2367" w:type="dxa"/>
                </w:tcPr>
                <w:p w14:paraId="3AD46B46" w14:textId="77777777" w:rsidR="00A941CF" w:rsidRDefault="00A941CF" w:rsidP="00A941CF">
                  <w:pPr>
                    <w:rPr>
                      <w:rFonts w:eastAsia="Times New Roman"/>
                      <w:sz w:val="24"/>
                      <w:szCs w:val="24"/>
                      <w:lang w:eastAsia="en-GB"/>
                    </w:rPr>
                  </w:pPr>
                </w:p>
              </w:tc>
              <w:tc>
                <w:tcPr>
                  <w:tcW w:w="2368" w:type="dxa"/>
                </w:tcPr>
                <w:p w14:paraId="02243F30" w14:textId="77777777" w:rsidR="00A941CF" w:rsidRDefault="00A941CF" w:rsidP="00A941CF">
                  <w:pPr>
                    <w:rPr>
                      <w:rFonts w:eastAsia="Times New Roman"/>
                      <w:sz w:val="24"/>
                      <w:szCs w:val="24"/>
                      <w:lang w:eastAsia="en-GB"/>
                    </w:rPr>
                  </w:pPr>
                </w:p>
              </w:tc>
            </w:tr>
            <w:tr w:rsidR="00A941CF" w14:paraId="3E9CF52F" w14:textId="77777777" w:rsidTr="00A941CF">
              <w:tc>
                <w:tcPr>
                  <w:tcW w:w="2367" w:type="dxa"/>
                </w:tcPr>
                <w:p w14:paraId="598A530A" w14:textId="77777777" w:rsidR="00A941CF" w:rsidRDefault="00A941CF" w:rsidP="00A941CF">
                  <w:pPr>
                    <w:rPr>
                      <w:rFonts w:eastAsia="Times New Roman"/>
                      <w:sz w:val="24"/>
                      <w:szCs w:val="24"/>
                      <w:lang w:eastAsia="en-GB"/>
                    </w:rPr>
                  </w:pPr>
                  <w:r>
                    <w:rPr>
                      <w:rFonts w:eastAsia="Times New Roman"/>
                      <w:sz w:val="24"/>
                      <w:szCs w:val="24"/>
                      <w:lang w:eastAsia="en-GB"/>
                    </w:rPr>
                    <w:t>Appraisal of business case</w:t>
                  </w:r>
                </w:p>
              </w:tc>
              <w:tc>
                <w:tcPr>
                  <w:tcW w:w="2367" w:type="dxa"/>
                </w:tcPr>
                <w:p w14:paraId="2AA09215" w14:textId="77777777" w:rsidR="00A941CF" w:rsidRDefault="00A941CF" w:rsidP="00A941CF">
                  <w:pPr>
                    <w:rPr>
                      <w:rFonts w:eastAsia="Times New Roman"/>
                      <w:sz w:val="24"/>
                      <w:szCs w:val="24"/>
                      <w:lang w:eastAsia="en-GB"/>
                    </w:rPr>
                  </w:pPr>
                </w:p>
              </w:tc>
              <w:tc>
                <w:tcPr>
                  <w:tcW w:w="2368" w:type="dxa"/>
                </w:tcPr>
                <w:p w14:paraId="6D10F53C" w14:textId="77777777" w:rsidR="00A941CF" w:rsidRDefault="00A941CF" w:rsidP="00A941CF">
                  <w:pPr>
                    <w:rPr>
                      <w:rFonts w:eastAsia="Times New Roman"/>
                      <w:sz w:val="24"/>
                      <w:szCs w:val="24"/>
                      <w:lang w:eastAsia="en-GB"/>
                    </w:rPr>
                  </w:pPr>
                </w:p>
              </w:tc>
            </w:tr>
            <w:tr w:rsidR="00A941CF" w14:paraId="64CB485C" w14:textId="77777777" w:rsidTr="00A941CF">
              <w:tc>
                <w:tcPr>
                  <w:tcW w:w="2367" w:type="dxa"/>
                </w:tcPr>
                <w:p w14:paraId="2676E59E" w14:textId="77777777" w:rsidR="00A941CF" w:rsidRDefault="00A941CF" w:rsidP="00A941CF">
                  <w:pPr>
                    <w:rPr>
                      <w:rFonts w:eastAsia="Times New Roman"/>
                      <w:sz w:val="24"/>
                      <w:szCs w:val="24"/>
                      <w:lang w:eastAsia="en-GB"/>
                    </w:rPr>
                  </w:pPr>
                  <w:r>
                    <w:rPr>
                      <w:rFonts w:eastAsia="Times New Roman"/>
                      <w:sz w:val="24"/>
                      <w:szCs w:val="24"/>
                      <w:lang w:eastAsia="en-GB"/>
                    </w:rPr>
                    <w:t>Secure Funding</w:t>
                  </w:r>
                </w:p>
              </w:tc>
              <w:tc>
                <w:tcPr>
                  <w:tcW w:w="2367" w:type="dxa"/>
                </w:tcPr>
                <w:p w14:paraId="3A539433" w14:textId="77777777" w:rsidR="00A941CF" w:rsidRDefault="00A941CF" w:rsidP="00A941CF">
                  <w:pPr>
                    <w:rPr>
                      <w:rFonts w:eastAsia="Times New Roman"/>
                      <w:sz w:val="24"/>
                      <w:szCs w:val="24"/>
                      <w:lang w:eastAsia="en-GB"/>
                    </w:rPr>
                  </w:pPr>
                </w:p>
              </w:tc>
              <w:tc>
                <w:tcPr>
                  <w:tcW w:w="2368" w:type="dxa"/>
                </w:tcPr>
                <w:p w14:paraId="33692C0A" w14:textId="77777777" w:rsidR="00A941CF" w:rsidRDefault="00A941CF" w:rsidP="00A941CF">
                  <w:pPr>
                    <w:rPr>
                      <w:rFonts w:eastAsia="Times New Roman"/>
                      <w:sz w:val="24"/>
                      <w:szCs w:val="24"/>
                      <w:lang w:eastAsia="en-GB"/>
                    </w:rPr>
                  </w:pPr>
                </w:p>
              </w:tc>
            </w:tr>
            <w:tr w:rsidR="00A941CF" w14:paraId="75658BE8" w14:textId="77777777" w:rsidTr="00A941CF">
              <w:tc>
                <w:tcPr>
                  <w:tcW w:w="2367" w:type="dxa"/>
                </w:tcPr>
                <w:p w14:paraId="65A3CB42" w14:textId="77777777" w:rsidR="00A941CF" w:rsidRDefault="00A941CF" w:rsidP="00A941CF">
                  <w:pPr>
                    <w:rPr>
                      <w:rFonts w:eastAsia="Times New Roman"/>
                      <w:sz w:val="24"/>
                      <w:szCs w:val="24"/>
                      <w:lang w:eastAsia="en-GB"/>
                    </w:rPr>
                  </w:pPr>
                  <w:r>
                    <w:rPr>
                      <w:rFonts w:eastAsia="Times New Roman"/>
                      <w:sz w:val="24"/>
                      <w:szCs w:val="24"/>
                      <w:lang w:eastAsia="en-GB"/>
                    </w:rPr>
                    <w:t>Procurement process/es</w:t>
                  </w:r>
                </w:p>
              </w:tc>
              <w:tc>
                <w:tcPr>
                  <w:tcW w:w="2367" w:type="dxa"/>
                </w:tcPr>
                <w:p w14:paraId="57B99B03" w14:textId="77777777" w:rsidR="00A941CF" w:rsidRDefault="00A941CF" w:rsidP="00A941CF">
                  <w:pPr>
                    <w:rPr>
                      <w:rFonts w:eastAsia="Times New Roman"/>
                      <w:sz w:val="24"/>
                      <w:szCs w:val="24"/>
                      <w:lang w:eastAsia="en-GB"/>
                    </w:rPr>
                  </w:pPr>
                </w:p>
              </w:tc>
              <w:tc>
                <w:tcPr>
                  <w:tcW w:w="2368" w:type="dxa"/>
                </w:tcPr>
                <w:p w14:paraId="067C9B7C" w14:textId="77777777" w:rsidR="00A941CF" w:rsidRDefault="00A941CF" w:rsidP="00A941CF">
                  <w:pPr>
                    <w:rPr>
                      <w:rFonts w:eastAsia="Times New Roman"/>
                      <w:sz w:val="24"/>
                      <w:szCs w:val="24"/>
                      <w:lang w:eastAsia="en-GB"/>
                    </w:rPr>
                  </w:pPr>
                </w:p>
              </w:tc>
            </w:tr>
            <w:tr w:rsidR="00A941CF" w14:paraId="06DFF0CC" w14:textId="77777777" w:rsidTr="00A941CF">
              <w:tc>
                <w:tcPr>
                  <w:tcW w:w="2367" w:type="dxa"/>
                </w:tcPr>
                <w:p w14:paraId="53B53565" w14:textId="77777777" w:rsidR="00A941CF" w:rsidRDefault="00A941CF" w:rsidP="00A941CF">
                  <w:pPr>
                    <w:rPr>
                      <w:rFonts w:eastAsia="Times New Roman"/>
                      <w:sz w:val="24"/>
                      <w:szCs w:val="24"/>
                      <w:lang w:eastAsia="en-GB"/>
                    </w:rPr>
                  </w:pPr>
                  <w:r>
                    <w:rPr>
                      <w:rFonts w:eastAsia="Times New Roman"/>
                      <w:sz w:val="24"/>
                      <w:szCs w:val="24"/>
                      <w:lang w:eastAsia="en-GB"/>
                    </w:rPr>
                    <w:t>Issues Contract</w:t>
                  </w:r>
                </w:p>
              </w:tc>
              <w:tc>
                <w:tcPr>
                  <w:tcW w:w="2367" w:type="dxa"/>
                </w:tcPr>
                <w:p w14:paraId="69CE561B" w14:textId="77777777" w:rsidR="00A941CF" w:rsidRDefault="00A941CF" w:rsidP="00A941CF">
                  <w:pPr>
                    <w:rPr>
                      <w:rFonts w:eastAsia="Times New Roman"/>
                      <w:sz w:val="24"/>
                      <w:szCs w:val="24"/>
                      <w:lang w:eastAsia="en-GB"/>
                    </w:rPr>
                  </w:pPr>
                </w:p>
              </w:tc>
              <w:tc>
                <w:tcPr>
                  <w:tcW w:w="2368" w:type="dxa"/>
                </w:tcPr>
                <w:p w14:paraId="2BCA31A9" w14:textId="77777777" w:rsidR="00A941CF" w:rsidRDefault="00A941CF" w:rsidP="00A941CF">
                  <w:pPr>
                    <w:rPr>
                      <w:rFonts w:eastAsia="Times New Roman"/>
                      <w:sz w:val="24"/>
                      <w:szCs w:val="24"/>
                      <w:lang w:eastAsia="en-GB"/>
                    </w:rPr>
                  </w:pPr>
                </w:p>
              </w:tc>
            </w:tr>
            <w:tr w:rsidR="00A941CF" w14:paraId="1D33BD31" w14:textId="77777777" w:rsidTr="00A941CF">
              <w:tc>
                <w:tcPr>
                  <w:tcW w:w="2367" w:type="dxa"/>
                </w:tcPr>
                <w:p w14:paraId="582571C3" w14:textId="77777777" w:rsidR="00A941CF" w:rsidRDefault="00A941CF" w:rsidP="00A941CF">
                  <w:pPr>
                    <w:rPr>
                      <w:rFonts w:eastAsia="Times New Roman"/>
                      <w:sz w:val="24"/>
                      <w:szCs w:val="24"/>
                      <w:lang w:eastAsia="en-GB"/>
                    </w:rPr>
                  </w:pPr>
                  <w:r>
                    <w:rPr>
                      <w:rFonts w:eastAsia="Times New Roman"/>
                      <w:sz w:val="24"/>
                      <w:szCs w:val="24"/>
                      <w:lang w:eastAsia="en-GB"/>
                    </w:rPr>
                    <w:t>Project start</w:t>
                  </w:r>
                </w:p>
              </w:tc>
              <w:tc>
                <w:tcPr>
                  <w:tcW w:w="2367" w:type="dxa"/>
                </w:tcPr>
                <w:p w14:paraId="2F8A33C3" w14:textId="77777777" w:rsidR="00A941CF" w:rsidRDefault="00A941CF" w:rsidP="00A941CF">
                  <w:pPr>
                    <w:rPr>
                      <w:rFonts w:eastAsia="Times New Roman"/>
                      <w:sz w:val="24"/>
                      <w:szCs w:val="24"/>
                      <w:lang w:eastAsia="en-GB"/>
                    </w:rPr>
                  </w:pPr>
                </w:p>
              </w:tc>
              <w:tc>
                <w:tcPr>
                  <w:tcW w:w="2368" w:type="dxa"/>
                </w:tcPr>
                <w:p w14:paraId="63F08539" w14:textId="77777777" w:rsidR="00A941CF" w:rsidRDefault="00A941CF" w:rsidP="00A941CF">
                  <w:pPr>
                    <w:rPr>
                      <w:rFonts w:eastAsia="Times New Roman"/>
                      <w:sz w:val="24"/>
                      <w:szCs w:val="24"/>
                      <w:lang w:eastAsia="en-GB"/>
                    </w:rPr>
                  </w:pPr>
                </w:p>
              </w:tc>
            </w:tr>
            <w:tr w:rsidR="00A941CF" w14:paraId="012CA9A3" w14:textId="77777777" w:rsidTr="00A941CF">
              <w:tc>
                <w:tcPr>
                  <w:tcW w:w="2367" w:type="dxa"/>
                </w:tcPr>
                <w:p w14:paraId="64EDC057" w14:textId="77777777" w:rsidR="00A941CF" w:rsidRDefault="00A941CF" w:rsidP="00A941CF">
                  <w:pPr>
                    <w:rPr>
                      <w:rFonts w:eastAsia="Times New Roman"/>
                      <w:sz w:val="24"/>
                      <w:szCs w:val="24"/>
                      <w:lang w:eastAsia="en-GB"/>
                    </w:rPr>
                  </w:pPr>
                  <w:r>
                    <w:rPr>
                      <w:rFonts w:eastAsia="Times New Roman"/>
                      <w:sz w:val="24"/>
                      <w:szCs w:val="24"/>
                      <w:lang w:eastAsia="en-GB"/>
                    </w:rPr>
                    <w:t>Monitoring and report</w:t>
                  </w:r>
                </w:p>
              </w:tc>
              <w:tc>
                <w:tcPr>
                  <w:tcW w:w="2367" w:type="dxa"/>
                </w:tcPr>
                <w:p w14:paraId="0FF8A4A6" w14:textId="77777777" w:rsidR="00A941CF" w:rsidRDefault="00A941CF" w:rsidP="00A941CF">
                  <w:pPr>
                    <w:rPr>
                      <w:rFonts w:eastAsia="Times New Roman"/>
                      <w:sz w:val="24"/>
                      <w:szCs w:val="24"/>
                      <w:lang w:eastAsia="en-GB"/>
                    </w:rPr>
                  </w:pPr>
                </w:p>
              </w:tc>
              <w:tc>
                <w:tcPr>
                  <w:tcW w:w="2368" w:type="dxa"/>
                </w:tcPr>
                <w:p w14:paraId="50D11C04" w14:textId="77777777" w:rsidR="00A941CF" w:rsidRDefault="00A941CF" w:rsidP="00A941CF">
                  <w:pPr>
                    <w:rPr>
                      <w:rFonts w:eastAsia="Times New Roman"/>
                      <w:sz w:val="24"/>
                      <w:szCs w:val="24"/>
                      <w:lang w:eastAsia="en-GB"/>
                    </w:rPr>
                  </w:pPr>
                  <w:r>
                    <w:rPr>
                      <w:rFonts w:eastAsia="Times New Roman"/>
                      <w:sz w:val="24"/>
                      <w:szCs w:val="24"/>
                      <w:lang w:eastAsia="en-GB"/>
                    </w:rPr>
                    <w:t>Ongoing</w:t>
                  </w:r>
                </w:p>
              </w:tc>
            </w:tr>
            <w:tr w:rsidR="00A941CF" w14:paraId="3526DD09" w14:textId="77777777" w:rsidTr="00A941CF">
              <w:tc>
                <w:tcPr>
                  <w:tcW w:w="2367" w:type="dxa"/>
                </w:tcPr>
                <w:p w14:paraId="29748013" w14:textId="77777777" w:rsidR="00A941CF" w:rsidRDefault="00A941CF" w:rsidP="00A941CF">
                  <w:pPr>
                    <w:rPr>
                      <w:rFonts w:eastAsia="Times New Roman"/>
                      <w:sz w:val="24"/>
                      <w:szCs w:val="24"/>
                      <w:lang w:eastAsia="en-GB"/>
                    </w:rPr>
                  </w:pPr>
                  <w:r>
                    <w:rPr>
                      <w:rFonts w:eastAsia="Times New Roman"/>
                      <w:sz w:val="24"/>
                      <w:szCs w:val="24"/>
                      <w:lang w:eastAsia="en-GB"/>
                    </w:rPr>
                    <w:t>Project finish</w:t>
                  </w:r>
                </w:p>
              </w:tc>
              <w:tc>
                <w:tcPr>
                  <w:tcW w:w="2367" w:type="dxa"/>
                </w:tcPr>
                <w:p w14:paraId="756212AC" w14:textId="77777777" w:rsidR="00A941CF" w:rsidRDefault="00A941CF" w:rsidP="00A941CF">
                  <w:pPr>
                    <w:rPr>
                      <w:rFonts w:eastAsia="Times New Roman"/>
                      <w:sz w:val="24"/>
                      <w:szCs w:val="24"/>
                      <w:lang w:eastAsia="en-GB"/>
                    </w:rPr>
                  </w:pPr>
                </w:p>
              </w:tc>
              <w:tc>
                <w:tcPr>
                  <w:tcW w:w="2368" w:type="dxa"/>
                </w:tcPr>
                <w:p w14:paraId="4E73378C" w14:textId="77777777" w:rsidR="00A941CF" w:rsidRDefault="00A941CF" w:rsidP="00A941CF">
                  <w:pPr>
                    <w:rPr>
                      <w:rFonts w:eastAsia="Times New Roman"/>
                      <w:sz w:val="24"/>
                      <w:szCs w:val="24"/>
                      <w:lang w:eastAsia="en-GB"/>
                    </w:rPr>
                  </w:pPr>
                </w:p>
              </w:tc>
            </w:tr>
            <w:tr w:rsidR="00A941CF" w14:paraId="564AA484" w14:textId="77777777" w:rsidTr="00A941CF">
              <w:tc>
                <w:tcPr>
                  <w:tcW w:w="2367" w:type="dxa"/>
                </w:tcPr>
                <w:p w14:paraId="2EFA80AE" w14:textId="77777777" w:rsidR="00A941CF" w:rsidRDefault="00A941CF" w:rsidP="00A941CF">
                  <w:pPr>
                    <w:rPr>
                      <w:rFonts w:eastAsia="Times New Roman"/>
                      <w:sz w:val="24"/>
                      <w:szCs w:val="24"/>
                      <w:lang w:eastAsia="en-GB"/>
                    </w:rPr>
                  </w:pPr>
                  <w:r>
                    <w:rPr>
                      <w:rFonts w:eastAsia="Times New Roman"/>
                      <w:sz w:val="24"/>
                      <w:szCs w:val="24"/>
                      <w:lang w:eastAsia="en-GB"/>
                    </w:rPr>
                    <w:t>Post project evaluation</w:t>
                  </w:r>
                </w:p>
              </w:tc>
              <w:tc>
                <w:tcPr>
                  <w:tcW w:w="2367" w:type="dxa"/>
                </w:tcPr>
                <w:p w14:paraId="5B2767F4" w14:textId="77777777" w:rsidR="00A941CF" w:rsidRDefault="00A941CF" w:rsidP="00A941CF">
                  <w:pPr>
                    <w:rPr>
                      <w:rFonts w:eastAsia="Times New Roman"/>
                      <w:sz w:val="24"/>
                      <w:szCs w:val="24"/>
                      <w:lang w:eastAsia="en-GB"/>
                    </w:rPr>
                  </w:pPr>
                </w:p>
              </w:tc>
              <w:tc>
                <w:tcPr>
                  <w:tcW w:w="2368" w:type="dxa"/>
                </w:tcPr>
                <w:p w14:paraId="11CBE631" w14:textId="77777777" w:rsidR="00A941CF" w:rsidRDefault="00A941CF" w:rsidP="00A941CF">
                  <w:pPr>
                    <w:rPr>
                      <w:rFonts w:eastAsia="Times New Roman"/>
                      <w:sz w:val="24"/>
                      <w:szCs w:val="24"/>
                      <w:lang w:eastAsia="en-GB"/>
                    </w:rPr>
                  </w:pPr>
                </w:p>
              </w:tc>
            </w:tr>
          </w:tbl>
          <w:p w14:paraId="08963712" w14:textId="77777777" w:rsidR="00A941CF" w:rsidRPr="00FF315C" w:rsidRDefault="00A941CF" w:rsidP="00A941CF">
            <w:pPr>
              <w:spacing w:after="0" w:line="240" w:lineRule="auto"/>
              <w:rPr>
                <w:rFonts w:eastAsia="Times New Roman"/>
                <w:sz w:val="24"/>
                <w:szCs w:val="24"/>
                <w:lang w:eastAsia="en-GB"/>
              </w:rPr>
            </w:pPr>
          </w:p>
          <w:p w14:paraId="05CB5C39"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755B046A" w14:textId="77777777" w:rsidTr="00A941CF">
        <w:trPr>
          <w:cantSplit/>
          <w:trHeight w:val="3269"/>
        </w:trPr>
        <w:tc>
          <w:tcPr>
            <w:tcW w:w="2448" w:type="dxa"/>
            <w:vAlign w:val="center"/>
          </w:tcPr>
          <w:p w14:paraId="6D853402"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lastRenderedPageBreak/>
              <w:t>E3: Project Dependencies</w:t>
            </w:r>
          </w:p>
        </w:tc>
        <w:tc>
          <w:tcPr>
            <w:tcW w:w="7328" w:type="dxa"/>
          </w:tcPr>
          <w:p w14:paraId="2A2933B4"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Please detail any project dependencies </w:t>
            </w:r>
            <w:proofErr w:type="gramStart"/>
            <w:r>
              <w:rPr>
                <w:rFonts w:eastAsia="Times New Roman"/>
                <w:b/>
                <w:i/>
                <w:sz w:val="24"/>
                <w:szCs w:val="24"/>
                <w:lang w:eastAsia="en-GB"/>
              </w:rPr>
              <w:t>e.g.</w:t>
            </w:r>
            <w:proofErr w:type="gramEnd"/>
            <w:r>
              <w:rPr>
                <w:rFonts w:eastAsia="Times New Roman"/>
                <w:b/>
                <w:i/>
                <w:sz w:val="24"/>
                <w:szCs w:val="24"/>
                <w:lang w:eastAsia="en-GB"/>
              </w:rPr>
              <w:t xml:space="preserve"> planning permission required, funding approval required, land purchase etc. along with expected completion dates:</w:t>
            </w:r>
          </w:p>
          <w:p w14:paraId="09B1475A" w14:textId="77777777" w:rsidR="00A941CF" w:rsidRDefault="00A941CF" w:rsidP="00A941CF">
            <w:pPr>
              <w:spacing w:after="0" w:line="240" w:lineRule="auto"/>
              <w:rPr>
                <w:rFonts w:eastAsia="Times New Roman"/>
                <w:b/>
                <w:i/>
                <w:sz w:val="24"/>
                <w:szCs w:val="24"/>
                <w:lang w:eastAsia="en-GB"/>
              </w:rPr>
            </w:pPr>
          </w:p>
          <w:p w14:paraId="710AFBB1" w14:textId="77777777" w:rsidR="00A941CF" w:rsidRDefault="00A941CF" w:rsidP="00A941CF">
            <w:pPr>
              <w:spacing w:after="0" w:line="240" w:lineRule="auto"/>
              <w:rPr>
                <w:rFonts w:eastAsia="Times New Roman"/>
                <w:b/>
                <w:i/>
                <w:sz w:val="24"/>
                <w:szCs w:val="24"/>
                <w:lang w:eastAsia="en-GB"/>
              </w:rPr>
            </w:pPr>
          </w:p>
          <w:tbl>
            <w:tblPr>
              <w:tblStyle w:val="TableGrid"/>
              <w:tblW w:w="0" w:type="auto"/>
              <w:tblLook w:val="04A0" w:firstRow="1" w:lastRow="0" w:firstColumn="1" w:lastColumn="0" w:noHBand="0" w:noVBand="1"/>
            </w:tblPr>
            <w:tblGrid>
              <w:gridCol w:w="3551"/>
              <w:gridCol w:w="3551"/>
            </w:tblGrid>
            <w:tr w:rsidR="00A941CF" w14:paraId="4BFB94C0" w14:textId="77777777" w:rsidTr="00A941CF">
              <w:tc>
                <w:tcPr>
                  <w:tcW w:w="3551" w:type="dxa"/>
                </w:tcPr>
                <w:p w14:paraId="4D66B7C0" w14:textId="77777777" w:rsidR="00A941CF" w:rsidRDefault="00A941CF" w:rsidP="00A941CF">
                  <w:pPr>
                    <w:rPr>
                      <w:rFonts w:eastAsia="Times New Roman"/>
                      <w:b/>
                      <w:i/>
                      <w:sz w:val="24"/>
                      <w:szCs w:val="24"/>
                      <w:lang w:eastAsia="en-GB"/>
                    </w:rPr>
                  </w:pPr>
                  <w:r>
                    <w:rPr>
                      <w:rFonts w:eastAsia="Times New Roman"/>
                      <w:b/>
                      <w:i/>
                      <w:sz w:val="24"/>
                      <w:szCs w:val="24"/>
                      <w:lang w:eastAsia="en-GB"/>
                    </w:rPr>
                    <w:t>Dependency</w:t>
                  </w:r>
                </w:p>
              </w:tc>
              <w:tc>
                <w:tcPr>
                  <w:tcW w:w="3551" w:type="dxa"/>
                </w:tcPr>
                <w:p w14:paraId="78A423BA" w14:textId="77777777" w:rsidR="00A941CF" w:rsidRDefault="00A941CF" w:rsidP="00A941CF">
                  <w:pPr>
                    <w:rPr>
                      <w:rFonts w:eastAsia="Times New Roman"/>
                      <w:b/>
                      <w:i/>
                      <w:sz w:val="24"/>
                      <w:szCs w:val="24"/>
                      <w:lang w:eastAsia="en-GB"/>
                    </w:rPr>
                  </w:pPr>
                  <w:r>
                    <w:rPr>
                      <w:rFonts w:eastAsia="Times New Roman"/>
                      <w:b/>
                      <w:i/>
                      <w:sz w:val="24"/>
                      <w:szCs w:val="24"/>
                      <w:lang w:eastAsia="en-GB"/>
                    </w:rPr>
                    <w:t xml:space="preserve">Date expected to </w:t>
                  </w:r>
                  <w:proofErr w:type="gramStart"/>
                  <w:r>
                    <w:rPr>
                      <w:rFonts w:eastAsia="Times New Roman"/>
                      <w:b/>
                      <w:i/>
                      <w:sz w:val="24"/>
                      <w:szCs w:val="24"/>
                      <w:lang w:eastAsia="en-GB"/>
                    </w:rPr>
                    <w:t>completed</w:t>
                  </w:r>
                  <w:proofErr w:type="gramEnd"/>
                </w:p>
              </w:tc>
            </w:tr>
            <w:tr w:rsidR="00A941CF" w14:paraId="140767FF" w14:textId="77777777" w:rsidTr="00A941CF">
              <w:tc>
                <w:tcPr>
                  <w:tcW w:w="3551" w:type="dxa"/>
                </w:tcPr>
                <w:p w14:paraId="0D865F19" w14:textId="77777777" w:rsidR="00A941CF" w:rsidRDefault="00A941CF" w:rsidP="00A941CF">
                  <w:pPr>
                    <w:rPr>
                      <w:rFonts w:eastAsia="Times New Roman"/>
                      <w:b/>
                      <w:i/>
                      <w:sz w:val="24"/>
                      <w:szCs w:val="24"/>
                      <w:lang w:eastAsia="en-GB"/>
                    </w:rPr>
                  </w:pPr>
                  <w:proofErr w:type="gramStart"/>
                  <w:r>
                    <w:rPr>
                      <w:rFonts w:eastAsia="Times New Roman"/>
                      <w:b/>
                      <w:i/>
                      <w:sz w:val="24"/>
                      <w:szCs w:val="24"/>
                      <w:lang w:eastAsia="en-GB"/>
                    </w:rPr>
                    <w:t>e.g.</w:t>
                  </w:r>
                  <w:proofErr w:type="gramEnd"/>
                  <w:r>
                    <w:rPr>
                      <w:rFonts w:eastAsia="Times New Roman"/>
                      <w:b/>
                      <w:i/>
                      <w:sz w:val="24"/>
                      <w:szCs w:val="24"/>
                      <w:lang w:eastAsia="en-GB"/>
                    </w:rPr>
                    <w:t xml:space="preserve"> planning permission</w:t>
                  </w:r>
                </w:p>
              </w:tc>
              <w:tc>
                <w:tcPr>
                  <w:tcW w:w="3551" w:type="dxa"/>
                </w:tcPr>
                <w:p w14:paraId="76FAF149" w14:textId="77777777" w:rsidR="00A941CF" w:rsidRDefault="00A941CF" w:rsidP="00A941CF">
                  <w:pPr>
                    <w:rPr>
                      <w:rFonts w:eastAsia="Times New Roman"/>
                      <w:b/>
                      <w:i/>
                      <w:sz w:val="24"/>
                      <w:szCs w:val="24"/>
                      <w:lang w:eastAsia="en-GB"/>
                    </w:rPr>
                  </w:pPr>
                </w:p>
              </w:tc>
            </w:tr>
            <w:tr w:rsidR="00A941CF" w14:paraId="11D9C74E" w14:textId="77777777" w:rsidTr="00A941CF">
              <w:tc>
                <w:tcPr>
                  <w:tcW w:w="3551" w:type="dxa"/>
                </w:tcPr>
                <w:p w14:paraId="7B2D5974" w14:textId="77777777" w:rsidR="00A941CF" w:rsidRDefault="00A941CF" w:rsidP="00A941CF">
                  <w:pPr>
                    <w:rPr>
                      <w:rFonts w:eastAsia="Times New Roman"/>
                      <w:b/>
                      <w:i/>
                      <w:sz w:val="24"/>
                      <w:szCs w:val="24"/>
                      <w:lang w:eastAsia="en-GB"/>
                    </w:rPr>
                  </w:pPr>
                  <w:r>
                    <w:rPr>
                      <w:rFonts w:eastAsia="Times New Roman"/>
                      <w:b/>
                      <w:i/>
                      <w:sz w:val="24"/>
                      <w:szCs w:val="24"/>
                      <w:lang w:eastAsia="en-GB"/>
                    </w:rPr>
                    <w:t>Internal Approval</w:t>
                  </w:r>
                </w:p>
              </w:tc>
              <w:tc>
                <w:tcPr>
                  <w:tcW w:w="3551" w:type="dxa"/>
                </w:tcPr>
                <w:p w14:paraId="15CDC3B6" w14:textId="77777777" w:rsidR="00A941CF" w:rsidRDefault="00A941CF" w:rsidP="00A941CF">
                  <w:pPr>
                    <w:rPr>
                      <w:rFonts w:eastAsia="Times New Roman"/>
                      <w:b/>
                      <w:i/>
                      <w:sz w:val="24"/>
                      <w:szCs w:val="24"/>
                      <w:lang w:eastAsia="en-GB"/>
                    </w:rPr>
                  </w:pPr>
                </w:p>
              </w:tc>
            </w:tr>
            <w:tr w:rsidR="00A941CF" w14:paraId="4EB6356D" w14:textId="77777777" w:rsidTr="00A941CF">
              <w:tc>
                <w:tcPr>
                  <w:tcW w:w="3551" w:type="dxa"/>
                </w:tcPr>
                <w:p w14:paraId="6ABFB8ED" w14:textId="77777777" w:rsidR="00A941CF" w:rsidRDefault="00A941CF" w:rsidP="00A941CF">
                  <w:pPr>
                    <w:rPr>
                      <w:rFonts w:eastAsia="Times New Roman"/>
                      <w:b/>
                      <w:i/>
                      <w:sz w:val="24"/>
                      <w:szCs w:val="24"/>
                      <w:lang w:eastAsia="en-GB"/>
                    </w:rPr>
                  </w:pPr>
                </w:p>
              </w:tc>
              <w:tc>
                <w:tcPr>
                  <w:tcW w:w="3551" w:type="dxa"/>
                </w:tcPr>
                <w:p w14:paraId="582641C6" w14:textId="77777777" w:rsidR="00A941CF" w:rsidRDefault="00A941CF" w:rsidP="00A941CF">
                  <w:pPr>
                    <w:rPr>
                      <w:rFonts w:eastAsia="Times New Roman"/>
                      <w:b/>
                      <w:i/>
                      <w:sz w:val="24"/>
                      <w:szCs w:val="24"/>
                      <w:lang w:eastAsia="en-GB"/>
                    </w:rPr>
                  </w:pPr>
                </w:p>
              </w:tc>
            </w:tr>
            <w:tr w:rsidR="00A941CF" w14:paraId="447ED3F0" w14:textId="77777777" w:rsidTr="00A941CF">
              <w:tc>
                <w:tcPr>
                  <w:tcW w:w="3551" w:type="dxa"/>
                </w:tcPr>
                <w:p w14:paraId="3F2C7109" w14:textId="77777777" w:rsidR="00A941CF" w:rsidRDefault="00A941CF" w:rsidP="00A941CF">
                  <w:pPr>
                    <w:rPr>
                      <w:rFonts w:eastAsia="Times New Roman"/>
                      <w:b/>
                      <w:i/>
                      <w:sz w:val="24"/>
                      <w:szCs w:val="24"/>
                      <w:lang w:eastAsia="en-GB"/>
                    </w:rPr>
                  </w:pPr>
                </w:p>
              </w:tc>
              <w:tc>
                <w:tcPr>
                  <w:tcW w:w="3551" w:type="dxa"/>
                </w:tcPr>
                <w:p w14:paraId="26F94954" w14:textId="77777777" w:rsidR="00A941CF" w:rsidRDefault="00A941CF" w:rsidP="00A941CF">
                  <w:pPr>
                    <w:rPr>
                      <w:rFonts w:eastAsia="Times New Roman"/>
                      <w:b/>
                      <w:i/>
                      <w:sz w:val="24"/>
                      <w:szCs w:val="24"/>
                      <w:lang w:eastAsia="en-GB"/>
                    </w:rPr>
                  </w:pPr>
                </w:p>
              </w:tc>
            </w:tr>
          </w:tbl>
          <w:p w14:paraId="50956F69" w14:textId="77777777" w:rsidR="00A941CF" w:rsidRDefault="00A941CF" w:rsidP="00A941CF">
            <w:pPr>
              <w:spacing w:after="0" w:line="240" w:lineRule="auto"/>
              <w:rPr>
                <w:rFonts w:eastAsia="Times New Roman"/>
                <w:b/>
                <w:i/>
                <w:sz w:val="24"/>
                <w:szCs w:val="24"/>
                <w:lang w:eastAsia="en-GB"/>
              </w:rPr>
            </w:pPr>
          </w:p>
          <w:p w14:paraId="0FDFE517" w14:textId="77777777" w:rsidR="00A941CF" w:rsidRDefault="00A941CF" w:rsidP="00A941CF">
            <w:pPr>
              <w:spacing w:after="0" w:line="240" w:lineRule="auto"/>
              <w:rPr>
                <w:rFonts w:eastAsia="Times New Roman"/>
                <w:b/>
                <w:i/>
                <w:sz w:val="24"/>
                <w:szCs w:val="24"/>
                <w:lang w:eastAsia="en-GB"/>
              </w:rPr>
            </w:pPr>
          </w:p>
          <w:p w14:paraId="1B6463F2"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6E8AC616" w14:textId="77777777" w:rsidTr="00A941CF">
        <w:trPr>
          <w:cantSplit/>
        </w:trPr>
        <w:tc>
          <w:tcPr>
            <w:tcW w:w="2448" w:type="dxa"/>
            <w:vAlign w:val="center"/>
          </w:tcPr>
          <w:p w14:paraId="3FC55DFA"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E</w:t>
            </w:r>
            <w:r>
              <w:rPr>
                <w:rFonts w:eastAsia="Times New Roman"/>
                <w:b/>
                <w:bCs/>
                <w:sz w:val="24"/>
                <w:szCs w:val="24"/>
                <w:lang w:eastAsia="en-GB"/>
              </w:rPr>
              <w:t>3</w:t>
            </w:r>
            <w:r w:rsidRPr="00FF315C">
              <w:rPr>
                <w:rFonts w:eastAsia="Times New Roman"/>
                <w:b/>
                <w:bCs/>
                <w:sz w:val="24"/>
                <w:szCs w:val="24"/>
                <w:lang w:eastAsia="en-GB"/>
              </w:rPr>
              <w:t xml:space="preserve">: Other Partners Involved in </w:t>
            </w:r>
            <w:r>
              <w:rPr>
                <w:rFonts w:eastAsia="Times New Roman"/>
                <w:b/>
                <w:bCs/>
                <w:sz w:val="24"/>
                <w:szCs w:val="24"/>
                <w:lang w:eastAsia="en-GB"/>
              </w:rPr>
              <w:t>Project</w:t>
            </w:r>
            <w:r w:rsidRPr="00FF315C">
              <w:rPr>
                <w:rFonts w:eastAsia="Times New Roman"/>
                <w:b/>
                <w:bCs/>
                <w:sz w:val="24"/>
                <w:szCs w:val="24"/>
                <w:lang w:eastAsia="en-GB"/>
              </w:rPr>
              <w:t xml:space="preserve"> Delivery</w:t>
            </w:r>
          </w:p>
        </w:tc>
        <w:tc>
          <w:tcPr>
            <w:tcW w:w="7328" w:type="dxa"/>
          </w:tcPr>
          <w:p w14:paraId="11B3293F"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provide details </w:t>
            </w:r>
            <w:r>
              <w:rPr>
                <w:rFonts w:eastAsia="Times New Roman"/>
                <w:b/>
                <w:i/>
                <w:sz w:val="24"/>
                <w:szCs w:val="24"/>
                <w:lang w:eastAsia="en-GB"/>
              </w:rPr>
              <w:t>the roles of any delivery partners, the status of the commitment to the projects and any fees involved, along with how they will be paid.</w:t>
            </w:r>
          </w:p>
          <w:p w14:paraId="21421F2B" w14:textId="77777777" w:rsidR="00A941CF" w:rsidRPr="00FF315C" w:rsidRDefault="00A941CF" w:rsidP="00A941CF">
            <w:pPr>
              <w:spacing w:after="0" w:line="240" w:lineRule="auto"/>
              <w:rPr>
                <w:rFonts w:eastAsia="Times New Roman"/>
                <w:sz w:val="24"/>
                <w:szCs w:val="24"/>
                <w:lang w:eastAsia="en-GB"/>
              </w:rPr>
            </w:pPr>
          </w:p>
          <w:p w14:paraId="00B280D4" w14:textId="77777777" w:rsidR="00A941CF" w:rsidRPr="00FF315C" w:rsidRDefault="00A941CF" w:rsidP="00A941CF">
            <w:pPr>
              <w:spacing w:after="0" w:line="240" w:lineRule="auto"/>
              <w:rPr>
                <w:rFonts w:eastAsia="Times New Roman"/>
                <w:sz w:val="24"/>
                <w:szCs w:val="24"/>
                <w:lang w:eastAsia="en-GB"/>
              </w:rPr>
            </w:pPr>
          </w:p>
          <w:p w14:paraId="5B04EE13" w14:textId="77777777" w:rsidR="00A941CF" w:rsidRPr="00FF315C" w:rsidRDefault="00A941CF" w:rsidP="00A941CF">
            <w:pPr>
              <w:spacing w:after="0" w:line="240" w:lineRule="auto"/>
              <w:rPr>
                <w:rFonts w:eastAsia="Times New Roman"/>
                <w:sz w:val="24"/>
                <w:szCs w:val="24"/>
                <w:lang w:eastAsia="en-GB"/>
              </w:rPr>
            </w:pPr>
          </w:p>
          <w:p w14:paraId="672E3D6C" w14:textId="77777777" w:rsidR="00A941CF" w:rsidRPr="00FF315C" w:rsidRDefault="00A941CF" w:rsidP="00A941CF">
            <w:pPr>
              <w:spacing w:after="0" w:line="240" w:lineRule="auto"/>
              <w:rPr>
                <w:rFonts w:eastAsia="Times New Roman"/>
                <w:sz w:val="24"/>
                <w:szCs w:val="24"/>
                <w:lang w:eastAsia="en-GB"/>
              </w:rPr>
            </w:pPr>
          </w:p>
          <w:p w14:paraId="73F73A76"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69276C57" w14:textId="77777777" w:rsidTr="00A941CF">
        <w:trPr>
          <w:cantSplit/>
        </w:trPr>
        <w:tc>
          <w:tcPr>
            <w:tcW w:w="2448" w:type="dxa"/>
            <w:vAlign w:val="center"/>
          </w:tcPr>
          <w:p w14:paraId="5CDE38B2"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E</w:t>
            </w:r>
            <w:r>
              <w:rPr>
                <w:rFonts w:eastAsia="Times New Roman"/>
                <w:b/>
                <w:bCs/>
                <w:sz w:val="24"/>
                <w:szCs w:val="24"/>
                <w:lang w:eastAsia="en-GB"/>
              </w:rPr>
              <w:t>4</w:t>
            </w:r>
            <w:r w:rsidRPr="00FF315C">
              <w:rPr>
                <w:rFonts w:eastAsia="Times New Roman"/>
                <w:b/>
                <w:bCs/>
                <w:sz w:val="24"/>
                <w:szCs w:val="24"/>
                <w:lang w:eastAsia="en-GB"/>
              </w:rPr>
              <w:t xml:space="preserve">: </w:t>
            </w:r>
            <w:r>
              <w:rPr>
                <w:rFonts w:eastAsia="Times New Roman"/>
                <w:b/>
                <w:bCs/>
                <w:sz w:val="24"/>
                <w:szCs w:val="24"/>
                <w:lang w:eastAsia="en-GB"/>
              </w:rPr>
              <w:t>Project Governance</w:t>
            </w:r>
          </w:p>
        </w:tc>
        <w:tc>
          <w:tcPr>
            <w:tcW w:w="7328" w:type="dxa"/>
          </w:tcPr>
          <w:p w14:paraId="5431E47F"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w:t>
            </w:r>
            <w:r>
              <w:rPr>
                <w:rFonts w:eastAsia="Times New Roman"/>
                <w:b/>
                <w:i/>
                <w:sz w:val="24"/>
                <w:szCs w:val="24"/>
                <w:lang w:eastAsia="en-GB"/>
              </w:rPr>
              <w:t xml:space="preserve">provide the proposed project management structure and what experience you have of delivery similar projects.  Please also detail ongoing management arrangements </w:t>
            </w:r>
            <w:proofErr w:type="gramStart"/>
            <w:r>
              <w:rPr>
                <w:rFonts w:eastAsia="Times New Roman"/>
                <w:b/>
                <w:i/>
                <w:sz w:val="24"/>
                <w:szCs w:val="24"/>
                <w:lang w:eastAsia="en-GB"/>
              </w:rPr>
              <w:t>e.g.</w:t>
            </w:r>
            <w:proofErr w:type="gramEnd"/>
            <w:r>
              <w:rPr>
                <w:rFonts w:eastAsia="Times New Roman"/>
                <w:b/>
                <w:i/>
                <w:sz w:val="24"/>
                <w:szCs w:val="24"/>
                <w:lang w:eastAsia="en-GB"/>
              </w:rPr>
              <w:t xml:space="preserve"> monthly project board meetings:</w:t>
            </w:r>
          </w:p>
          <w:p w14:paraId="1917C231" w14:textId="77777777" w:rsidR="00A941CF" w:rsidRPr="00FF315C" w:rsidRDefault="00A941CF" w:rsidP="00A941CF">
            <w:pPr>
              <w:spacing w:after="0" w:line="240" w:lineRule="auto"/>
              <w:rPr>
                <w:rFonts w:eastAsia="Times New Roman"/>
                <w:b/>
                <w:i/>
                <w:sz w:val="24"/>
                <w:szCs w:val="24"/>
                <w:lang w:eastAsia="en-GB"/>
              </w:rPr>
            </w:pPr>
          </w:p>
          <w:p w14:paraId="3F81946A"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2BF19533" w14:textId="77777777" w:rsidTr="00A941CF">
        <w:trPr>
          <w:cantSplit/>
        </w:trPr>
        <w:tc>
          <w:tcPr>
            <w:tcW w:w="2448" w:type="dxa"/>
            <w:vAlign w:val="center"/>
          </w:tcPr>
          <w:p w14:paraId="28742A89"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E5: Stakeholder consultation and Engagement</w:t>
            </w:r>
          </w:p>
        </w:tc>
        <w:tc>
          <w:tcPr>
            <w:tcW w:w="7328" w:type="dxa"/>
          </w:tcPr>
          <w:p w14:paraId="0B9096F3"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Please detail what stakeholder engagement you have undertaken.  </w:t>
            </w:r>
          </w:p>
          <w:p w14:paraId="44FB9F33"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How will you deal with any objections?  How will you keep stakeholder updated and engaged during the delivery of the scheme?</w:t>
            </w:r>
          </w:p>
          <w:p w14:paraId="041746D7" w14:textId="77777777" w:rsidR="00A941CF" w:rsidRDefault="00A941CF" w:rsidP="00A941CF">
            <w:pPr>
              <w:spacing w:after="0" w:line="240" w:lineRule="auto"/>
              <w:rPr>
                <w:rFonts w:eastAsia="Times New Roman"/>
                <w:b/>
                <w:i/>
                <w:sz w:val="24"/>
                <w:szCs w:val="24"/>
                <w:lang w:eastAsia="en-GB"/>
              </w:rPr>
            </w:pPr>
            <w:r>
              <w:rPr>
                <w:rFonts w:eastAsia="Times New Roman"/>
                <w:b/>
                <w:i/>
                <w:sz w:val="24"/>
                <w:szCs w:val="24"/>
                <w:lang w:eastAsia="en-GB"/>
              </w:rPr>
              <w:t>Letters of support for the project should be appended.</w:t>
            </w:r>
          </w:p>
          <w:p w14:paraId="0C055B62" w14:textId="77777777" w:rsidR="00A941CF" w:rsidRDefault="00A941CF" w:rsidP="00A941CF">
            <w:pPr>
              <w:spacing w:after="0" w:line="240" w:lineRule="auto"/>
              <w:rPr>
                <w:rFonts w:eastAsia="Times New Roman"/>
                <w:b/>
                <w:i/>
                <w:sz w:val="24"/>
                <w:szCs w:val="24"/>
                <w:lang w:eastAsia="en-GB"/>
              </w:rPr>
            </w:pPr>
          </w:p>
          <w:p w14:paraId="448F77B2" w14:textId="77777777" w:rsidR="00A941CF" w:rsidRDefault="00A941CF" w:rsidP="00A941CF">
            <w:pPr>
              <w:spacing w:after="0" w:line="240" w:lineRule="auto"/>
              <w:rPr>
                <w:rFonts w:eastAsia="Times New Roman"/>
                <w:b/>
                <w:i/>
                <w:sz w:val="24"/>
                <w:szCs w:val="24"/>
                <w:lang w:eastAsia="en-GB"/>
              </w:rPr>
            </w:pPr>
          </w:p>
          <w:p w14:paraId="4EEFD13D" w14:textId="77777777" w:rsidR="00A941CF" w:rsidRDefault="00A941CF" w:rsidP="00A941CF">
            <w:pPr>
              <w:spacing w:after="0" w:line="240" w:lineRule="auto"/>
              <w:rPr>
                <w:rFonts w:eastAsia="Times New Roman"/>
                <w:b/>
                <w:i/>
                <w:sz w:val="24"/>
                <w:szCs w:val="24"/>
                <w:lang w:eastAsia="en-GB"/>
              </w:rPr>
            </w:pPr>
          </w:p>
          <w:p w14:paraId="613AE860" w14:textId="77777777" w:rsidR="00A941CF" w:rsidRPr="00FF315C" w:rsidRDefault="00A941CF" w:rsidP="00A941CF">
            <w:pPr>
              <w:spacing w:after="0" w:line="240" w:lineRule="auto"/>
              <w:rPr>
                <w:rFonts w:eastAsia="Times New Roman"/>
                <w:b/>
                <w:i/>
                <w:sz w:val="24"/>
                <w:szCs w:val="24"/>
                <w:lang w:eastAsia="en-GB"/>
              </w:rPr>
            </w:pPr>
          </w:p>
        </w:tc>
      </w:tr>
      <w:tr w:rsidR="00A941CF" w:rsidRPr="00FF315C" w14:paraId="1051DE39" w14:textId="77777777" w:rsidTr="00A941CF">
        <w:trPr>
          <w:cantSplit/>
        </w:trPr>
        <w:tc>
          <w:tcPr>
            <w:tcW w:w="2448" w:type="dxa"/>
            <w:vAlign w:val="center"/>
          </w:tcPr>
          <w:p w14:paraId="6DF595B3"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t>E</w:t>
            </w:r>
            <w:r>
              <w:rPr>
                <w:rFonts w:eastAsia="Times New Roman"/>
                <w:b/>
                <w:bCs/>
                <w:sz w:val="24"/>
                <w:szCs w:val="24"/>
                <w:lang w:eastAsia="en-GB"/>
              </w:rPr>
              <w:t>6</w:t>
            </w:r>
            <w:r w:rsidRPr="00FF315C">
              <w:rPr>
                <w:rFonts w:eastAsia="Times New Roman"/>
                <w:b/>
                <w:bCs/>
                <w:sz w:val="24"/>
                <w:szCs w:val="24"/>
                <w:lang w:eastAsia="en-GB"/>
              </w:rPr>
              <w:t xml:space="preserve">: </w:t>
            </w:r>
            <w:r>
              <w:rPr>
                <w:rFonts w:eastAsia="Times New Roman"/>
                <w:b/>
                <w:bCs/>
                <w:sz w:val="24"/>
                <w:szCs w:val="24"/>
                <w:lang w:eastAsia="en-GB"/>
              </w:rPr>
              <w:t>Risk management</w:t>
            </w:r>
          </w:p>
        </w:tc>
        <w:tc>
          <w:tcPr>
            <w:tcW w:w="7328" w:type="dxa"/>
          </w:tcPr>
          <w:p w14:paraId="017CDB82" w14:textId="77777777" w:rsidR="00A941CF"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Please</w:t>
            </w:r>
            <w:r>
              <w:rPr>
                <w:rFonts w:eastAsia="Times New Roman"/>
                <w:b/>
                <w:i/>
                <w:sz w:val="24"/>
                <w:szCs w:val="24"/>
                <w:lang w:eastAsia="en-GB"/>
              </w:rPr>
              <w:t xml:space="preserve"> detail your approach to risk management:</w:t>
            </w:r>
          </w:p>
          <w:p w14:paraId="2DFDB7DC" w14:textId="77777777" w:rsidR="00A941CF" w:rsidRDefault="00A941CF" w:rsidP="00A941CF">
            <w:pPr>
              <w:spacing w:after="0" w:line="240" w:lineRule="auto"/>
              <w:rPr>
                <w:rFonts w:eastAsia="Times New Roman"/>
                <w:b/>
                <w:i/>
                <w:sz w:val="24"/>
                <w:szCs w:val="24"/>
                <w:lang w:eastAsia="en-GB"/>
              </w:rPr>
            </w:pPr>
          </w:p>
          <w:p w14:paraId="79833E26" w14:textId="77777777" w:rsidR="00A941CF" w:rsidRDefault="00A941CF" w:rsidP="00A941CF">
            <w:pPr>
              <w:spacing w:after="0" w:line="240" w:lineRule="auto"/>
              <w:rPr>
                <w:rFonts w:eastAsia="Times New Roman"/>
                <w:b/>
                <w:i/>
                <w:sz w:val="24"/>
                <w:szCs w:val="24"/>
                <w:lang w:eastAsia="en-GB"/>
              </w:rPr>
            </w:pPr>
          </w:p>
          <w:p w14:paraId="3AF42B3B" w14:textId="77777777" w:rsidR="00A941CF" w:rsidRDefault="00A941CF" w:rsidP="00A941CF">
            <w:pPr>
              <w:spacing w:after="0" w:line="240" w:lineRule="auto"/>
              <w:rPr>
                <w:rFonts w:eastAsia="Times New Roman"/>
                <w:b/>
                <w:i/>
                <w:sz w:val="24"/>
                <w:szCs w:val="24"/>
                <w:lang w:eastAsia="en-GB"/>
              </w:rPr>
            </w:pPr>
          </w:p>
          <w:p w14:paraId="442B5C90" w14:textId="77777777" w:rsidR="00A941CF" w:rsidRPr="00FF315C" w:rsidRDefault="00A941CF" w:rsidP="00A941CF">
            <w:pPr>
              <w:spacing w:after="0" w:line="240" w:lineRule="auto"/>
              <w:rPr>
                <w:rFonts w:eastAsia="Times New Roman"/>
                <w:b/>
                <w:i/>
                <w:sz w:val="24"/>
                <w:szCs w:val="24"/>
                <w:lang w:eastAsia="en-GB"/>
              </w:rPr>
            </w:pPr>
            <w:r>
              <w:rPr>
                <w:rFonts w:eastAsia="Times New Roman"/>
                <w:b/>
                <w:i/>
                <w:sz w:val="24"/>
                <w:szCs w:val="24"/>
                <w:lang w:eastAsia="en-GB"/>
              </w:rPr>
              <w:t xml:space="preserve">Please detail the top 5 risks and issues and how you are managing these.  If </w:t>
            </w:r>
            <w:proofErr w:type="gramStart"/>
            <w:r>
              <w:rPr>
                <w:rFonts w:eastAsia="Times New Roman"/>
                <w:b/>
                <w:i/>
                <w:sz w:val="24"/>
                <w:szCs w:val="24"/>
                <w:lang w:eastAsia="en-GB"/>
              </w:rPr>
              <w:t>available</w:t>
            </w:r>
            <w:proofErr w:type="gramEnd"/>
            <w:r>
              <w:rPr>
                <w:rFonts w:eastAsia="Times New Roman"/>
                <w:b/>
                <w:i/>
                <w:sz w:val="24"/>
                <w:szCs w:val="24"/>
                <w:lang w:eastAsia="en-GB"/>
              </w:rPr>
              <w:t xml:space="preserve"> please append the project risk register</w:t>
            </w:r>
          </w:p>
          <w:p w14:paraId="4E8AC9E4" w14:textId="77777777" w:rsidR="00A941CF" w:rsidRPr="00FF315C" w:rsidRDefault="00A941CF" w:rsidP="00A941CF">
            <w:pPr>
              <w:spacing w:after="0" w:line="240" w:lineRule="auto"/>
              <w:rPr>
                <w:rFonts w:eastAsia="Times New Roman"/>
                <w:sz w:val="24"/>
                <w:szCs w:val="24"/>
                <w:lang w:eastAsia="en-GB"/>
              </w:rPr>
            </w:pPr>
          </w:p>
          <w:p w14:paraId="3D7017E7" w14:textId="77777777" w:rsidR="00A941CF" w:rsidRPr="00FF315C" w:rsidRDefault="00A941CF" w:rsidP="00A941CF">
            <w:pPr>
              <w:spacing w:after="0" w:line="240" w:lineRule="auto"/>
              <w:rPr>
                <w:rFonts w:eastAsia="Times New Roman"/>
                <w:sz w:val="24"/>
                <w:szCs w:val="24"/>
                <w:lang w:eastAsia="en-GB"/>
              </w:rPr>
            </w:pPr>
          </w:p>
        </w:tc>
      </w:tr>
      <w:tr w:rsidR="00A941CF" w:rsidRPr="00FF315C" w14:paraId="53857EB6" w14:textId="77777777" w:rsidTr="00A941CF">
        <w:trPr>
          <w:cantSplit/>
        </w:trPr>
        <w:tc>
          <w:tcPr>
            <w:tcW w:w="2448" w:type="dxa"/>
            <w:vAlign w:val="center"/>
          </w:tcPr>
          <w:p w14:paraId="2FC6FA5D" w14:textId="77777777" w:rsidR="00A941CF" w:rsidRPr="00FF315C" w:rsidRDefault="00A941CF" w:rsidP="00A941CF">
            <w:pPr>
              <w:spacing w:after="0" w:line="240" w:lineRule="auto"/>
              <w:rPr>
                <w:rFonts w:eastAsia="Times New Roman"/>
                <w:b/>
                <w:bCs/>
                <w:sz w:val="24"/>
                <w:szCs w:val="24"/>
                <w:lang w:eastAsia="en-GB"/>
              </w:rPr>
            </w:pPr>
            <w:r w:rsidRPr="00FF315C">
              <w:rPr>
                <w:rFonts w:eastAsia="Times New Roman"/>
                <w:b/>
                <w:bCs/>
                <w:sz w:val="24"/>
                <w:szCs w:val="24"/>
                <w:lang w:eastAsia="en-GB"/>
              </w:rPr>
              <w:lastRenderedPageBreak/>
              <w:t>E</w:t>
            </w:r>
            <w:r>
              <w:rPr>
                <w:rFonts w:eastAsia="Times New Roman"/>
                <w:b/>
                <w:bCs/>
                <w:sz w:val="24"/>
                <w:szCs w:val="24"/>
                <w:lang w:eastAsia="en-GB"/>
              </w:rPr>
              <w:t>7</w:t>
            </w:r>
            <w:r w:rsidRPr="00FF315C">
              <w:rPr>
                <w:rFonts w:eastAsia="Times New Roman"/>
                <w:b/>
                <w:bCs/>
                <w:sz w:val="24"/>
                <w:szCs w:val="24"/>
                <w:lang w:eastAsia="en-GB"/>
              </w:rPr>
              <w:t>: Monitoring and Evaluation</w:t>
            </w:r>
          </w:p>
        </w:tc>
        <w:tc>
          <w:tcPr>
            <w:tcW w:w="7328" w:type="dxa"/>
          </w:tcPr>
          <w:p w14:paraId="7F7F8A76"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w:t>
            </w:r>
            <w:r>
              <w:rPr>
                <w:rFonts w:eastAsia="Times New Roman"/>
                <w:b/>
                <w:i/>
                <w:sz w:val="24"/>
                <w:szCs w:val="24"/>
                <w:lang w:eastAsia="en-GB"/>
              </w:rPr>
              <w:t>detail</w:t>
            </w:r>
            <w:r w:rsidRPr="00FF315C">
              <w:rPr>
                <w:rFonts w:eastAsia="Times New Roman"/>
                <w:b/>
                <w:i/>
                <w:sz w:val="24"/>
                <w:szCs w:val="24"/>
                <w:lang w:eastAsia="en-GB"/>
              </w:rPr>
              <w:t xml:space="preserve"> proposed arrangements for monitoring progress of the project and </w:t>
            </w:r>
            <w:r>
              <w:rPr>
                <w:rFonts w:eastAsia="Times New Roman"/>
                <w:b/>
                <w:i/>
                <w:sz w:val="24"/>
                <w:szCs w:val="24"/>
                <w:lang w:eastAsia="en-GB"/>
              </w:rPr>
              <w:t>post project evaluation</w:t>
            </w:r>
            <w:r w:rsidRPr="00FF315C">
              <w:rPr>
                <w:rFonts w:eastAsia="Times New Roman"/>
                <w:b/>
                <w:i/>
                <w:sz w:val="24"/>
                <w:szCs w:val="24"/>
                <w:lang w:eastAsia="en-GB"/>
              </w:rPr>
              <w:t xml:space="preserve">. The LEP </w:t>
            </w:r>
            <w:r>
              <w:rPr>
                <w:rFonts w:eastAsia="Times New Roman"/>
                <w:b/>
                <w:i/>
                <w:sz w:val="24"/>
                <w:szCs w:val="24"/>
                <w:lang w:eastAsia="en-GB"/>
              </w:rPr>
              <w:t xml:space="preserve">requires that the evaluations </w:t>
            </w:r>
            <w:proofErr w:type="gramStart"/>
            <w:r>
              <w:rPr>
                <w:rFonts w:eastAsia="Times New Roman"/>
                <w:b/>
                <w:i/>
                <w:sz w:val="24"/>
                <w:szCs w:val="24"/>
                <w:lang w:eastAsia="en-GB"/>
              </w:rPr>
              <w:t>are</w:t>
            </w:r>
            <w:proofErr w:type="gramEnd"/>
            <w:r>
              <w:rPr>
                <w:rFonts w:eastAsia="Times New Roman"/>
                <w:b/>
                <w:i/>
                <w:sz w:val="24"/>
                <w:szCs w:val="24"/>
                <w:lang w:eastAsia="en-GB"/>
              </w:rPr>
              <w:t xml:space="preserve"> paid for by the applicant and made publicly available, including on the LEP website.</w:t>
            </w:r>
          </w:p>
          <w:p w14:paraId="5AEFD869" w14:textId="77777777" w:rsidR="00A941CF" w:rsidRPr="00FF315C" w:rsidRDefault="00A941CF" w:rsidP="00A941CF">
            <w:pPr>
              <w:spacing w:after="0" w:line="240" w:lineRule="auto"/>
              <w:rPr>
                <w:rFonts w:eastAsia="Times New Roman"/>
                <w:b/>
                <w:i/>
                <w:sz w:val="24"/>
                <w:szCs w:val="24"/>
                <w:lang w:eastAsia="en-GB"/>
              </w:rPr>
            </w:pPr>
          </w:p>
          <w:p w14:paraId="3E4E249D" w14:textId="77777777" w:rsidR="00A941CF" w:rsidRPr="00FF315C" w:rsidRDefault="00A941CF" w:rsidP="00A941CF">
            <w:pPr>
              <w:spacing w:after="0" w:line="240" w:lineRule="auto"/>
              <w:rPr>
                <w:rFonts w:eastAsia="Times New Roman"/>
                <w:b/>
                <w:i/>
                <w:sz w:val="24"/>
                <w:szCs w:val="24"/>
                <w:lang w:eastAsia="en-GB"/>
              </w:rPr>
            </w:pPr>
          </w:p>
          <w:p w14:paraId="56DF6729" w14:textId="77777777" w:rsidR="00A941CF" w:rsidRPr="00FF315C" w:rsidRDefault="00A941CF" w:rsidP="00A941CF">
            <w:pPr>
              <w:spacing w:after="0" w:line="240" w:lineRule="auto"/>
              <w:rPr>
                <w:rFonts w:eastAsia="Times New Roman"/>
                <w:b/>
                <w:i/>
                <w:sz w:val="24"/>
                <w:szCs w:val="24"/>
                <w:lang w:eastAsia="en-GB"/>
              </w:rPr>
            </w:pPr>
          </w:p>
        </w:tc>
      </w:tr>
    </w:tbl>
    <w:p w14:paraId="435AFEC2" w14:textId="77777777" w:rsidR="00A941CF" w:rsidRDefault="00A941CF" w:rsidP="00A941CF">
      <w:pPr>
        <w:spacing w:after="0" w:line="240" w:lineRule="auto"/>
        <w:rPr>
          <w:rFonts w:eastAsia="Times New Roman"/>
          <w:sz w:val="24"/>
          <w:szCs w:val="24"/>
          <w:lang w:eastAsia="en-GB"/>
        </w:rPr>
      </w:pPr>
    </w:p>
    <w:p w14:paraId="14EC2EDF" w14:textId="77777777" w:rsidR="00A941CF" w:rsidRDefault="00A941CF" w:rsidP="00A941CF">
      <w:pPr>
        <w:rPr>
          <w:rFonts w:eastAsia="Times New Roman"/>
          <w:sz w:val="24"/>
          <w:szCs w:val="24"/>
          <w:lang w:eastAsia="en-GB"/>
        </w:rPr>
      </w:pPr>
      <w:r>
        <w:rPr>
          <w:rFonts w:eastAsia="Times New Roman"/>
          <w:sz w:val="24"/>
          <w:szCs w:val="24"/>
          <w:lang w:eastAsia="en-GB"/>
        </w:rPr>
        <w:br w:type="page"/>
      </w:r>
    </w:p>
    <w:p w14:paraId="43CEE50C" w14:textId="77777777" w:rsidR="00A941CF" w:rsidRPr="00262E4E" w:rsidRDefault="00A941CF" w:rsidP="00A941CF">
      <w:pPr>
        <w:spacing w:after="0" w:line="240" w:lineRule="auto"/>
        <w:rPr>
          <w:rFonts w:eastAsia="Times New Roman"/>
          <w:b/>
          <w:bCs/>
          <w:sz w:val="24"/>
          <w:szCs w:val="24"/>
          <w:u w:val="single"/>
          <w:lang w:eastAsia="en-GB"/>
        </w:rPr>
      </w:pPr>
      <w:r w:rsidRPr="00262E4E">
        <w:rPr>
          <w:rFonts w:eastAsia="Times New Roman"/>
          <w:b/>
          <w:bCs/>
          <w:sz w:val="24"/>
          <w:szCs w:val="24"/>
          <w:u w:val="single"/>
          <w:lang w:eastAsia="en-GB"/>
        </w:rPr>
        <w:lastRenderedPageBreak/>
        <w:t xml:space="preserve">F: Commercial Case </w:t>
      </w:r>
    </w:p>
    <w:p w14:paraId="7335D480" w14:textId="77777777" w:rsidR="00A941CF" w:rsidRPr="00262E4E" w:rsidRDefault="00A941CF" w:rsidP="00A941CF">
      <w:pPr>
        <w:rPr>
          <w:rFonts w:eastAsia="Times New Roman"/>
          <w:b/>
          <w:sz w:val="24"/>
          <w:szCs w:val="24"/>
          <w:lang w:eastAsia="en-GB"/>
        </w:rPr>
      </w:pPr>
      <w:r w:rsidRPr="00262E4E">
        <w:rPr>
          <w:rFonts w:eastAsia="Times New Roman"/>
          <w:b/>
          <w:sz w:val="24"/>
          <w:szCs w:val="24"/>
          <w:lang w:eastAsia="en-GB"/>
        </w:rPr>
        <w:t xml:space="preserve">This section details how the project will be </w:t>
      </w:r>
      <w:proofErr w:type="gramStart"/>
      <w:r w:rsidRPr="00262E4E">
        <w:rPr>
          <w:rFonts w:eastAsia="Times New Roman"/>
          <w:b/>
          <w:sz w:val="24"/>
          <w:szCs w:val="24"/>
          <w:lang w:eastAsia="en-GB"/>
        </w:rPr>
        <w:t>procured</w:t>
      </w:r>
      <w:proofErr w:type="gramEnd"/>
      <w:r>
        <w:rPr>
          <w:rFonts w:eastAsia="Times New Roman"/>
          <w:b/>
          <w:sz w:val="24"/>
          <w:szCs w:val="24"/>
          <w:lang w:eastAsia="en-GB"/>
        </w:rPr>
        <w:t xml:space="preserve"> and risks managed.</w:t>
      </w:r>
      <w:r w:rsidRPr="00262E4E">
        <w:rPr>
          <w:rFonts w:eastAsia="Times New Roman"/>
          <w:b/>
          <w:sz w:val="24"/>
          <w:szCs w:val="24"/>
          <w:lang w:eastAsia="en-GB"/>
        </w:rPr>
        <w:t xml:space="preserve">                                                                                                  </w:t>
      </w:r>
    </w:p>
    <w:tbl>
      <w:tblPr>
        <w:tblStyle w:val="TableGrid"/>
        <w:tblW w:w="0" w:type="auto"/>
        <w:tblLook w:val="04A0" w:firstRow="1" w:lastRow="0" w:firstColumn="1" w:lastColumn="0" w:noHBand="0" w:noVBand="1"/>
      </w:tblPr>
      <w:tblGrid>
        <w:gridCol w:w="2425"/>
        <w:gridCol w:w="7311"/>
      </w:tblGrid>
      <w:tr w:rsidR="00A941CF" w14:paraId="7B2CB833" w14:textId="77777777" w:rsidTr="00A941CF">
        <w:tc>
          <w:tcPr>
            <w:tcW w:w="2425" w:type="dxa"/>
          </w:tcPr>
          <w:p w14:paraId="732615DA" w14:textId="77777777" w:rsidR="00A941CF" w:rsidRDefault="00A941CF" w:rsidP="00A941CF">
            <w:pPr>
              <w:rPr>
                <w:rFonts w:eastAsia="Times New Roman"/>
                <w:b/>
                <w:sz w:val="24"/>
                <w:szCs w:val="24"/>
                <w:lang w:eastAsia="en-GB"/>
              </w:rPr>
            </w:pPr>
            <w:r>
              <w:rPr>
                <w:rFonts w:eastAsia="Times New Roman"/>
                <w:b/>
                <w:sz w:val="24"/>
                <w:szCs w:val="24"/>
                <w:lang w:eastAsia="en-GB"/>
              </w:rPr>
              <w:t>F1: Products and Services</w:t>
            </w:r>
          </w:p>
        </w:tc>
        <w:tc>
          <w:tcPr>
            <w:tcW w:w="7311" w:type="dxa"/>
          </w:tcPr>
          <w:p w14:paraId="17214701" w14:textId="77777777" w:rsidR="00A941CF" w:rsidRDefault="00A941CF" w:rsidP="00A941CF">
            <w:pPr>
              <w:rPr>
                <w:rFonts w:eastAsia="Times New Roman"/>
                <w:b/>
                <w:sz w:val="24"/>
                <w:szCs w:val="24"/>
                <w:lang w:eastAsia="en-GB"/>
              </w:rPr>
            </w:pPr>
            <w:r>
              <w:rPr>
                <w:rFonts w:eastAsia="Times New Roman"/>
                <w:b/>
                <w:sz w:val="24"/>
                <w:szCs w:val="24"/>
                <w:lang w:eastAsia="en-GB"/>
              </w:rPr>
              <w:t xml:space="preserve">What goods and or services are being procured?  </w:t>
            </w:r>
          </w:p>
          <w:p w14:paraId="72ADC01C" w14:textId="77777777" w:rsidR="00A941CF" w:rsidRDefault="00A941CF" w:rsidP="00A941CF">
            <w:pPr>
              <w:rPr>
                <w:rFonts w:eastAsia="Times New Roman"/>
                <w:b/>
                <w:sz w:val="24"/>
                <w:szCs w:val="24"/>
                <w:lang w:eastAsia="en-GB"/>
              </w:rPr>
            </w:pPr>
          </w:p>
          <w:p w14:paraId="0EAFEEB5" w14:textId="77777777" w:rsidR="00A941CF" w:rsidRDefault="00A941CF" w:rsidP="00A941CF">
            <w:pPr>
              <w:rPr>
                <w:rFonts w:eastAsia="Times New Roman"/>
                <w:b/>
                <w:sz w:val="24"/>
                <w:szCs w:val="24"/>
                <w:lang w:eastAsia="en-GB"/>
              </w:rPr>
            </w:pPr>
          </w:p>
          <w:p w14:paraId="0E654509" w14:textId="77777777" w:rsidR="00A941CF" w:rsidRDefault="00A941CF" w:rsidP="00A941CF">
            <w:pPr>
              <w:rPr>
                <w:rFonts w:eastAsia="Times New Roman"/>
                <w:b/>
                <w:sz w:val="24"/>
                <w:szCs w:val="24"/>
                <w:lang w:eastAsia="en-GB"/>
              </w:rPr>
            </w:pPr>
          </w:p>
          <w:p w14:paraId="5E163559" w14:textId="77777777" w:rsidR="00A941CF" w:rsidRDefault="00A941CF" w:rsidP="00A941CF">
            <w:pPr>
              <w:rPr>
                <w:rFonts w:eastAsia="Times New Roman"/>
                <w:b/>
                <w:sz w:val="24"/>
                <w:szCs w:val="24"/>
                <w:lang w:eastAsia="en-GB"/>
              </w:rPr>
            </w:pPr>
          </w:p>
          <w:p w14:paraId="15097153" w14:textId="77777777" w:rsidR="00A941CF" w:rsidRDefault="00A941CF" w:rsidP="00A941CF">
            <w:pPr>
              <w:rPr>
                <w:rFonts w:eastAsia="Times New Roman"/>
                <w:b/>
                <w:sz w:val="24"/>
                <w:szCs w:val="24"/>
                <w:lang w:eastAsia="en-GB"/>
              </w:rPr>
            </w:pPr>
          </w:p>
          <w:p w14:paraId="264D3666" w14:textId="77777777" w:rsidR="00A941CF" w:rsidRDefault="00A941CF" w:rsidP="00A941CF">
            <w:pPr>
              <w:rPr>
                <w:rFonts w:eastAsia="Times New Roman"/>
                <w:b/>
                <w:sz w:val="24"/>
                <w:szCs w:val="24"/>
                <w:lang w:eastAsia="en-GB"/>
              </w:rPr>
            </w:pPr>
          </w:p>
        </w:tc>
      </w:tr>
      <w:tr w:rsidR="00A941CF" w14:paraId="6B9D6AC0" w14:textId="77777777" w:rsidTr="00A941CF">
        <w:tc>
          <w:tcPr>
            <w:tcW w:w="2425" w:type="dxa"/>
          </w:tcPr>
          <w:p w14:paraId="7DA371DD" w14:textId="77777777" w:rsidR="00A941CF" w:rsidRDefault="00A941CF" w:rsidP="00A941CF">
            <w:pPr>
              <w:rPr>
                <w:rFonts w:eastAsia="Times New Roman"/>
                <w:b/>
                <w:sz w:val="24"/>
                <w:szCs w:val="24"/>
                <w:lang w:eastAsia="en-GB"/>
              </w:rPr>
            </w:pPr>
            <w:r>
              <w:rPr>
                <w:rFonts w:eastAsia="Times New Roman"/>
                <w:b/>
                <w:sz w:val="24"/>
                <w:szCs w:val="24"/>
                <w:lang w:eastAsia="en-GB"/>
              </w:rPr>
              <w:t>F2: Procurement processes</w:t>
            </w:r>
          </w:p>
        </w:tc>
        <w:tc>
          <w:tcPr>
            <w:tcW w:w="7311" w:type="dxa"/>
          </w:tcPr>
          <w:p w14:paraId="02541683" w14:textId="77777777" w:rsidR="00A941CF" w:rsidRDefault="00A941CF" w:rsidP="00A941CF">
            <w:pPr>
              <w:rPr>
                <w:rFonts w:eastAsia="Times New Roman"/>
                <w:b/>
                <w:sz w:val="24"/>
                <w:szCs w:val="24"/>
                <w:lang w:eastAsia="en-GB"/>
              </w:rPr>
            </w:pPr>
            <w:r>
              <w:rPr>
                <w:rFonts w:eastAsia="Times New Roman"/>
                <w:b/>
                <w:sz w:val="24"/>
                <w:szCs w:val="24"/>
                <w:lang w:eastAsia="en-GB"/>
              </w:rPr>
              <w:t>Please state how each key element of the project will be procured</w:t>
            </w:r>
          </w:p>
          <w:p w14:paraId="6EF0505E" w14:textId="77777777" w:rsidR="00A941CF" w:rsidRDefault="00A941CF" w:rsidP="00A941CF">
            <w:pPr>
              <w:rPr>
                <w:rFonts w:eastAsia="Times New Roman"/>
                <w:b/>
                <w:sz w:val="24"/>
                <w:szCs w:val="24"/>
                <w:lang w:eastAsia="en-GB"/>
              </w:rPr>
            </w:pPr>
          </w:p>
          <w:p w14:paraId="14480982" w14:textId="77777777" w:rsidR="00A941CF" w:rsidRDefault="00A941CF" w:rsidP="00A941CF">
            <w:pPr>
              <w:rPr>
                <w:rFonts w:eastAsia="Times New Roman"/>
                <w:b/>
                <w:sz w:val="24"/>
                <w:szCs w:val="24"/>
                <w:lang w:eastAsia="en-GB"/>
              </w:rPr>
            </w:pPr>
          </w:p>
          <w:p w14:paraId="2AA1853D" w14:textId="77777777" w:rsidR="00A941CF" w:rsidRDefault="00A941CF" w:rsidP="00A941CF">
            <w:pPr>
              <w:rPr>
                <w:rFonts w:eastAsia="Times New Roman"/>
                <w:b/>
                <w:sz w:val="24"/>
                <w:szCs w:val="24"/>
                <w:lang w:eastAsia="en-GB"/>
              </w:rPr>
            </w:pPr>
          </w:p>
          <w:p w14:paraId="118133CE" w14:textId="77777777" w:rsidR="00A941CF" w:rsidRDefault="00A941CF" w:rsidP="00A941CF">
            <w:pPr>
              <w:rPr>
                <w:rFonts w:eastAsia="Times New Roman"/>
                <w:b/>
                <w:sz w:val="24"/>
                <w:szCs w:val="24"/>
                <w:lang w:eastAsia="en-GB"/>
              </w:rPr>
            </w:pPr>
          </w:p>
          <w:p w14:paraId="24AD139E" w14:textId="77777777" w:rsidR="00A941CF" w:rsidRDefault="00A941CF" w:rsidP="00A941CF">
            <w:pPr>
              <w:rPr>
                <w:rFonts w:eastAsia="Times New Roman"/>
                <w:b/>
                <w:sz w:val="24"/>
                <w:szCs w:val="24"/>
                <w:lang w:eastAsia="en-GB"/>
              </w:rPr>
            </w:pPr>
          </w:p>
          <w:p w14:paraId="1ED66D91" w14:textId="77777777" w:rsidR="00A941CF" w:rsidRDefault="00A941CF" w:rsidP="00A941CF">
            <w:pPr>
              <w:rPr>
                <w:rFonts w:eastAsia="Times New Roman"/>
                <w:b/>
                <w:sz w:val="24"/>
                <w:szCs w:val="24"/>
                <w:lang w:eastAsia="en-GB"/>
              </w:rPr>
            </w:pPr>
          </w:p>
          <w:p w14:paraId="23360CFF" w14:textId="77777777" w:rsidR="00A941CF" w:rsidRDefault="00A941CF" w:rsidP="00A941CF">
            <w:pPr>
              <w:rPr>
                <w:rFonts w:eastAsia="Times New Roman"/>
                <w:b/>
                <w:sz w:val="24"/>
                <w:szCs w:val="24"/>
                <w:lang w:eastAsia="en-GB"/>
              </w:rPr>
            </w:pPr>
          </w:p>
        </w:tc>
      </w:tr>
      <w:tr w:rsidR="00A941CF" w14:paraId="2068302C" w14:textId="77777777" w:rsidTr="00A941CF">
        <w:trPr>
          <w:trHeight w:val="3937"/>
        </w:trPr>
        <w:tc>
          <w:tcPr>
            <w:tcW w:w="2425" w:type="dxa"/>
          </w:tcPr>
          <w:p w14:paraId="111538F8" w14:textId="77777777" w:rsidR="00A941CF" w:rsidRDefault="00A941CF" w:rsidP="00A941CF">
            <w:pPr>
              <w:rPr>
                <w:rFonts w:eastAsia="Times New Roman"/>
                <w:b/>
                <w:sz w:val="24"/>
                <w:szCs w:val="24"/>
                <w:lang w:eastAsia="en-GB"/>
              </w:rPr>
            </w:pPr>
            <w:r>
              <w:rPr>
                <w:rFonts w:eastAsia="Times New Roman"/>
                <w:b/>
                <w:sz w:val="24"/>
                <w:szCs w:val="24"/>
                <w:lang w:eastAsia="en-GB"/>
              </w:rPr>
              <w:t>F3: Procurement Timetable</w:t>
            </w:r>
          </w:p>
        </w:tc>
        <w:tc>
          <w:tcPr>
            <w:tcW w:w="7311" w:type="dxa"/>
          </w:tcPr>
          <w:p w14:paraId="76374740" w14:textId="77777777" w:rsidR="00A941CF" w:rsidRDefault="00A941CF" w:rsidP="00A941CF">
            <w:pPr>
              <w:rPr>
                <w:rFonts w:eastAsia="Times New Roman"/>
                <w:b/>
                <w:sz w:val="24"/>
                <w:szCs w:val="24"/>
                <w:lang w:eastAsia="en-GB"/>
              </w:rPr>
            </w:pPr>
            <w:r>
              <w:rPr>
                <w:rFonts w:eastAsia="Times New Roman"/>
                <w:b/>
                <w:sz w:val="24"/>
                <w:szCs w:val="24"/>
                <w:lang w:eastAsia="en-GB"/>
              </w:rPr>
              <w:t xml:space="preserve">Please provide </w:t>
            </w:r>
            <w:proofErr w:type="spellStart"/>
            <w:r>
              <w:rPr>
                <w:rFonts w:eastAsia="Times New Roman"/>
                <w:b/>
                <w:sz w:val="24"/>
                <w:szCs w:val="24"/>
                <w:lang w:eastAsia="en-GB"/>
              </w:rPr>
              <w:t>a</w:t>
            </w:r>
            <w:proofErr w:type="spellEnd"/>
            <w:r>
              <w:rPr>
                <w:rFonts w:eastAsia="Times New Roman"/>
                <w:b/>
                <w:sz w:val="24"/>
                <w:szCs w:val="24"/>
                <w:lang w:eastAsia="en-GB"/>
              </w:rPr>
              <w:t xml:space="preserve"> all the key milestones.  The table below is an example and should be amended as required:</w:t>
            </w:r>
          </w:p>
          <w:p w14:paraId="41B55531" w14:textId="77777777" w:rsidR="00A941CF" w:rsidRDefault="00A941CF" w:rsidP="00A941CF">
            <w:pPr>
              <w:rPr>
                <w:rFonts w:eastAsia="Times New Roman"/>
                <w:b/>
                <w:sz w:val="24"/>
                <w:szCs w:val="24"/>
                <w:lang w:eastAsia="en-GB"/>
              </w:rPr>
            </w:pPr>
          </w:p>
          <w:tbl>
            <w:tblPr>
              <w:tblStyle w:val="TableGrid"/>
              <w:tblW w:w="0" w:type="auto"/>
              <w:tblLook w:val="04A0" w:firstRow="1" w:lastRow="0" w:firstColumn="1" w:lastColumn="0" w:noHBand="0" w:noVBand="1"/>
            </w:tblPr>
            <w:tblGrid>
              <w:gridCol w:w="2361"/>
              <w:gridCol w:w="2362"/>
              <w:gridCol w:w="2362"/>
            </w:tblGrid>
            <w:tr w:rsidR="00A941CF" w14:paraId="19EA137F" w14:textId="77777777" w:rsidTr="00A941CF">
              <w:tc>
                <w:tcPr>
                  <w:tcW w:w="2361" w:type="dxa"/>
                </w:tcPr>
                <w:p w14:paraId="649204DA" w14:textId="77777777" w:rsidR="00A941CF" w:rsidRDefault="00A941CF" w:rsidP="00A941CF">
                  <w:pPr>
                    <w:rPr>
                      <w:rFonts w:eastAsia="Times New Roman"/>
                      <w:b/>
                      <w:sz w:val="24"/>
                      <w:szCs w:val="24"/>
                      <w:lang w:eastAsia="en-GB"/>
                    </w:rPr>
                  </w:pPr>
                  <w:r>
                    <w:rPr>
                      <w:rFonts w:eastAsia="Times New Roman"/>
                      <w:b/>
                      <w:sz w:val="24"/>
                      <w:szCs w:val="24"/>
                      <w:lang w:eastAsia="en-GB"/>
                    </w:rPr>
                    <w:t>Milestone</w:t>
                  </w:r>
                </w:p>
              </w:tc>
              <w:tc>
                <w:tcPr>
                  <w:tcW w:w="2362" w:type="dxa"/>
                </w:tcPr>
                <w:p w14:paraId="50D1070C" w14:textId="77777777" w:rsidR="00A941CF" w:rsidRDefault="00A941CF" w:rsidP="00A941CF">
                  <w:pPr>
                    <w:rPr>
                      <w:rFonts w:eastAsia="Times New Roman"/>
                      <w:b/>
                      <w:sz w:val="24"/>
                      <w:szCs w:val="24"/>
                      <w:lang w:eastAsia="en-GB"/>
                    </w:rPr>
                  </w:pPr>
                  <w:r>
                    <w:rPr>
                      <w:rFonts w:eastAsia="Times New Roman"/>
                      <w:b/>
                      <w:sz w:val="24"/>
                      <w:szCs w:val="24"/>
                      <w:lang w:eastAsia="en-GB"/>
                    </w:rPr>
                    <w:t>Start</w:t>
                  </w:r>
                </w:p>
              </w:tc>
              <w:tc>
                <w:tcPr>
                  <w:tcW w:w="2362" w:type="dxa"/>
                </w:tcPr>
                <w:p w14:paraId="7E0827C1" w14:textId="77777777" w:rsidR="00A941CF" w:rsidRDefault="00A941CF" w:rsidP="00A941CF">
                  <w:pPr>
                    <w:rPr>
                      <w:rFonts w:eastAsia="Times New Roman"/>
                      <w:b/>
                      <w:sz w:val="24"/>
                      <w:szCs w:val="24"/>
                      <w:lang w:eastAsia="en-GB"/>
                    </w:rPr>
                  </w:pPr>
                  <w:r>
                    <w:rPr>
                      <w:rFonts w:eastAsia="Times New Roman"/>
                      <w:b/>
                      <w:sz w:val="24"/>
                      <w:szCs w:val="24"/>
                      <w:lang w:eastAsia="en-GB"/>
                    </w:rPr>
                    <w:t>Finish</w:t>
                  </w:r>
                </w:p>
              </w:tc>
            </w:tr>
            <w:tr w:rsidR="00A941CF" w14:paraId="50680702" w14:textId="77777777" w:rsidTr="00A941CF">
              <w:tc>
                <w:tcPr>
                  <w:tcW w:w="2361" w:type="dxa"/>
                </w:tcPr>
                <w:p w14:paraId="43FAB6B1" w14:textId="77777777" w:rsidR="00A941CF" w:rsidRDefault="00A941CF" w:rsidP="00A941CF">
                  <w:pPr>
                    <w:rPr>
                      <w:rFonts w:eastAsia="Times New Roman"/>
                      <w:b/>
                      <w:sz w:val="24"/>
                      <w:szCs w:val="24"/>
                      <w:lang w:eastAsia="en-GB"/>
                    </w:rPr>
                  </w:pPr>
                  <w:r>
                    <w:rPr>
                      <w:rFonts w:eastAsia="Times New Roman"/>
                      <w:b/>
                      <w:sz w:val="24"/>
                      <w:szCs w:val="24"/>
                      <w:lang w:eastAsia="en-GB"/>
                    </w:rPr>
                    <w:t>Establish what is required</w:t>
                  </w:r>
                </w:p>
              </w:tc>
              <w:tc>
                <w:tcPr>
                  <w:tcW w:w="2362" w:type="dxa"/>
                </w:tcPr>
                <w:p w14:paraId="043F900D" w14:textId="77777777" w:rsidR="00A941CF" w:rsidRDefault="00A941CF" w:rsidP="00A941CF">
                  <w:pPr>
                    <w:rPr>
                      <w:rFonts w:eastAsia="Times New Roman"/>
                      <w:b/>
                      <w:sz w:val="24"/>
                      <w:szCs w:val="24"/>
                      <w:lang w:eastAsia="en-GB"/>
                    </w:rPr>
                  </w:pPr>
                </w:p>
              </w:tc>
              <w:tc>
                <w:tcPr>
                  <w:tcW w:w="2362" w:type="dxa"/>
                </w:tcPr>
                <w:p w14:paraId="1585FDD8" w14:textId="77777777" w:rsidR="00A941CF" w:rsidRDefault="00A941CF" w:rsidP="00A941CF">
                  <w:pPr>
                    <w:rPr>
                      <w:rFonts w:eastAsia="Times New Roman"/>
                      <w:b/>
                      <w:sz w:val="24"/>
                      <w:szCs w:val="24"/>
                      <w:lang w:eastAsia="en-GB"/>
                    </w:rPr>
                  </w:pPr>
                </w:p>
              </w:tc>
            </w:tr>
            <w:tr w:rsidR="00A941CF" w14:paraId="4D96FEAD" w14:textId="77777777" w:rsidTr="00A941CF">
              <w:tc>
                <w:tcPr>
                  <w:tcW w:w="2361" w:type="dxa"/>
                </w:tcPr>
                <w:p w14:paraId="41E1B2C4" w14:textId="77777777" w:rsidR="00A941CF" w:rsidRDefault="00A941CF" w:rsidP="00A941CF">
                  <w:pPr>
                    <w:rPr>
                      <w:rFonts w:eastAsia="Times New Roman"/>
                      <w:b/>
                      <w:sz w:val="24"/>
                      <w:szCs w:val="24"/>
                      <w:lang w:eastAsia="en-GB"/>
                    </w:rPr>
                  </w:pPr>
                  <w:r>
                    <w:rPr>
                      <w:rFonts w:eastAsia="Times New Roman"/>
                      <w:b/>
                      <w:sz w:val="24"/>
                      <w:szCs w:val="24"/>
                      <w:lang w:eastAsia="en-GB"/>
                    </w:rPr>
                    <w:t>Draft Invitation to tender</w:t>
                  </w:r>
                </w:p>
              </w:tc>
              <w:tc>
                <w:tcPr>
                  <w:tcW w:w="2362" w:type="dxa"/>
                </w:tcPr>
                <w:p w14:paraId="0A93D748" w14:textId="77777777" w:rsidR="00A941CF" w:rsidRDefault="00A941CF" w:rsidP="00A941CF">
                  <w:pPr>
                    <w:rPr>
                      <w:rFonts w:eastAsia="Times New Roman"/>
                      <w:b/>
                      <w:sz w:val="24"/>
                      <w:szCs w:val="24"/>
                      <w:lang w:eastAsia="en-GB"/>
                    </w:rPr>
                  </w:pPr>
                </w:p>
              </w:tc>
              <w:tc>
                <w:tcPr>
                  <w:tcW w:w="2362" w:type="dxa"/>
                </w:tcPr>
                <w:p w14:paraId="64B6A2F8" w14:textId="77777777" w:rsidR="00A941CF" w:rsidRDefault="00A941CF" w:rsidP="00A941CF">
                  <w:pPr>
                    <w:rPr>
                      <w:rFonts w:eastAsia="Times New Roman"/>
                      <w:b/>
                      <w:sz w:val="24"/>
                      <w:szCs w:val="24"/>
                      <w:lang w:eastAsia="en-GB"/>
                    </w:rPr>
                  </w:pPr>
                </w:p>
              </w:tc>
            </w:tr>
            <w:tr w:rsidR="00A941CF" w14:paraId="19BA4C13" w14:textId="77777777" w:rsidTr="00A941CF">
              <w:tc>
                <w:tcPr>
                  <w:tcW w:w="2361" w:type="dxa"/>
                </w:tcPr>
                <w:p w14:paraId="34B512FB" w14:textId="77777777" w:rsidR="00A941CF" w:rsidRDefault="00A941CF" w:rsidP="00A941CF">
                  <w:pPr>
                    <w:rPr>
                      <w:rFonts w:eastAsia="Times New Roman"/>
                      <w:b/>
                      <w:sz w:val="24"/>
                      <w:szCs w:val="24"/>
                      <w:lang w:eastAsia="en-GB"/>
                    </w:rPr>
                  </w:pPr>
                  <w:r>
                    <w:rPr>
                      <w:rFonts w:eastAsia="Times New Roman"/>
                      <w:b/>
                      <w:sz w:val="24"/>
                      <w:szCs w:val="24"/>
                      <w:lang w:eastAsia="en-GB"/>
                    </w:rPr>
                    <w:t>Issue tender</w:t>
                  </w:r>
                </w:p>
              </w:tc>
              <w:tc>
                <w:tcPr>
                  <w:tcW w:w="2362" w:type="dxa"/>
                </w:tcPr>
                <w:p w14:paraId="21A602C0" w14:textId="77777777" w:rsidR="00A941CF" w:rsidRDefault="00A941CF" w:rsidP="00A941CF">
                  <w:pPr>
                    <w:rPr>
                      <w:rFonts w:eastAsia="Times New Roman"/>
                      <w:b/>
                      <w:sz w:val="24"/>
                      <w:szCs w:val="24"/>
                      <w:lang w:eastAsia="en-GB"/>
                    </w:rPr>
                  </w:pPr>
                </w:p>
              </w:tc>
              <w:tc>
                <w:tcPr>
                  <w:tcW w:w="2362" w:type="dxa"/>
                </w:tcPr>
                <w:p w14:paraId="78C431E0" w14:textId="77777777" w:rsidR="00A941CF" w:rsidRDefault="00A941CF" w:rsidP="00A941CF">
                  <w:pPr>
                    <w:rPr>
                      <w:rFonts w:eastAsia="Times New Roman"/>
                      <w:b/>
                      <w:sz w:val="24"/>
                      <w:szCs w:val="24"/>
                      <w:lang w:eastAsia="en-GB"/>
                    </w:rPr>
                  </w:pPr>
                </w:p>
              </w:tc>
            </w:tr>
            <w:tr w:rsidR="00A941CF" w14:paraId="34D94563" w14:textId="77777777" w:rsidTr="00A941CF">
              <w:tc>
                <w:tcPr>
                  <w:tcW w:w="2361" w:type="dxa"/>
                </w:tcPr>
                <w:p w14:paraId="1B052562" w14:textId="77777777" w:rsidR="00A941CF" w:rsidRDefault="00A941CF" w:rsidP="00A941CF">
                  <w:pPr>
                    <w:rPr>
                      <w:rFonts w:eastAsia="Times New Roman"/>
                      <w:b/>
                      <w:sz w:val="24"/>
                      <w:szCs w:val="24"/>
                      <w:lang w:eastAsia="en-GB"/>
                    </w:rPr>
                  </w:pPr>
                  <w:r>
                    <w:rPr>
                      <w:rFonts w:eastAsia="Times New Roman"/>
                      <w:b/>
                      <w:sz w:val="24"/>
                      <w:szCs w:val="24"/>
                      <w:lang w:eastAsia="en-GB"/>
                    </w:rPr>
                    <w:t>Tender Period</w:t>
                  </w:r>
                </w:p>
              </w:tc>
              <w:tc>
                <w:tcPr>
                  <w:tcW w:w="2362" w:type="dxa"/>
                </w:tcPr>
                <w:p w14:paraId="2F77E816" w14:textId="77777777" w:rsidR="00A941CF" w:rsidRDefault="00A941CF" w:rsidP="00A941CF">
                  <w:pPr>
                    <w:rPr>
                      <w:rFonts w:eastAsia="Times New Roman"/>
                      <w:b/>
                      <w:sz w:val="24"/>
                      <w:szCs w:val="24"/>
                      <w:lang w:eastAsia="en-GB"/>
                    </w:rPr>
                  </w:pPr>
                </w:p>
              </w:tc>
              <w:tc>
                <w:tcPr>
                  <w:tcW w:w="2362" w:type="dxa"/>
                </w:tcPr>
                <w:p w14:paraId="260F5269" w14:textId="77777777" w:rsidR="00A941CF" w:rsidRDefault="00A941CF" w:rsidP="00A941CF">
                  <w:pPr>
                    <w:rPr>
                      <w:rFonts w:eastAsia="Times New Roman"/>
                      <w:b/>
                      <w:sz w:val="24"/>
                      <w:szCs w:val="24"/>
                      <w:lang w:eastAsia="en-GB"/>
                    </w:rPr>
                  </w:pPr>
                </w:p>
              </w:tc>
            </w:tr>
            <w:tr w:rsidR="00A941CF" w14:paraId="27DF6784" w14:textId="77777777" w:rsidTr="00A941CF">
              <w:tc>
                <w:tcPr>
                  <w:tcW w:w="2361" w:type="dxa"/>
                </w:tcPr>
                <w:p w14:paraId="0E47A622" w14:textId="77777777" w:rsidR="00A941CF" w:rsidRDefault="00A941CF" w:rsidP="00A941CF">
                  <w:pPr>
                    <w:rPr>
                      <w:rFonts w:eastAsia="Times New Roman"/>
                      <w:b/>
                      <w:sz w:val="24"/>
                      <w:szCs w:val="24"/>
                      <w:lang w:eastAsia="en-GB"/>
                    </w:rPr>
                  </w:pPr>
                  <w:r>
                    <w:rPr>
                      <w:rFonts w:eastAsia="Times New Roman"/>
                      <w:b/>
                      <w:sz w:val="24"/>
                      <w:szCs w:val="24"/>
                      <w:lang w:eastAsia="en-GB"/>
                    </w:rPr>
                    <w:t>Tender evaluation</w:t>
                  </w:r>
                </w:p>
              </w:tc>
              <w:tc>
                <w:tcPr>
                  <w:tcW w:w="2362" w:type="dxa"/>
                </w:tcPr>
                <w:p w14:paraId="6DBD1E8C" w14:textId="77777777" w:rsidR="00A941CF" w:rsidRDefault="00A941CF" w:rsidP="00A941CF">
                  <w:pPr>
                    <w:rPr>
                      <w:rFonts w:eastAsia="Times New Roman"/>
                      <w:b/>
                      <w:sz w:val="24"/>
                      <w:szCs w:val="24"/>
                      <w:lang w:eastAsia="en-GB"/>
                    </w:rPr>
                  </w:pPr>
                </w:p>
              </w:tc>
              <w:tc>
                <w:tcPr>
                  <w:tcW w:w="2362" w:type="dxa"/>
                </w:tcPr>
                <w:p w14:paraId="0B49C38B" w14:textId="77777777" w:rsidR="00A941CF" w:rsidRDefault="00A941CF" w:rsidP="00A941CF">
                  <w:pPr>
                    <w:rPr>
                      <w:rFonts w:eastAsia="Times New Roman"/>
                      <w:b/>
                      <w:sz w:val="24"/>
                      <w:szCs w:val="24"/>
                      <w:lang w:eastAsia="en-GB"/>
                    </w:rPr>
                  </w:pPr>
                </w:p>
              </w:tc>
            </w:tr>
            <w:tr w:rsidR="00A941CF" w14:paraId="3426EF0D" w14:textId="77777777" w:rsidTr="00A941CF">
              <w:tc>
                <w:tcPr>
                  <w:tcW w:w="2361" w:type="dxa"/>
                </w:tcPr>
                <w:p w14:paraId="4092F963" w14:textId="77777777" w:rsidR="00A941CF" w:rsidRDefault="00A941CF" w:rsidP="00A941CF">
                  <w:pPr>
                    <w:rPr>
                      <w:rFonts w:eastAsia="Times New Roman"/>
                      <w:b/>
                      <w:sz w:val="24"/>
                      <w:szCs w:val="24"/>
                      <w:lang w:eastAsia="en-GB"/>
                    </w:rPr>
                  </w:pPr>
                  <w:r>
                    <w:rPr>
                      <w:rFonts w:eastAsia="Times New Roman"/>
                      <w:b/>
                      <w:sz w:val="24"/>
                      <w:szCs w:val="24"/>
                      <w:lang w:eastAsia="en-GB"/>
                    </w:rPr>
                    <w:t>Contract award</w:t>
                  </w:r>
                </w:p>
              </w:tc>
              <w:tc>
                <w:tcPr>
                  <w:tcW w:w="2362" w:type="dxa"/>
                </w:tcPr>
                <w:p w14:paraId="61761AE9" w14:textId="77777777" w:rsidR="00A941CF" w:rsidRDefault="00A941CF" w:rsidP="00A941CF">
                  <w:pPr>
                    <w:rPr>
                      <w:rFonts w:eastAsia="Times New Roman"/>
                      <w:b/>
                      <w:sz w:val="24"/>
                      <w:szCs w:val="24"/>
                      <w:lang w:eastAsia="en-GB"/>
                    </w:rPr>
                  </w:pPr>
                </w:p>
              </w:tc>
              <w:tc>
                <w:tcPr>
                  <w:tcW w:w="2362" w:type="dxa"/>
                </w:tcPr>
                <w:p w14:paraId="0AF35595" w14:textId="77777777" w:rsidR="00A941CF" w:rsidRDefault="00A941CF" w:rsidP="00A941CF">
                  <w:pPr>
                    <w:rPr>
                      <w:rFonts w:eastAsia="Times New Roman"/>
                      <w:b/>
                      <w:sz w:val="24"/>
                      <w:szCs w:val="24"/>
                      <w:lang w:eastAsia="en-GB"/>
                    </w:rPr>
                  </w:pPr>
                </w:p>
              </w:tc>
            </w:tr>
          </w:tbl>
          <w:p w14:paraId="54AD88DC" w14:textId="77777777" w:rsidR="00A941CF" w:rsidRDefault="00A941CF" w:rsidP="00A941CF">
            <w:pPr>
              <w:rPr>
                <w:rFonts w:eastAsia="Times New Roman"/>
                <w:b/>
                <w:sz w:val="24"/>
                <w:szCs w:val="24"/>
                <w:lang w:eastAsia="en-GB"/>
              </w:rPr>
            </w:pPr>
          </w:p>
        </w:tc>
      </w:tr>
      <w:tr w:rsidR="00A941CF" w14:paraId="1136BF31" w14:textId="77777777" w:rsidTr="00A941CF">
        <w:trPr>
          <w:trHeight w:val="2298"/>
        </w:trPr>
        <w:tc>
          <w:tcPr>
            <w:tcW w:w="2425" w:type="dxa"/>
          </w:tcPr>
          <w:p w14:paraId="580CD010" w14:textId="77777777" w:rsidR="00A941CF" w:rsidRDefault="00A941CF" w:rsidP="00A941CF">
            <w:pPr>
              <w:rPr>
                <w:rFonts w:eastAsia="Times New Roman"/>
                <w:b/>
                <w:sz w:val="24"/>
                <w:szCs w:val="24"/>
                <w:lang w:eastAsia="en-GB"/>
              </w:rPr>
            </w:pPr>
            <w:r>
              <w:rPr>
                <w:rFonts w:eastAsia="Times New Roman"/>
                <w:b/>
                <w:sz w:val="24"/>
                <w:szCs w:val="24"/>
                <w:lang w:eastAsia="en-GB"/>
              </w:rPr>
              <w:t>F4: Value for Money</w:t>
            </w:r>
          </w:p>
        </w:tc>
        <w:tc>
          <w:tcPr>
            <w:tcW w:w="7311" w:type="dxa"/>
          </w:tcPr>
          <w:p w14:paraId="7E96EBF9" w14:textId="77777777" w:rsidR="00A941CF" w:rsidRDefault="00A941CF" w:rsidP="00A941CF">
            <w:pPr>
              <w:rPr>
                <w:rFonts w:eastAsia="Times New Roman"/>
                <w:b/>
                <w:sz w:val="24"/>
                <w:szCs w:val="24"/>
                <w:lang w:eastAsia="en-GB"/>
              </w:rPr>
            </w:pPr>
            <w:r>
              <w:rPr>
                <w:rFonts w:eastAsia="Times New Roman"/>
                <w:b/>
                <w:sz w:val="24"/>
                <w:szCs w:val="24"/>
                <w:lang w:eastAsia="en-GB"/>
              </w:rPr>
              <w:t>How will you ensure value for money?</w:t>
            </w:r>
          </w:p>
          <w:p w14:paraId="7EE79A73" w14:textId="77777777" w:rsidR="00A941CF" w:rsidRDefault="00A941CF" w:rsidP="00A941CF">
            <w:pPr>
              <w:rPr>
                <w:rFonts w:eastAsia="Times New Roman"/>
                <w:b/>
                <w:sz w:val="24"/>
                <w:szCs w:val="24"/>
                <w:lang w:eastAsia="en-GB"/>
              </w:rPr>
            </w:pPr>
          </w:p>
          <w:p w14:paraId="161D3CAB" w14:textId="77777777" w:rsidR="00A941CF" w:rsidRDefault="00A941CF" w:rsidP="00A941CF">
            <w:pPr>
              <w:rPr>
                <w:rFonts w:eastAsia="Times New Roman"/>
                <w:b/>
                <w:sz w:val="24"/>
                <w:szCs w:val="24"/>
                <w:lang w:eastAsia="en-GB"/>
              </w:rPr>
            </w:pPr>
          </w:p>
          <w:p w14:paraId="7AAD2E94" w14:textId="77777777" w:rsidR="00A941CF" w:rsidRDefault="00A941CF" w:rsidP="00A941CF">
            <w:pPr>
              <w:rPr>
                <w:rFonts w:eastAsia="Times New Roman"/>
                <w:b/>
                <w:sz w:val="24"/>
                <w:szCs w:val="24"/>
                <w:lang w:eastAsia="en-GB"/>
              </w:rPr>
            </w:pPr>
          </w:p>
          <w:p w14:paraId="60E0E863" w14:textId="77777777" w:rsidR="00A941CF" w:rsidRDefault="00A941CF" w:rsidP="00A941CF">
            <w:pPr>
              <w:rPr>
                <w:rFonts w:eastAsia="Times New Roman"/>
                <w:b/>
                <w:sz w:val="24"/>
                <w:szCs w:val="24"/>
                <w:lang w:eastAsia="en-GB"/>
              </w:rPr>
            </w:pPr>
          </w:p>
          <w:p w14:paraId="2F400B49" w14:textId="77777777" w:rsidR="00A941CF" w:rsidRDefault="00A941CF" w:rsidP="00A941CF">
            <w:pPr>
              <w:rPr>
                <w:rFonts w:eastAsia="Times New Roman"/>
                <w:b/>
                <w:sz w:val="24"/>
                <w:szCs w:val="24"/>
                <w:lang w:eastAsia="en-GB"/>
              </w:rPr>
            </w:pPr>
          </w:p>
          <w:p w14:paraId="46FDC9E2" w14:textId="77777777" w:rsidR="00A941CF" w:rsidRDefault="00A941CF" w:rsidP="00A941CF">
            <w:pPr>
              <w:rPr>
                <w:rFonts w:eastAsia="Times New Roman"/>
                <w:b/>
                <w:sz w:val="24"/>
                <w:szCs w:val="24"/>
                <w:lang w:eastAsia="en-GB"/>
              </w:rPr>
            </w:pPr>
          </w:p>
        </w:tc>
      </w:tr>
      <w:tr w:rsidR="00A941CF" w14:paraId="06DA1D35" w14:textId="77777777" w:rsidTr="00A941CF">
        <w:trPr>
          <w:trHeight w:val="2298"/>
        </w:trPr>
        <w:tc>
          <w:tcPr>
            <w:tcW w:w="2425" w:type="dxa"/>
          </w:tcPr>
          <w:p w14:paraId="7C517757" w14:textId="77777777" w:rsidR="00A941CF" w:rsidRDefault="00A941CF" w:rsidP="00A941CF">
            <w:pPr>
              <w:rPr>
                <w:rFonts w:eastAsia="Times New Roman"/>
                <w:b/>
                <w:sz w:val="24"/>
                <w:szCs w:val="24"/>
                <w:lang w:eastAsia="en-GB"/>
              </w:rPr>
            </w:pPr>
            <w:r>
              <w:rPr>
                <w:rFonts w:eastAsia="Times New Roman"/>
                <w:b/>
                <w:sz w:val="24"/>
                <w:szCs w:val="24"/>
                <w:lang w:eastAsia="en-GB"/>
              </w:rPr>
              <w:t>F5: Procurement and contract management</w:t>
            </w:r>
          </w:p>
        </w:tc>
        <w:tc>
          <w:tcPr>
            <w:tcW w:w="7311" w:type="dxa"/>
          </w:tcPr>
          <w:p w14:paraId="5C5C3BD1" w14:textId="77777777" w:rsidR="00A941CF" w:rsidRDefault="00A941CF" w:rsidP="00A941CF">
            <w:pPr>
              <w:rPr>
                <w:rFonts w:eastAsia="Times New Roman"/>
                <w:b/>
                <w:sz w:val="24"/>
                <w:szCs w:val="24"/>
                <w:lang w:eastAsia="en-GB"/>
              </w:rPr>
            </w:pPr>
            <w:r>
              <w:rPr>
                <w:rFonts w:eastAsia="Times New Roman"/>
                <w:b/>
                <w:sz w:val="24"/>
                <w:szCs w:val="24"/>
                <w:lang w:eastAsia="en-GB"/>
              </w:rPr>
              <w:t>How will the procurement be managed and the subsequent management of the contract/s?</w:t>
            </w:r>
          </w:p>
          <w:p w14:paraId="596F9A77" w14:textId="77777777" w:rsidR="00A941CF" w:rsidRDefault="00A941CF" w:rsidP="00A941CF">
            <w:pPr>
              <w:rPr>
                <w:rFonts w:eastAsia="Times New Roman"/>
                <w:b/>
                <w:sz w:val="24"/>
                <w:szCs w:val="24"/>
                <w:lang w:eastAsia="en-GB"/>
              </w:rPr>
            </w:pPr>
            <w:r>
              <w:rPr>
                <w:rFonts w:eastAsia="Times New Roman"/>
                <w:b/>
                <w:sz w:val="24"/>
                <w:szCs w:val="24"/>
                <w:lang w:eastAsia="en-GB"/>
              </w:rPr>
              <w:t xml:space="preserve">If </w:t>
            </w:r>
            <w:proofErr w:type="gramStart"/>
            <w:r>
              <w:rPr>
                <w:rFonts w:eastAsia="Times New Roman"/>
                <w:b/>
                <w:sz w:val="24"/>
                <w:szCs w:val="24"/>
                <w:lang w:eastAsia="en-GB"/>
              </w:rPr>
              <w:t>externally</w:t>
            </w:r>
            <w:proofErr w:type="gramEnd"/>
            <w:r>
              <w:rPr>
                <w:rFonts w:eastAsia="Times New Roman"/>
                <w:b/>
                <w:sz w:val="24"/>
                <w:szCs w:val="24"/>
                <w:lang w:eastAsia="en-GB"/>
              </w:rPr>
              <w:t xml:space="preserve"> please confirm that the costs for this have been secured and included in Section D. </w:t>
            </w:r>
          </w:p>
          <w:p w14:paraId="2985A365" w14:textId="77777777" w:rsidR="00A941CF" w:rsidRDefault="00A941CF" w:rsidP="00A941CF">
            <w:pPr>
              <w:rPr>
                <w:rFonts w:eastAsia="Times New Roman"/>
                <w:b/>
                <w:sz w:val="24"/>
                <w:szCs w:val="24"/>
                <w:lang w:eastAsia="en-GB"/>
              </w:rPr>
            </w:pPr>
          </w:p>
        </w:tc>
      </w:tr>
      <w:tr w:rsidR="00A941CF" w14:paraId="72F520E7" w14:textId="77777777" w:rsidTr="00A941CF">
        <w:trPr>
          <w:trHeight w:val="2298"/>
        </w:trPr>
        <w:tc>
          <w:tcPr>
            <w:tcW w:w="2425" w:type="dxa"/>
          </w:tcPr>
          <w:p w14:paraId="789F209D" w14:textId="77777777" w:rsidR="00A941CF" w:rsidRDefault="00A941CF" w:rsidP="00A941CF">
            <w:pPr>
              <w:rPr>
                <w:rFonts w:eastAsia="Times New Roman"/>
                <w:b/>
                <w:sz w:val="24"/>
                <w:szCs w:val="24"/>
                <w:lang w:eastAsia="en-GB"/>
              </w:rPr>
            </w:pPr>
            <w:r>
              <w:rPr>
                <w:rFonts w:eastAsia="Times New Roman"/>
                <w:b/>
                <w:sz w:val="24"/>
                <w:szCs w:val="24"/>
                <w:lang w:eastAsia="en-GB"/>
              </w:rPr>
              <w:lastRenderedPageBreak/>
              <w:t>F6: Procurement Risks and issues</w:t>
            </w:r>
          </w:p>
        </w:tc>
        <w:tc>
          <w:tcPr>
            <w:tcW w:w="7311" w:type="dxa"/>
          </w:tcPr>
          <w:p w14:paraId="0BB3273E" w14:textId="77777777" w:rsidR="00A941CF" w:rsidRDefault="00A941CF" w:rsidP="00A941CF">
            <w:pPr>
              <w:rPr>
                <w:rFonts w:eastAsia="Times New Roman"/>
                <w:b/>
                <w:sz w:val="24"/>
                <w:szCs w:val="24"/>
                <w:lang w:eastAsia="en-GB"/>
              </w:rPr>
            </w:pPr>
            <w:r>
              <w:rPr>
                <w:rFonts w:eastAsia="Times New Roman"/>
                <w:b/>
                <w:sz w:val="24"/>
                <w:szCs w:val="24"/>
                <w:lang w:eastAsia="en-GB"/>
              </w:rPr>
              <w:t xml:space="preserve">Please details steps you have taken to ensure there are appropriate supplier in the market that can deliver within the project timescales.  Are there likely to be any supply issues and if </w:t>
            </w:r>
            <w:proofErr w:type="gramStart"/>
            <w:r>
              <w:rPr>
                <w:rFonts w:eastAsia="Times New Roman"/>
                <w:b/>
                <w:sz w:val="24"/>
                <w:szCs w:val="24"/>
                <w:lang w:eastAsia="en-GB"/>
              </w:rPr>
              <w:t>so</w:t>
            </w:r>
            <w:proofErr w:type="gramEnd"/>
            <w:r>
              <w:rPr>
                <w:rFonts w:eastAsia="Times New Roman"/>
                <w:b/>
                <w:sz w:val="24"/>
                <w:szCs w:val="24"/>
                <w:lang w:eastAsia="en-GB"/>
              </w:rPr>
              <w:t xml:space="preserve"> how will you manage these:</w:t>
            </w:r>
          </w:p>
        </w:tc>
      </w:tr>
      <w:tr w:rsidR="00A941CF" w14:paraId="4EABBFA1" w14:textId="77777777" w:rsidTr="00A941CF">
        <w:trPr>
          <w:trHeight w:val="2298"/>
        </w:trPr>
        <w:tc>
          <w:tcPr>
            <w:tcW w:w="2425" w:type="dxa"/>
          </w:tcPr>
          <w:p w14:paraId="40FC44A4" w14:textId="77777777" w:rsidR="00A941CF" w:rsidRDefault="00A941CF" w:rsidP="00A941CF">
            <w:pPr>
              <w:rPr>
                <w:rFonts w:eastAsia="Times New Roman"/>
                <w:b/>
                <w:sz w:val="24"/>
                <w:szCs w:val="24"/>
                <w:lang w:eastAsia="en-GB"/>
              </w:rPr>
            </w:pPr>
            <w:r>
              <w:rPr>
                <w:rFonts w:eastAsia="Times New Roman"/>
                <w:b/>
                <w:sz w:val="24"/>
                <w:szCs w:val="24"/>
                <w:lang w:eastAsia="en-GB"/>
              </w:rPr>
              <w:t>F7: Asset Ownership</w:t>
            </w:r>
          </w:p>
        </w:tc>
        <w:tc>
          <w:tcPr>
            <w:tcW w:w="7311" w:type="dxa"/>
          </w:tcPr>
          <w:p w14:paraId="28E211D5" w14:textId="77777777" w:rsidR="00A941CF" w:rsidRDefault="00A941CF" w:rsidP="00A941CF">
            <w:pPr>
              <w:rPr>
                <w:rFonts w:eastAsia="Times New Roman"/>
                <w:b/>
                <w:sz w:val="24"/>
                <w:szCs w:val="24"/>
                <w:lang w:eastAsia="en-GB"/>
              </w:rPr>
            </w:pPr>
            <w:r>
              <w:rPr>
                <w:rFonts w:eastAsia="Times New Roman"/>
                <w:b/>
                <w:sz w:val="24"/>
                <w:szCs w:val="24"/>
                <w:lang w:eastAsia="en-GB"/>
              </w:rPr>
              <w:t>Who will own the assets when the project is complete?  What if any are the proposals for assets disposal post project completion and have any costs associated with this been accounted for in section D?</w:t>
            </w:r>
          </w:p>
          <w:p w14:paraId="03D2F272" w14:textId="77777777" w:rsidR="00A941CF" w:rsidRDefault="00A941CF" w:rsidP="00A941CF">
            <w:pPr>
              <w:rPr>
                <w:rFonts w:eastAsia="Times New Roman"/>
                <w:b/>
                <w:sz w:val="24"/>
                <w:szCs w:val="24"/>
                <w:lang w:eastAsia="en-GB"/>
              </w:rPr>
            </w:pPr>
          </w:p>
        </w:tc>
      </w:tr>
    </w:tbl>
    <w:p w14:paraId="2DE35084" w14:textId="77777777" w:rsidR="00A941CF" w:rsidRPr="00FF315C" w:rsidRDefault="00A941CF" w:rsidP="00A941CF">
      <w:pPr>
        <w:spacing w:after="0" w:line="240" w:lineRule="auto"/>
        <w:rPr>
          <w:rFonts w:eastAsia="Times New Roman"/>
          <w:b/>
          <w:sz w:val="24"/>
          <w:szCs w:val="24"/>
          <w:lang w:eastAsia="en-GB"/>
        </w:rPr>
      </w:pPr>
    </w:p>
    <w:p w14:paraId="0494A74E" w14:textId="77777777" w:rsidR="00A941CF" w:rsidRPr="00FF315C" w:rsidRDefault="00A941CF" w:rsidP="00A941CF">
      <w:pPr>
        <w:spacing w:after="0" w:line="240" w:lineRule="auto"/>
        <w:rPr>
          <w:rFonts w:eastAsia="Times New Roman"/>
          <w:b/>
          <w:sz w:val="24"/>
          <w:szCs w:val="24"/>
          <w:lang w:eastAsia="en-GB"/>
        </w:rPr>
      </w:pPr>
    </w:p>
    <w:p w14:paraId="55E31C86" w14:textId="77777777" w:rsidR="00A941CF" w:rsidRPr="00FF315C" w:rsidRDefault="00A941CF" w:rsidP="00A941CF">
      <w:pPr>
        <w:rPr>
          <w:rFonts w:eastAsia="Times New Roman"/>
          <w:b/>
          <w:sz w:val="24"/>
          <w:szCs w:val="24"/>
          <w:lang w:eastAsia="en-GB"/>
        </w:rPr>
      </w:pPr>
      <w:r>
        <w:rPr>
          <w:rFonts w:eastAsia="Times New Roman"/>
          <w:b/>
          <w:sz w:val="24"/>
          <w:szCs w:val="24"/>
          <w:lang w:eastAsia="en-GB"/>
        </w:rPr>
        <w:br w:type="page"/>
      </w:r>
    </w:p>
    <w:p w14:paraId="04CA1B92" w14:textId="77777777" w:rsidR="00A941CF" w:rsidRPr="006265B2" w:rsidRDefault="00A941CF" w:rsidP="00A941CF">
      <w:pPr>
        <w:spacing w:after="0" w:line="240" w:lineRule="auto"/>
        <w:rPr>
          <w:rFonts w:eastAsia="Times New Roman"/>
          <w:b/>
          <w:bCs/>
          <w:sz w:val="24"/>
          <w:szCs w:val="24"/>
          <w:u w:val="single"/>
          <w:lang w:eastAsia="en-GB"/>
        </w:rPr>
      </w:pPr>
      <w:r w:rsidRPr="006265B2">
        <w:rPr>
          <w:rFonts w:eastAsia="Times New Roman"/>
          <w:b/>
          <w:bCs/>
          <w:sz w:val="24"/>
          <w:szCs w:val="24"/>
          <w:u w:val="single"/>
          <w:lang w:eastAsia="en-GB"/>
        </w:rPr>
        <w:lastRenderedPageBreak/>
        <w:t>G: Sustainability and Inclusivity</w:t>
      </w:r>
    </w:p>
    <w:p w14:paraId="5890702D" w14:textId="77777777" w:rsidR="00A941CF" w:rsidRDefault="00A941CF" w:rsidP="00A941CF">
      <w:pPr>
        <w:spacing w:after="0" w:line="240" w:lineRule="auto"/>
        <w:rPr>
          <w:rFonts w:eastAsia="Times New Roman"/>
          <w:sz w:val="24"/>
          <w:szCs w:val="24"/>
          <w:lang w:eastAsia="en-GB"/>
        </w:rPr>
      </w:pPr>
    </w:p>
    <w:p w14:paraId="382C5AC5" w14:textId="77777777" w:rsidR="00A941CF" w:rsidRDefault="00A941CF" w:rsidP="00A941CF">
      <w:pPr>
        <w:spacing w:after="0" w:line="240" w:lineRule="auto"/>
        <w:rPr>
          <w:rFonts w:eastAsia="Times New Roman"/>
          <w:sz w:val="24"/>
          <w:szCs w:val="24"/>
          <w:lang w:eastAsia="en-GB"/>
        </w:rPr>
      </w:pPr>
    </w:p>
    <w:tbl>
      <w:tblPr>
        <w:tblStyle w:val="TableGrid"/>
        <w:tblW w:w="0" w:type="auto"/>
        <w:tblLook w:val="04A0" w:firstRow="1" w:lastRow="0" w:firstColumn="1" w:lastColumn="0" w:noHBand="0" w:noVBand="1"/>
      </w:tblPr>
      <w:tblGrid>
        <w:gridCol w:w="2547"/>
        <w:gridCol w:w="7189"/>
      </w:tblGrid>
      <w:tr w:rsidR="00A941CF" w14:paraId="57573165" w14:textId="77777777" w:rsidTr="00A941CF">
        <w:tc>
          <w:tcPr>
            <w:tcW w:w="2547" w:type="dxa"/>
          </w:tcPr>
          <w:p w14:paraId="18A30B0A" w14:textId="77777777" w:rsidR="00A941CF" w:rsidRPr="006265B2" w:rsidRDefault="00A941CF" w:rsidP="00A941CF">
            <w:pPr>
              <w:rPr>
                <w:rFonts w:eastAsia="Times New Roman"/>
                <w:b/>
                <w:bCs/>
                <w:sz w:val="24"/>
                <w:szCs w:val="24"/>
                <w:lang w:eastAsia="en-GB"/>
              </w:rPr>
            </w:pPr>
            <w:r w:rsidRPr="006265B2">
              <w:rPr>
                <w:rFonts w:eastAsia="Times New Roman"/>
                <w:b/>
                <w:bCs/>
                <w:sz w:val="24"/>
                <w:szCs w:val="24"/>
                <w:lang w:eastAsia="en-GB"/>
              </w:rPr>
              <w:t xml:space="preserve">G1: </w:t>
            </w:r>
            <w:r>
              <w:rPr>
                <w:rFonts w:eastAsia="Times New Roman"/>
                <w:b/>
                <w:bCs/>
                <w:sz w:val="24"/>
                <w:szCs w:val="24"/>
                <w:lang w:eastAsia="en-GB"/>
              </w:rPr>
              <w:t>Environmental Impact of the project</w:t>
            </w:r>
          </w:p>
        </w:tc>
        <w:tc>
          <w:tcPr>
            <w:tcW w:w="7189" w:type="dxa"/>
          </w:tcPr>
          <w:p w14:paraId="41EB3F72" w14:textId="77777777" w:rsidR="00A941CF" w:rsidRPr="006265B2" w:rsidRDefault="00A941CF" w:rsidP="00A941CF">
            <w:pPr>
              <w:rPr>
                <w:rFonts w:eastAsia="Times New Roman"/>
                <w:b/>
                <w:bCs/>
                <w:sz w:val="24"/>
                <w:szCs w:val="24"/>
                <w:lang w:eastAsia="en-GB"/>
              </w:rPr>
            </w:pPr>
            <w:r w:rsidRPr="006265B2">
              <w:rPr>
                <w:rFonts w:eastAsia="Times New Roman"/>
                <w:b/>
                <w:bCs/>
                <w:sz w:val="24"/>
                <w:szCs w:val="24"/>
                <w:lang w:eastAsia="en-GB"/>
              </w:rPr>
              <w:t xml:space="preserve">What steps have you taken to mitigate the environmental impact of the project? </w:t>
            </w:r>
            <w:proofErr w:type="gramStart"/>
            <w:r w:rsidRPr="006265B2">
              <w:rPr>
                <w:rFonts w:eastAsia="Times New Roman"/>
                <w:b/>
                <w:bCs/>
                <w:sz w:val="24"/>
                <w:szCs w:val="24"/>
                <w:lang w:eastAsia="en-GB"/>
              </w:rPr>
              <w:t>E.g.</w:t>
            </w:r>
            <w:proofErr w:type="gramEnd"/>
            <w:r w:rsidRPr="006265B2">
              <w:rPr>
                <w:rFonts w:eastAsia="Times New Roman"/>
                <w:b/>
                <w:bCs/>
                <w:sz w:val="24"/>
                <w:szCs w:val="24"/>
                <w:lang w:eastAsia="en-GB"/>
              </w:rPr>
              <w:t xml:space="preserve"> have you looked at the use of sustainable resources</w:t>
            </w:r>
            <w:r>
              <w:rPr>
                <w:rFonts w:eastAsia="Times New Roman"/>
                <w:b/>
                <w:bCs/>
                <w:sz w:val="24"/>
                <w:szCs w:val="24"/>
                <w:lang w:eastAsia="en-GB"/>
              </w:rPr>
              <w:t xml:space="preserve">, </w:t>
            </w:r>
            <w:r w:rsidRPr="006265B2">
              <w:rPr>
                <w:rFonts w:eastAsia="Times New Roman"/>
                <w:b/>
                <w:bCs/>
                <w:sz w:val="24"/>
                <w:szCs w:val="24"/>
                <w:lang w:eastAsia="en-GB"/>
              </w:rPr>
              <w:t>lower carbon materials</w:t>
            </w:r>
            <w:r>
              <w:rPr>
                <w:rFonts w:eastAsia="Times New Roman"/>
                <w:b/>
                <w:bCs/>
                <w:sz w:val="24"/>
                <w:szCs w:val="24"/>
                <w:lang w:eastAsia="en-GB"/>
              </w:rPr>
              <w:t>, how waste can be reduced etc</w:t>
            </w:r>
            <w:r w:rsidRPr="006265B2">
              <w:rPr>
                <w:rFonts w:eastAsia="Times New Roman"/>
                <w:b/>
                <w:bCs/>
                <w:sz w:val="24"/>
                <w:szCs w:val="24"/>
                <w:lang w:eastAsia="en-GB"/>
              </w:rPr>
              <w:t>:</w:t>
            </w:r>
          </w:p>
          <w:p w14:paraId="78EDD6D2" w14:textId="77777777" w:rsidR="00A941CF" w:rsidRPr="006265B2" w:rsidRDefault="00A941CF" w:rsidP="00A941CF">
            <w:pPr>
              <w:rPr>
                <w:rFonts w:eastAsia="Times New Roman"/>
                <w:b/>
                <w:bCs/>
                <w:sz w:val="24"/>
                <w:szCs w:val="24"/>
                <w:lang w:eastAsia="en-GB"/>
              </w:rPr>
            </w:pPr>
          </w:p>
        </w:tc>
      </w:tr>
      <w:tr w:rsidR="00A941CF" w14:paraId="65D35920" w14:textId="77777777" w:rsidTr="00A941CF">
        <w:tc>
          <w:tcPr>
            <w:tcW w:w="2547" w:type="dxa"/>
          </w:tcPr>
          <w:p w14:paraId="470EDA50" w14:textId="77777777" w:rsidR="00A941CF" w:rsidRPr="006265B2" w:rsidRDefault="00A941CF" w:rsidP="00A941CF">
            <w:pPr>
              <w:rPr>
                <w:rFonts w:eastAsia="Times New Roman"/>
                <w:b/>
                <w:bCs/>
                <w:sz w:val="24"/>
                <w:szCs w:val="24"/>
                <w:lang w:eastAsia="en-GB"/>
              </w:rPr>
            </w:pPr>
            <w:r>
              <w:rPr>
                <w:rFonts w:eastAsia="Times New Roman"/>
                <w:b/>
                <w:bCs/>
                <w:sz w:val="24"/>
                <w:szCs w:val="24"/>
                <w:lang w:eastAsia="en-GB"/>
              </w:rPr>
              <w:t>G2: Carbon Savings</w:t>
            </w:r>
          </w:p>
        </w:tc>
        <w:tc>
          <w:tcPr>
            <w:tcW w:w="7189" w:type="dxa"/>
          </w:tcPr>
          <w:p w14:paraId="1FDA1B1D" w14:textId="77777777" w:rsidR="00A941CF" w:rsidRDefault="00A941CF" w:rsidP="00A941CF">
            <w:pPr>
              <w:rPr>
                <w:rFonts w:eastAsia="Times New Roman"/>
                <w:b/>
                <w:bCs/>
                <w:sz w:val="24"/>
                <w:szCs w:val="24"/>
                <w:lang w:eastAsia="en-GB"/>
              </w:rPr>
            </w:pPr>
            <w:r>
              <w:rPr>
                <w:rFonts w:eastAsia="Times New Roman"/>
                <w:b/>
                <w:bCs/>
                <w:sz w:val="24"/>
                <w:szCs w:val="24"/>
                <w:lang w:eastAsia="en-GB"/>
              </w:rPr>
              <w:t xml:space="preserve">Will the project produce any carbon savings and if so how will these be achieved and how have they been </w:t>
            </w:r>
            <w:proofErr w:type="gramStart"/>
            <w:r>
              <w:rPr>
                <w:rFonts w:eastAsia="Times New Roman"/>
                <w:b/>
                <w:bCs/>
                <w:sz w:val="24"/>
                <w:szCs w:val="24"/>
                <w:lang w:eastAsia="en-GB"/>
              </w:rPr>
              <w:t>calculated.</w:t>
            </w:r>
            <w:proofErr w:type="gramEnd"/>
          </w:p>
          <w:p w14:paraId="0D4ED82B" w14:textId="77777777" w:rsidR="00A941CF" w:rsidRDefault="00A941CF" w:rsidP="00A941CF">
            <w:pPr>
              <w:rPr>
                <w:rFonts w:eastAsia="Times New Roman"/>
                <w:b/>
                <w:bCs/>
                <w:sz w:val="24"/>
                <w:szCs w:val="24"/>
                <w:lang w:eastAsia="en-GB"/>
              </w:rPr>
            </w:pPr>
            <w:r>
              <w:rPr>
                <w:rFonts w:eastAsia="Times New Roman"/>
                <w:b/>
                <w:bCs/>
                <w:sz w:val="24"/>
                <w:szCs w:val="24"/>
                <w:lang w:eastAsia="en-GB"/>
              </w:rPr>
              <w:br/>
              <w:t>Carbon Savings per annum:</w:t>
            </w:r>
          </w:p>
          <w:p w14:paraId="24C798AE" w14:textId="77777777" w:rsidR="00A941CF" w:rsidRDefault="00A941CF" w:rsidP="00A941CF">
            <w:pPr>
              <w:rPr>
                <w:rFonts w:eastAsia="Times New Roman"/>
                <w:b/>
                <w:bCs/>
                <w:sz w:val="24"/>
                <w:szCs w:val="24"/>
                <w:lang w:eastAsia="en-GB"/>
              </w:rPr>
            </w:pPr>
            <w:r>
              <w:rPr>
                <w:rFonts w:eastAsia="Times New Roman"/>
                <w:b/>
                <w:bCs/>
                <w:sz w:val="24"/>
                <w:szCs w:val="24"/>
                <w:lang w:eastAsia="en-GB"/>
              </w:rPr>
              <w:t>Basis of calculation:</w:t>
            </w:r>
          </w:p>
          <w:p w14:paraId="18390163" w14:textId="77777777" w:rsidR="00A941CF" w:rsidRDefault="00A941CF" w:rsidP="00A941CF">
            <w:pPr>
              <w:rPr>
                <w:rFonts w:eastAsia="Times New Roman"/>
                <w:b/>
                <w:bCs/>
                <w:sz w:val="24"/>
                <w:szCs w:val="24"/>
                <w:lang w:eastAsia="en-GB"/>
              </w:rPr>
            </w:pPr>
            <w:r>
              <w:rPr>
                <w:rFonts w:eastAsia="Times New Roman"/>
                <w:b/>
                <w:bCs/>
                <w:sz w:val="24"/>
                <w:szCs w:val="24"/>
                <w:lang w:eastAsia="en-GB"/>
              </w:rPr>
              <w:t>How they will be achieved:</w:t>
            </w:r>
          </w:p>
          <w:p w14:paraId="5DF6F2F4" w14:textId="77777777" w:rsidR="00A941CF" w:rsidRPr="006265B2" w:rsidRDefault="00A941CF" w:rsidP="00A941CF">
            <w:pPr>
              <w:rPr>
                <w:rFonts w:eastAsia="Times New Roman"/>
                <w:b/>
                <w:bCs/>
                <w:sz w:val="24"/>
                <w:szCs w:val="24"/>
                <w:lang w:eastAsia="en-GB"/>
              </w:rPr>
            </w:pPr>
          </w:p>
        </w:tc>
      </w:tr>
      <w:tr w:rsidR="00A941CF" w14:paraId="71B2FCD5" w14:textId="77777777" w:rsidTr="00A941CF">
        <w:tc>
          <w:tcPr>
            <w:tcW w:w="2547" w:type="dxa"/>
          </w:tcPr>
          <w:p w14:paraId="780EFC56" w14:textId="77777777" w:rsidR="00A941CF" w:rsidRDefault="00A941CF" w:rsidP="00A941CF">
            <w:pPr>
              <w:rPr>
                <w:rFonts w:eastAsia="Times New Roman"/>
                <w:b/>
                <w:bCs/>
                <w:sz w:val="24"/>
                <w:szCs w:val="24"/>
                <w:lang w:eastAsia="en-GB"/>
              </w:rPr>
            </w:pPr>
            <w:r>
              <w:rPr>
                <w:rFonts w:eastAsia="Times New Roman"/>
                <w:b/>
                <w:bCs/>
                <w:sz w:val="24"/>
                <w:szCs w:val="24"/>
                <w:lang w:eastAsia="en-GB"/>
              </w:rPr>
              <w:t>G3: More efficient processes</w:t>
            </w:r>
          </w:p>
        </w:tc>
        <w:tc>
          <w:tcPr>
            <w:tcW w:w="7189" w:type="dxa"/>
          </w:tcPr>
          <w:p w14:paraId="71F355AB" w14:textId="77777777" w:rsidR="00A941CF" w:rsidRDefault="00A941CF" w:rsidP="00A941CF">
            <w:pPr>
              <w:rPr>
                <w:rFonts w:eastAsia="Times New Roman"/>
                <w:b/>
                <w:bCs/>
                <w:sz w:val="24"/>
                <w:szCs w:val="24"/>
                <w:lang w:eastAsia="en-GB"/>
              </w:rPr>
            </w:pPr>
            <w:r>
              <w:rPr>
                <w:rFonts w:eastAsia="Times New Roman"/>
                <w:b/>
                <w:bCs/>
                <w:sz w:val="24"/>
                <w:szCs w:val="24"/>
                <w:lang w:eastAsia="en-GB"/>
              </w:rPr>
              <w:t xml:space="preserve">Will the project make any resource savings?  </w:t>
            </w:r>
            <w:proofErr w:type="gramStart"/>
            <w:r>
              <w:rPr>
                <w:rFonts w:eastAsia="Times New Roman"/>
                <w:b/>
                <w:bCs/>
                <w:sz w:val="24"/>
                <w:szCs w:val="24"/>
                <w:lang w:eastAsia="en-GB"/>
              </w:rPr>
              <w:t>E.g.</w:t>
            </w:r>
            <w:proofErr w:type="gramEnd"/>
            <w:r>
              <w:rPr>
                <w:rFonts w:eastAsia="Times New Roman"/>
                <w:b/>
                <w:bCs/>
                <w:sz w:val="24"/>
                <w:szCs w:val="24"/>
                <w:lang w:eastAsia="en-GB"/>
              </w:rPr>
              <w:t xml:space="preserve"> reduce water/energy consumption/ waste produced</w:t>
            </w:r>
          </w:p>
          <w:p w14:paraId="1F2A66A7" w14:textId="77777777" w:rsidR="00A941CF" w:rsidRDefault="00A941CF" w:rsidP="00A941CF">
            <w:pPr>
              <w:rPr>
                <w:rFonts w:eastAsia="Times New Roman"/>
                <w:b/>
                <w:bCs/>
                <w:sz w:val="24"/>
                <w:szCs w:val="24"/>
                <w:lang w:eastAsia="en-GB"/>
              </w:rPr>
            </w:pPr>
          </w:p>
          <w:p w14:paraId="38B0CCF1" w14:textId="77777777" w:rsidR="00A941CF" w:rsidRDefault="00A941CF" w:rsidP="00A941CF">
            <w:pPr>
              <w:rPr>
                <w:rFonts w:eastAsia="Times New Roman"/>
                <w:b/>
                <w:bCs/>
                <w:sz w:val="24"/>
                <w:szCs w:val="24"/>
                <w:lang w:eastAsia="en-GB"/>
              </w:rPr>
            </w:pPr>
          </w:p>
        </w:tc>
      </w:tr>
      <w:tr w:rsidR="00A941CF" w14:paraId="22006F09" w14:textId="77777777" w:rsidTr="00A941CF">
        <w:tc>
          <w:tcPr>
            <w:tcW w:w="2547" w:type="dxa"/>
          </w:tcPr>
          <w:p w14:paraId="7A9A7BEC" w14:textId="77777777" w:rsidR="00A941CF" w:rsidRDefault="00A941CF" w:rsidP="00A941CF">
            <w:pPr>
              <w:rPr>
                <w:rFonts w:eastAsia="Times New Roman"/>
                <w:b/>
                <w:bCs/>
                <w:sz w:val="24"/>
                <w:szCs w:val="24"/>
                <w:lang w:eastAsia="en-GB"/>
              </w:rPr>
            </w:pPr>
            <w:r>
              <w:rPr>
                <w:rFonts w:eastAsia="Times New Roman"/>
                <w:b/>
                <w:bCs/>
                <w:sz w:val="24"/>
                <w:szCs w:val="24"/>
                <w:lang w:eastAsia="en-GB"/>
              </w:rPr>
              <w:t>G4: Innovation</w:t>
            </w:r>
          </w:p>
        </w:tc>
        <w:tc>
          <w:tcPr>
            <w:tcW w:w="7189" w:type="dxa"/>
          </w:tcPr>
          <w:p w14:paraId="13911961" w14:textId="77777777" w:rsidR="00A941CF" w:rsidRDefault="00A941CF" w:rsidP="00A941CF">
            <w:pPr>
              <w:rPr>
                <w:rFonts w:eastAsia="Times New Roman"/>
                <w:b/>
                <w:bCs/>
                <w:sz w:val="24"/>
                <w:szCs w:val="24"/>
                <w:lang w:eastAsia="en-GB"/>
              </w:rPr>
            </w:pPr>
            <w:r>
              <w:rPr>
                <w:rFonts w:eastAsia="Times New Roman"/>
                <w:b/>
                <w:bCs/>
                <w:sz w:val="24"/>
                <w:szCs w:val="24"/>
                <w:lang w:eastAsia="en-GB"/>
              </w:rPr>
              <w:t>Will there be any new/ innovative technology used to reduce the environmental impact of the project?</w:t>
            </w:r>
          </w:p>
          <w:p w14:paraId="40874F77" w14:textId="77777777" w:rsidR="00A941CF" w:rsidRDefault="00A941CF" w:rsidP="00A941CF">
            <w:pPr>
              <w:rPr>
                <w:rFonts w:eastAsia="Times New Roman"/>
                <w:b/>
                <w:bCs/>
                <w:sz w:val="24"/>
                <w:szCs w:val="24"/>
                <w:lang w:eastAsia="en-GB"/>
              </w:rPr>
            </w:pPr>
          </w:p>
        </w:tc>
      </w:tr>
      <w:tr w:rsidR="00A941CF" w14:paraId="621C153B" w14:textId="77777777" w:rsidTr="00A941CF">
        <w:tc>
          <w:tcPr>
            <w:tcW w:w="2547" w:type="dxa"/>
          </w:tcPr>
          <w:p w14:paraId="05B067D7" w14:textId="77777777" w:rsidR="00A941CF" w:rsidRDefault="00A941CF" w:rsidP="00A941CF">
            <w:pPr>
              <w:rPr>
                <w:rFonts w:eastAsia="Times New Roman"/>
                <w:b/>
                <w:bCs/>
                <w:sz w:val="24"/>
                <w:szCs w:val="24"/>
                <w:lang w:eastAsia="en-GB"/>
              </w:rPr>
            </w:pPr>
            <w:r>
              <w:rPr>
                <w:rFonts w:eastAsia="Times New Roman"/>
                <w:b/>
                <w:bCs/>
                <w:sz w:val="24"/>
                <w:szCs w:val="24"/>
                <w:lang w:eastAsia="en-GB"/>
              </w:rPr>
              <w:t xml:space="preserve">G5: Travel </w:t>
            </w:r>
          </w:p>
        </w:tc>
        <w:tc>
          <w:tcPr>
            <w:tcW w:w="7189" w:type="dxa"/>
          </w:tcPr>
          <w:p w14:paraId="5B8C6617"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Will the project reduce road mileage and or provide low carbon/ sustainable  alternatives such as public transport, walking and </w:t>
            </w:r>
            <w:proofErr w:type="gramStart"/>
            <w:r w:rsidRPr="00B27BE9">
              <w:rPr>
                <w:rFonts w:eastAsia="Times New Roman"/>
                <w:b/>
                <w:bCs/>
                <w:sz w:val="24"/>
                <w:szCs w:val="24"/>
                <w:lang w:eastAsia="en-GB"/>
              </w:rPr>
              <w:t>cycling,</w:t>
            </w:r>
            <w:proofErr w:type="gramEnd"/>
            <w:r w:rsidRPr="00B27BE9">
              <w:rPr>
                <w:rFonts w:eastAsia="Times New Roman"/>
                <w:b/>
                <w:bCs/>
                <w:sz w:val="24"/>
                <w:szCs w:val="24"/>
                <w:lang w:eastAsia="en-GB"/>
              </w:rPr>
              <w:t xml:space="preserve"> </w:t>
            </w:r>
          </w:p>
          <w:p w14:paraId="34356908"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car sharing, low emission vehicles, low carbon fuels and technologies? </w:t>
            </w:r>
          </w:p>
          <w:p w14:paraId="000B283C" w14:textId="77777777" w:rsidR="00A941CF" w:rsidRPr="00B27BE9" w:rsidRDefault="00A941CF" w:rsidP="00A941CF">
            <w:pPr>
              <w:rPr>
                <w:rFonts w:eastAsia="Times New Roman"/>
                <w:b/>
                <w:bCs/>
                <w:sz w:val="24"/>
                <w:szCs w:val="24"/>
                <w:lang w:eastAsia="en-GB"/>
              </w:rPr>
            </w:pPr>
          </w:p>
          <w:p w14:paraId="47132E7C"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Will the project improve access to services and facilities for vulnerable or disadvantaged groups or individuals? </w:t>
            </w:r>
          </w:p>
          <w:p w14:paraId="45EB16BA" w14:textId="77777777" w:rsidR="00A941CF" w:rsidRDefault="00A941CF" w:rsidP="00A941CF">
            <w:pPr>
              <w:rPr>
                <w:rFonts w:ascii="Arial" w:hAnsi="Arial" w:cs="Arial"/>
              </w:rPr>
            </w:pPr>
          </w:p>
          <w:p w14:paraId="66D3B037" w14:textId="77777777" w:rsidR="00A941CF" w:rsidRDefault="00A941CF" w:rsidP="00A941CF">
            <w:pPr>
              <w:rPr>
                <w:rFonts w:eastAsia="Times New Roman"/>
                <w:b/>
                <w:bCs/>
                <w:sz w:val="24"/>
                <w:szCs w:val="24"/>
                <w:lang w:eastAsia="en-GB"/>
              </w:rPr>
            </w:pPr>
          </w:p>
        </w:tc>
      </w:tr>
      <w:tr w:rsidR="00A941CF" w14:paraId="094A32AD" w14:textId="77777777" w:rsidTr="00A941CF">
        <w:tc>
          <w:tcPr>
            <w:tcW w:w="2547" w:type="dxa"/>
          </w:tcPr>
          <w:p w14:paraId="6A675DCF" w14:textId="77777777" w:rsidR="00A941CF" w:rsidRPr="006265B2" w:rsidRDefault="00A941CF" w:rsidP="00A941CF">
            <w:pPr>
              <w:rPr>
                <w:rFonts w:eastAsia="Times New Roman"/>
                <w:b/>
                <w:bCs/>
                <w:sz w:val="24"/>
                <w:szCs w:val="24"/>
                <w:lang w:eastAsia="en-GB"/>
              </w:rPr>
            </w:pPr>
            <w:r w:rsidRPr="006265B2">
              <w:rPr>
                <w:rFonts w:eastAsia="Times New Roman"/>
                <w:b/>
                <w:bCs/>
                <w:sz w:val="24"/>
                <w:szCs w:val="24"/>
                <w:lang w:eastAsia="en-GB"/>
              </w:rPr>
              <w:t>G</w:t>
            </w:r>
            <w:r>
              <w:rPr>
                <w:rFonts w:eastAsia="Times New Roman"/>
                <w:b/>
                <w:bCs/>
                <w:sz w:val="24"/>
                <w:szCs w:val="24"/>
                <w:lang w:eastAsia="en-GB"/>
              </w:rPr>
              <w:t>6</w:t>
            </w:r>
            <w:r w:rsidRPr="006265B2">
              <w:rPr>
                <w:rFonts w:eastAsia="Times New Roman"/>
                <w:b/>
                <w:bCs/>
                <w:sz w:val="24"/>
                <w:szCs w:val="24"/>
                <w:lang w:eastAsia="en-GB"/>
              </w:rPr>
              <w:t>:</w:t>
            </w:r>
            <w:r>
              <w:rPr>
                <w:rFonts w:eastAsia="Times New Roman"/>
                <w:b/>
                <w:bCs/>
                <w:sz w:val="24"/>
                <w:szCs w:val="24"/>
                <w:lang w:eastAsia="en-GB"/>
              </w:rPr>
              <w:t xml:space="preserve">Inclusitivity </w:t>
            </w:r>
          </w:p>
          <w:p w14:paraId="1A86C530" w14:textId="77777777" w:rsidR="00A941CF" w:rsidRPr="006265B2" w:rsidRDefault="00A941CF" w:rsidP="00A941CF">
            <w:pPr>
              <w:rPr>
                <w:rFonts w:eastAsia="Times New Roman"/>
                <w:b/>
                <w:bCs/>
                <w:sz w:val="24"/>
                <w:szCs w:val="24"/>
                <w:lang w:eastAsia="en-GB"/>
              </w:rPr>
            </w:pPr>
          </w:p>
        </w:tc>
        <w:tc>
          <w:tcPr>
            <w:tcW w:w="7189" w:type="dxa"/>
          </w:tcPr>
          <w:p w14:paraId="3F4786FF" w14:textId="77777777" w:rsidR="00A941CF" w:rsidRDefault="00A941CF" w:rsidP="00A941CF">
            <w:pPr>
              <w:rPr>
                <w:rFonts w:eastAsia="Times New Roman"/>
                <w:b/>
                <w:bCs/>
                <w:sz w:val="24"/>
                <w:szCs w:val="24"/>
                <w:lang w:eastAsia="en-GB"/>
              </w:rPr>
            </w:pPr>
            <w:r>
              <w:rPr>
                <w:rFonts w:eastAsia="Times New Roman"/>
                <w:b/>
                <w:bCs/>
                <w:sz w:val="24"/>
                <w:szCs w:val="24"/>
                <w:lang w:eastAsia="en-GB"/>
              </w:rPr>
              <w:t>What steps are you taking to ensure inclusive growth (</w:t>
            </w:r>
            <w:proofErr w:type="gramStart"/>
            <w:r>
              <w:rPr>
                <w:rFonts w:eastAsia="Times New Roman"/>
                <w:b/>
                <w:bCs/>
                <w:sz w:val="24"/>
                <w:szCs w:val="24"/>
                <w:lang w:eastAsia="en-GB"/>
              </w:rPr>
              <w:t>e.g.</w:t>
            </w:r>
            <w:proofErr w:type="gramEnd"/>
            <w:r>
              <w:rPr>
                <w:rFonts w:eastAsia="Times New Roman"/>
                <w:b/>
                <w:bCs/>
                <w:sz w:val="24"/>
                <w:szCs w:val="24"/>
                <w:lang w:eastAsia="en-GB"/>
              </w:rPr>
              <w:t xml:space="preserve"> local labour clauses, use of SME)</w:t>
            </w:r>
          </w:p>
          <w:p w14:paraId="3612C632" w14:textId="77777777" w:rsidR="00A941CF" w:rsidRPr="006265B2" w:rsidRDefault="00A941CF" w:rsidP="00A941CF">
            <w:pPr>
              <w:rPr>
                <w:rFonts w:eastAsia="Times New Roman"/>
                <w:b/>
                <w:bCs/>
                <w:sz w:val="24"/>
                <w:szCs w:val="24"/>
                <w:lang w:eastAsia="en-GB"/>
              </w:rPr>
            </w:pPr>
          </w:p>
        </w:tc>
      </w:tr>
      <w:tr w:rsidR="00A941CF" w14:paraId="6F839F7A" w14:textId="77777777" w:rsidTr="00A941CF">
        <w:tc>
          <w:tcPr>
            <w:tcW w:w="2547" w:type="dxa"/>
          </w:tcPr>
          <w:p w14:paraId="7E86C766" w14:textId="77777777" w:rsidR="00A941CF" w:rsidRPr="006265B2" w:rsidRDefault="00A941CF" w:rsidP="00A941CF">
            <w:pPr>
              <w:rPr>
                <w:rFonts w:eastAsia="Times New Roman"/>
                <w:b/>
                <w:bCs/>
                <w:sz w:val="24"/>
                <w:szCs w:val="24"/>
                <w:lang w:eastAsia="en-GB"/>
              </w:rPr>
            </w:pPr>
            <w:r>
              <w:rPr>
                <w:rFonts w:eastAsia="Times New Roman"/>
                <w:b/>
                <w:bCs/>
                <w:sz w:val="24"/>
                <w:szCs w:val="24"/>
                <w:lang w:eastAsia="en-GB"/>
              </w:rPr>
              <w:t>G7:Workforce</w:t>
            </w:r>
          </w:p>
        </w:tc>
        <w:tc>
          <w:tcPr>
            <w:tcW w:w="7189" w:type="dxa"/>
          </w:tcPr>
          <w:p w14:paraId="139C88DF"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Will </w:t>
            </w:r>
            <w:r>
              <w:rPr>
                <w:rFonts w:eastAsia="Times New Roman"/>
                <w:b/>
                <w:bCs/>
                <w:sz w:val="24"/>
                <w:szCs w:val="24"/>
                <w:lang w:eastAsia="en-GB"/>
              </w:rPr>
              <w:t>the project</w:t>
            </w:r>
            <w:r w:rsidRPr="00B27BE9">
              <w:rPr>
                <w:rFonts w:eastAsia="Times New Roman"/>
                <w:b/>
                <w:bCs/>
                <w:sz w:val="24"/>
                <w:szCs w:val="24"/>
                <w:lang w:eastAsia="en-GB"/>
              </w:rPr>
              <w:t xml:space="preserve"> provide employment opportunities for local people? </w:t>
            </w:r>
          </w:p>
          <w:p w14:paraId="773B8D61"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Will it promote or support equal employment opportunities? </w:t>
            </w:r>
          </w:p>
          <w:p w14:paraId="42ABAF2F" w14:textId="77777777" w:rsidR="00A941CF" w:rsidRPr="00B27BE9" w:rsidRDefault="00A941CF" w:rsidP="00A941CF">
            <w:pPr>
              <w:rPr>
                <w:rFonts w:eastAsia="Times New Roman"/>
                <w:b/>
                <w:bCs/>
                <w:sz w:val="24"/>
                <w:szCs w:val="24"/>
                <w:lang w:eastAsia="en-GB"/>
              </w:rPr>
            </w:pPr>
            <w:r w:rsidRPr="00B27BE9">
              <w:rPr>
                <w:rFonts w:eastAsia="Times New Roman"/>
                <w:b/>
                <w:bCs/>
                <w:sz w:val="24"/>
                <w:szCs w:val="24"/>
                <w:lang w:eastAsia="en-GB"/>
              </w:rPr>
              <w:t xml:space="preserve">Will it promote healthy working lives (including health and safety at work, work-life/home-life </w:t>
            </w:r>
            <w:proofErr w:type="gramStart"/>
            <w:r w:rsidRPr="00B27BE9">
              <w:rPr>
                <w:rFonts w:eastAsia="Times New Roman"/>
                <w:b/>
                <w:bCs/>
                <w:sz w:val="24"/>
                <w:szCs w:val="24"/>
                <w:lang w:eastAsia="en-GB"/>
              </w:rPr>
              <w:t>balance</w:t>
            </w:r>
            <w:proofErr w:type="gramEnd"/>
            <w:r w:rsidRPr="00B27BE9">
              <w:rPr>
                <w:rFonts w:eastAsia="Times New Roman"/>
                <w:b/>
                <w:bCs/>
                <w:sz w:val="24"/>
                <w:szCs w:val="24"/>
                <w:lang w:eastAsia="en-GB"/>
              </w:rPr>
              <w:t xml:space="preserve"> and family friendly policies)? </w:t>
            </w:r>
          </w:p>
          <w:p w14:paraId="4F6C7C1C" w14:textId="77777777" w:rsidR="00A941CF" w:rsidRDefault="00A941CF" w:rsidP="00A941CF">
            <w:pPr>
              <w:rPr>
                <w:rFonts w:eastAsia="Times New Roman"/>
                <w:b/>
                <w:bCs/>
                <w:sz w:val="24"/>
                <w:szCs w:val="24"/>
                <w:lang w:eastAsia="en-GB"/>
              </w:rPr>
            </w:pPr>
            <w:r w:rsidRPr="00B27BE9">
              <w:rPr>
                <w:rFonts w:eastAsia="Times New Roman"/>
                <w:b/>
                <w:bCs/>
                <w:sz w:val="24"/>
                <w:szCs w:val="24"/>
                <w:lang w:eastAsia="en-GB"/>
              </w:rPr>
              <w:t>Will it offer employment opportunities to disadvantaged groups and pay above living wage?</w:t>
            </w:r>
          </w:p>
          <w:p w14:paraId="0FE21671" w14:textId="77777777" w:rsidR="00A941CF" w:rsidRPr="006265B2" w:rsidRDefault="00A941CF" w:rsidP="00A941CF">
            <w:pPr>
              <w:rPr>
                <w:rFonts w:eastAsia="Times New Roman"/>
                <w:b/>
                <w:bCs/>
                <w:sz w:val="24"/>
                <w:szCs w:val="24"/>
                <w:lang w:eastAsia="en-GB"/>
              </w:rPr>
            </w:pPr>
          </w:p>
        </w:tc>
      </w:tr>
      <w:tr w:rsidR="00A941CF" w14:paraId="3FF4E6E6" w14:textId="77777777" w:rsidTr="00A941CF">
        <w:tc>
          <w:tcPr>
            <w:tcW w:w="2547" w:type="dxa"/>
          </w:tcPr>
          <w:p w14:paraId="2789EE87" w14:textId="77777777" w:rsidR="00A941CF" w:rsidRPr="006265B2" w:rsidRDefault="00A941CF" w:rsidP="00A941CF">
            <w:pPr>
              <w:rPr>
                <w:rFonts w:eastAsia="Times New Roman"/>
                <w:b/>
                <w:bCs/>
                <w:sz w:val="24"/>
                <w:szCs w:val="24"/>
                <w:lang w:eastAsia="en-GB"/>
              </w:rPr>
            </w:pPr>
            <w:r>
              <w:rPr>
                <w:rFonts w:eastAsia="Times New Roman"/>
                <w:b/>
                <w:bCs/>
                <w:sz w:val="24"/>
                <w:szCs w:val="24"/>
                <w:lang w:eastAsia="en-GB"/>
              </w:rPr>
              <w:t>G8: Learning opportunities</w:t>
            </w:r>
          </w:p>
        </w:tc>
        <w:tc>
          <w:tcPr>
            <w:tcW w:w="7189" w:type="dxa"/>
          </w:tcPr>
          <w:p w14:paraId="71907766" w14:textId="77777777" w:rsidR="00A941CF" w:rsidRDefault="00A941CF" w:rsidP="00A941CF">
            <w:pPr>
              <w:rPr>
                <w:rFonts w:eastAsia="Times New Roman"/>
                <w:b/>
                <w:bCs/>
                <w:sz w:val="24"/>
                <w:szCs w:val="24"/>
                <w:lang w:eastAsia="en-GB"/>
              </w:rPr>
            </w:pPr>
            <w:r>
              <w:rPr>
                <w:rFonts w:eastAsia="Times New Roman"/>
                <w:b/>
                <w:bCs/>
                <w:sz w:val="24"/>
                <w:szCs w:val="24"/>
                <w:lang w:eastAsia="en-GB"/>
              </w:rPr>
              <w:t>Will the project offer any learning opportunities including engaging local schools and colleges?</w:t>
            </w:r>
          </w:p>
          <w:p w14:paraId="4E417366" w14:textId="77777777" w:rsidR="00A941CF" w:rsidRPr="006265B2" w:rsidRDefault="00A941CF" w:rsidP="00A941CF">
            <w:pPr>
              <w:rPr>
                <w:rFonts w:eastAsia="Times New Roman"/>
                <w:b/>
                <w:bCs/>
                <w:sz w:val="24"/>
                <w:szCs w:val="24"/>
                <w:lang w:eastAsia="en-GB"/>
              </w:rPr>
            </w:pPr>
          </w:p>
        </w:tc>
      </w:tr>
    </w:tbl>
    <w:p w14:paraId="314ACD0A" w14:textId="77777777" w:rsidR="00A941CF" w:rsidRDefault="00A941CF" w:rsidP="00A941CF">
      <w:pPr>
        <w:spacing w:after="0" w:line="240" w:lineRule="auto"/>
        <w:rPr>
          <w:rFonts w:eastAsia="Times New Roman"/>
          <w:sz w:val="24"/>
          <w:szCs w:val="24"/>
          <w:lang w:eastAsia="en-GB"/>
        </w:rPr>
      </w:pPr>
    </w:p>
    <w:p w14:paraId="1DA8B70D" w14:textId="77777777" w:rsidR="00A941CF" w:rsidRDefault="00A941CF" w:rsidP="00A941CF">
      <w:pPr>
        <w:spacing w:after="0" w:line="240" w:lineRule="auto"/>
        <w:rPr>
          <w:rFonts w:eastAsia="Times New Roman"/>
          <w:sz w:val="24"/>
          <w:szCs w:val="24"/>
          <w:lang w:eastAsia="en-GB"/>
        </w:rPr>
      </w:pPr>
    </w:p>
    <w:p w14:paraId="6C832CF6" w14:textId="77777777" w:rsidR="00A941CF" w:rsidRDefault="00A941CF" w:rsidP="00A941CF">
      <w:pPr>
        <w:spacing w:after="0" w:line="240" w:lineRule="auto"/>
        <w:rPr>
          <w:rFonts w:eastAsia="Times New Roman"/>
          <w:sz w:val="24"/>
          <w:szCs w:val="24"/>
          <w:lang w:eastAsia="en-GB"/>
        </w:rPr>
      </w:pPr>
    </w:p>
    <w:p w14:paraId="7F60BEE4" w14:textId="77777777" w:rsidR="00A941CF" w:rsidRDefault="00A941CF" w:rsidP="00A941CF">
      <w:pPr>
        <w:rPr>
          <w:rFonts w:eastAsia="Times New Roman"/>
          <w:sz w:val="24"/>
          <w:szCs w:val="24"/>
          <w:lang w:eastAsia="en-GB"/>
        </w:rPr>
      </w:pPr>
      <w:r>
        <w:rPr>
          <w:rFonts w:eastAsia="Times New Roman"/>
          <w:sz w:val="24"/>
          <w:szCs w:val="24"/>
          <w:lang w:eastAsia="en-GB"/>
        </w:rPr>
        <w:br w:type="page"/>
      </w:r>
    </w:p>
    <w:p w14:paraId="3D8835D4" w14:textId="77777777" w:rsidR="00A941CF" w:rsidRPr="009D57B1" w:rsidRDefault="00A941CF" w:rsidP="00A941CF">
      <w:pPr>
        <w:spacing w:after="0" w:line="240" w:lineRule="auto"/>
        <w:rPr>
          <w:rFonts w:eastAsia="Times New Roman"/>
          <w:b/>
          <w:bCs/>
          <w:sz w:val="24"/>
          <w:szCs w:val="24"/>
          <w:u w:val="single"/>
          <w:lang w:eastAsia="en-GB"/>
        </w:rPr>
      </w:pPr>
      <w:r w:rsidRPr="009D57B1">
        <w:rPr>
          <w:rFonts w:eastAsia="Times New Roman"/>
          <w:b/>
          <w:bCs/>
          <w:sz w:val="24"/>
          <w:szCs w:val="24"/>
          <w:u w:val="single"/>
          <w:lang w:eastAsia="en-GB"/>
        </w:rPr>
        <w:lastRenderedPageBreak/>
        <w:t>H: Evidence and supporting information</w:t>
      </w:r>
    </w:p>
    <w:p w14:paraId="2D85C961" w14:textId="77777777" w:rsidR="00A941CF" w:rsidRPr="00FF315C" w:rsidRDefault="00A941CF" w:rsidP="00A941CF">
      <w:pPr>
        <w:spacing w:after="0" w:line="240" w:lineRule="auto"/>
        <w:rPr>
          <w:rFonts w:eastAsia="Times New Roman"/>
          <w:sz w:val="24"/>
          <w:szCs w:val="24"/>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267"/>
      </w:tblGrid>
      <w:tr w:rsidR="00A941CF" w:rsidRPr="00FF315C" w14:paraId="6D135C11" w14:textId="77777777" w:rsidTr="00A941CF">
        <w:trPr>
          <w:cantSplit/>
        </w:trPr>
        <w:tc>
          <w:tcPr>
            <w:tcW w:w="2448" w:type="dxa"/>
          </w:tcPr>
          <w:p w14:paraId="008B4D08"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H</w:t>
            </w:r>
            <w:r w:rsidRPr="00FF315C">
              <w:rPr>
                <w:rFonts w:eastAsia="Times New Roman"/>
                <w:b/>
                <w:bCs/>
                <w:sz w:val="24"/>
                <w:szCs w:val="24"/>
                <w:lang w:eastAsia="en-GB"/>
              </w:rPr>
              <w:t>1: Evidence</w:t>
            </w:r>
          </w:p>
          <w:p w14:paraId="7B16E79F" w14:textId="77777777" w:rsidR="00A941CF" w:rsidRPr="00FF315C" w:rsidRDefault="00A941CF" w:rsidP="00A941CF">
            <w:pPr>
              <w:spacing w:after="0" w:line="240" w:lineRule="auto"/>
              <w:rPr>
                <w:rFonts w:eastAsia="Times New Roman"/>
                <w:b/>
                <w:bCs/>
                <w:sz w:val="24"/>
                <w:szCs w:val="24"/>
                <w:lang w:eastAsia="en-GB"/>
              </w:rPr>
            </w:pPr>
          </w:p>
          <w:p w14:paraId="38C0B60D" w14:textId="77777777" w:rsidR="00A941CF" w:rsidRPr="00FF315C" w:rsidRDefault="00A941CF" w:rsidP="00A941CF">
            <w:pPr>
              <w:spacing w:after="0" w:line="240" w:lineRule="auto"/>
              <w:rPr>
                <w:rFonts w:eastAsia="Times New Roman"/>
                <w:b/>
                <w:bCs/>
                <w:sz w:val="24"/>
                <w:szCs w:val="24"/>
                <w:lang w:eastAsia="en-GB"/>
              </w:rPr>
            </w:pPr>
          </w:p>
          <w:p w14:paraId="5414D655" w14:textId="77777777" w:rsidR="00A941CF" w:rsidRPr="00FF315C" w:rsidRDefault="00A941CF" w:rsidP="00A941CF">
            <w:pPr>
              <w:spacing w:after="0" w:line="240" w:lineRule="auto"/>
              <w:rPr>
                <w:rFonts w:eastAsia="Times New Roman"/>
                <w:b/>
                <w:bCs/>
                <w:sz w:val="24"/>
                <w:szCs w:val="24"/>
                <w:lang w:eastAsia="en-GB"/>
              </w:rPr>
            </w:pPr>
          </w:p>
          <w:p w14:paraId="3E6F4AE7" w14:textId="77777777" w:rsidR="00A941CF" w:rsidRPr="00FF315C" w:rsidRDefault="00A941CF" w:rsidP="00A941CF">
            <w:pPr>
              <w:spacing w:after="0" w:line="240" w:lineRule="auto"/>
              <w:rPr>
                <w:rFonts w:eastAsia="Times New Roman"/>
                <w:b/>
                <w:bCs/>
                <w:sz w:val="24"/>
                <w:szCs w:val="24"/>
                <w:lang w:eastAsia="en-GB"/>
              </w:rPr>
            </w:pPr>
          </w:p>
          <w:p w14:paraId="4E995975" w14:textId="77777777" w:rsidR="00A941CF" w:rsidRPr="00FF315C" w:rsidRDefault="00A941CF" w:rsidP="00A941CF">
            <w:pPr>
              <w:spacing w:after="0" w:line="240" w:lineRule="auto"/>
              <w:rPr>
                <w:rFonts w:eastAsia="Times New Roman"/>
                <w:b/>
                <w:bCs/>
                <w:sz w:val="24"/>
                <w:szCs w:val="24"/>
                <w:lang w:eastAsia="en-GB"/>
              </w:rPr>
            </w:pPr>
          </w:p>
          <w:p w14:paraId="6C09B9AA" w14:textId="77777777" w:rsidR="00A941CF" w:rsidRPr="00FF315C" w:rsidRDefault="00A941CF" w:rsidP="00A941CF">
            <w:pPr>
              <w:spacing w:after="0" w:line="240" w:lineRule="auto"/>
              <w:rPr>
                <w:rFonts w:eastAsia="Times New Roman"/>
                <w:b/>
                <w:bCs/>
                <w:sz w:val="24"/>
                <w:szCs w:val="24"/>
                <w:lang w:eastAsia="en-GB"/>
              </w:rPr>
            </w:pPr>
          </w:p>
          <w:p w14:paraId="4C2498A2" w14:textId="77777777" w:rsidR="00A941CF" w:rsidRPr="00FF315C" w:rsidRDefault="00A941CF" w:rsidP="00A941CF">
            <w:pPr>
              <w:spacing w:after="0" w:line="240" w:lineRule="auto"/>
              <w:rPr>
                <w:rFonts w:eastAsia="Times New Roman"/>
                <w:b/>
                <w:bCs/>
                <w:sz w:val="24"/>
                <w:szCs w:val="24"/>
                <w:lang w:eastAsia="en-GB"/>
              </w:rPr>
            </w:pPr>
          </w:p>
          <w:p w14:paraId="33004BA7" w14:textId="77777777" w:rsidR="00A941CF" w:rsidRPr="00FF315C" w:rsidRDefault="00A941CF" w:rsidP="00A941CF">
            <w:pPr>
              <w:spacing w:after="0" w:line="240" w:lineRule="auto"/>
              <w:rPr>
                <w:rFonts w:eastAsia="Times New Roman"/>
                <w:b/>
                <w:bCs/>
                <w:sz w:val="24"/>
                <w:szCs w:val="24"/>
                <w:lang w:eastAsia="en-GB"/>
              </w:rPr>
            </w:pPr>
            <w:r>
              <w:rPr>
                <w:rFonts w:eastAsia="Times New Roman"/>
                <w:b/>
                <w:bCs/>
                <w:sz w:val="24"/>
                <w:szCs w:val="24"/>
                <w:lang w:eastAsia="en-GB"/>
              </w:rPr>
              <w:t>H</w:t>
            </w:r>
            <w:r w:rsidRPr="00FF315C">
              <w:rPr>
                <w:rFonts w:eastAsia="Times New Roman"/>
                <w:b/>
                <w:bCs/>
                <w:sz w:val="24"/>
                <w:szCs w:val="24"/>
                <w:lang w:eastAsia="en-GB"/>
              </w:rPr>
              <w:t xml:space="preserve">2: Supporting Information </w:t>
            </w:r>
          </w:p>
        </w:tc>
        <w:tc>
          <w:tcPr>
            <w:tcW w:w="7267" w:type="dxa"/>
          </w:tcPr>
          <w:p w14:paraId="2D63267A"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list here and provide copies of all technical reports documenting the evidence base for the </w:t>
            </w:r>
            <w:r>
              <w:rPr>
                <w:rFonts w:eastAsia="Times New Roman"/>
                <w:b/>
                <w:i/>
                <w:sz w:val="24"/>
                <w:szCs w:val="24"/>
                <w:lang w:eastAsia="en-GB"/>
              </w:rPr>
              <w:t>Project</w:t>
            </w:r>
            <w:r w:rsidRPr="00FF315C">
              <w:rPr>
                <w:rFonts w:eastAsia="Times New Roman"/>
                <w:b/>
                <w:i/>
                <w:sz w:val="24"/>
                <w:szCs w:val="24"/>
                <w:lang w:eastAsia="en-GB"/>
              </w:rPr>
              <w:t xml:space="preserve"> and the </w:t>
            </w:r>
            <w:r>
              <w:rPr>
                <w:rFonts w:eastAsia="Times New Roman"/>
                <w:b/>
                <w:i/>
                <w:sz w:val="24"/>
                <w:szCs w:val="24"/>
                <w:lang w:eastAsia="en-GB"/>
              </w:rPr>
              <w:t>Project</w:t>
            </w:r>
            <w:r w:rsidRPr="00FF315C">
              <w:rPr>
                <w:rFonts w:eastAsia="Times New Roman"/>
                <w:b/>
                <w:i/>
                <w:sz w:val="24"/>
                <w:szCs w:val="24"/>
                <w:lang w:eastAsia="en-GB"/>
              </w:rPr>
              <w:t>’s performance</w:t>
            </w:r>
          </w:p>
          <w:p w14:paraId="4FC7E3DF" w14:textId="77777777" w:rsidR="00A941CF" w:rsidRPr="00FF315C" w:rsidRDefault="00A941CF" w:rsidP="00A941CF">
            <w:pPr>
              <w:spacing w:after="0" w:line="240" w:lineRule="auto"/>
              <w:rPr>
                <w:rFonts w:eastAsia="Times New Roman"/>
                <w:sz w:val="24"/>
                <w:szCs w:val="24"/>
                <w:lang w:eastAsia="en-GB"/>
              </w:rPr>
            </w:pPr>
          </w:p>
          <w:p w14:paraId="427DBBC7" w14:textId="77777777" w:rsidR="00A941CF" w:rsidRPr="00FF315C" w:rsidRDefault="00A941CF" w:rsidP="00A941CF">
            <w:pPr>
              <w:spacing w:after="0" w:line="240" w:lineRule="auto"/>
              <w:rPr>
                <w:rFonts w:eastAsia="Times New Roman"/>
                <w:sz w:val="24"/>
                <w:szCs w:val="24"/>
                <w:lang w:eastAsia="en-GB"/>
              </w:rPr>
            </w:pPr>
          </w:p>
          <w:p w14:paraId="6C998BFE" w14:textId="77777777" w:rsidR="00A941CF" w:rsidRPr="00FF315C" w:rsidRDefault="00A941CF" w:rsidP="00A941CF">
            <w:pPr>
              <w:spacing w:after="0" w:line="240" w:lineRule="auto"/>
              <w:rPr>
                <w:rFonts w:eastAsia="Times New Roman"/>
                <w:sz w:val="24"/>
                <w:szCs w:val="24"/>
                <w:lang w:eastAsia="en-GB"/>
              </w:rPr>
            </w:pPr>
          </w:p>
          <w:p w14:paraId="599C9325" w14:textId="77777777" w:rsidR="00A941CF" w:rsidRPr="00FF315C" w:rsidRDefault="00A941CF" w:rsidP="00A941CF">
            <w:pPr>
              <w:spacing w:after="0" w:line="240" w:lineRule="auto"/>
              <w:rPr>
                <w:rFonts w:eastAsia="Times New Roman"/>
                <w:sz w:val="24"/>
                <w:szCs w:val="24"/>
                <w:lang w:eastAsia="en-GB"/>
              </w:rPr>
            </w:pPr>
          </w:p>
          <w:p w14:paraId="66C5E6A7" w14:textId="77777777" w:rsidR="00A941CF" w:rsidRPr="00FF315C" w:rsidRDefault="00A941CF" w:rsidP="00A941CF">
            <w:pPr>
              <w:spacing w:after="0" w:line="240" w:lineRule="auto"/>
              <w:rPr>
                <w:rFonts w:eastAsia="Times New Roman"/>
                <w:sz w:val="24"/>
                <w:szCs w:val="24"/>
                <w:lang w:eastAsia="en-GB"/>
              </w:rPr>
            </w:pPr>
          </w:p>
          <w:p w14:paraId="512E8A4E" w14:textId="77777777" w:rsidR="00A941CF" w:rsidRPr="00FF315C" w:rsidRDefault="00A941CF" w:rsidP="00A941CF">
            <w:pPr>
              <w:spacing w:after="0" w:line="240" w:lineRule="auto"/>
              <w:rPr>
                <w:rFonts w:eastAsia="Times New Roman"/>
                <w:b/>
                <w:i/>
                <w:sz w:val="24"/>
                <w:szCs w:val="24"/>
                <w:lang w:eastAsia="en-GB"/>
              </w:rPr>
            </w:pPr>
            <w:r w:rsidRPr="00FF315C">
              <w:rPr>
                <w:rFonts w:eastAsia="Times New Roman"/>
                <w:b/>
                <w:i/>
                <w:sz w:val="24"/>
                <w:szCs w:val="24"/>
                <w:lang w:eastAsia="en-GB"/>
              </w:rPr>
              <w:t xml:space="preserve">Please include any additional facts which may assist the Local Enterprise Partnership to assess this </w:t>
            </w:r>
            <w:r>
              <w:rPr>
                <w:rFonts w:eastAsia="Times New Roman"/>
                <w:b/>
                <w:i/>
                <w:sz w:val="24"/>
                <w:szCs w:val="24"/>
                <w:lang w:eastAsia="en-GB"/>
              </w:rPr>
              <w:t>Project</w:t>
            </w:r>
            <w:r w:rsidRPr="00FF315C">
              <w:rPr>
                <w:rFonts w:eastAsia="Times New Roman"/>
                <w:b/>
                <w:i/>
                <w:sz w:val="24"/>
                <w:szCs w:val="24"/>
                <w:lang w:eastAsia="en-GB"/>
              </w:rPr>
              <w:t xml:space="preserve"> against strategic fit and deliverability.</w:t>
            </w:r>
          </w:p>
          <w:p w14:paraId="017CB2EC" w14:textId="77777777" w:rsidR="00A941CF" w:rsidRPr="00FF315C" w:rsidRDefault="00A941CF" w:rsidP="00A941CF">
            <w:pPr>
              <w:spacing w:after="0" w:line="240" w:lineRule="auto"/>
              <w:rPr>
                <w:rFonts w:eastAsia="Times New Roman"/>
                <w:sz w:val="24"/>
                <w:szCs w:val="24"/>
                <w:lang w:eastAsia="en-GB"/>
              </w:rPr>
            </w:pPr>
          </w:p>
          <w:p w14:paraId="27E8C062" w14:textId="77777777" w:rsidR="00A941CF" w:rsidRPr="00FF315C" w:rsidRDefault="00A941CF" w:rsidP="00A941CF">
            <w:pPr>
              <w:spacing w:after="0" w:line="240" w:lineRule="auto"/>
              <w:rPr>
                <w:rFonts w:eastAsia="Times New Roman"/>
                <w:sz w:val="24"/>
                <w:szCs w:val="24"/>
                <w:lang w:eastAsia="en-GB"/>
              </w:rPr>
            </w:pPr>
          </w:p>
          <w:p w14:paraId="27292F5E" w14:textId="77777777" w:rsidR="00A941CF" w:rsidRPr="00FF315C" w:rsidRDefault="00A941CF" w:rsidP="00A941CF">
            <w:pPr>
              <w:spacing w:after="0" w:line="240" w:lineRule="auto"/>
              <w:rPr>
                <w:rFonts w:eastAsia="Times New Roman"/>
                <w:sz w:val="24"/>
                <w:szCs w:val="24"/>
                <w:lang w:eastAsia="en-GB"/>
              </w:rPr>
            </w:pPr>
          </w:p>
          <w:p w14:paraId="720AFE3A" w14:textId="77777777" w:rsidR="00A941CF" w:rsidRPr="00FF315C" w:rsidRDefault="00A941CF" w:rsidP="00A941CF">
            <w:pPr>
              <w:spacing w:after="0" w:line="240" w:lineRule="auto"/>
              <w:rPr>
                <w:rFonts w:eastAsia="Times New Roman"/>
                <w:sz w:val="24"/>
                <w:szCs w:val="24"/>
                <w:lang w:eastAsia="en-GB"/>
              </w:rPr>
            </w:pPr>
          </w:p>
          <w:p w14:paraId="2AC7EDCC" w14:textId="77777777" w:rsidR="00A941CF" w:rsidRPr="00FF315C" w:rsidRDefault="00A941CF" w:rsidP="00A941CF">
            <w:pPr>
              <w:spacing w:after="0" w:line="240" w:lineRule="auto"/>
              <w:rPr>
                <w:rFonts w:eastAsia="Times New Roman"/>
                <w:sz w:val="24"/>
                <w:szCs w:val="24"/>
                <w:lang w:eastAsia="en-GB"/>
              </w:rPr>
            </w:pPr>
          </w:p>
          <w:p w14:paraId="52FA6A93" w14:textId="77777777" w:rsidR="00A941CF" w:rsidRPr="00FF315C" w:rsidRDefault="00A941CF" w:rsidP="00A941CF">
            <w:pPr>
              <w:spacing w:after="0" w:line="240" w:lineRule="auto"/>
              <w:rPr>
                <w:rFonts w:eastAsia="Times New Roman"/>
                <w:sz w:val="24"/>
                <w:szCs w:val="24"/>
                <w:lang w:eastAsia="en-GB"/>
              </w:rPr>
            </w:pPr>
          </w:p>
          <w:p w14:paraId="6BD75D78" w14:textId="77777777" w:rsidR="00A941CF" w:rsidRPr="00FF315C" w:rsidRDefault="00A941CF" w:rsidP="00A941CF">
            <w:pPr>
              <w:spacing w:after="0" w:line="240" w:lineRule="auto"/>
              <w:rPr>
                <w:rFonts w:eastAsia="Times New Roman"/>
                <w:sz w:val="24"/>
                <w:szCs w:val="24"/>
                <w:lang w:eastAsia="en-GB"/>
              </w:rPr>
            </w:pPr>
          </w:p>
          <w:p w14:paraId="4029BD27" w14:textId="77777777" w:rsidR="00A941CF" w:rsidRPr="00FF315C" w:rsidRDefault="00A941CF" w:rsidP="00A941CF">
            <w:pPr>
              <w:spacing w:after="0" w:line="240" w:lineRule="auto"/>
              <w:rPr>
                <w:rFonts w:eastAsia="Times New Roman"/>
                <w:sz w:val="24"/>
                <w:szCs w:val="24"/>
                <w:lang w:eastAsia="en-GB"/>
              </w:rPr>
            </w:pPr>
          </w:p>
          <w:p w14:paraId="1C4A650D" w14:textId="77777777" w:rsidR="00A941CF" w:rsidRPr="00FF315C" w:rsidRDefault="00A941CF" w:rsidP="00A941CF">
            <w:pPr>
              <w:spacing w:after="0" w:line="240" w:lineRule="auto"/>
              <w:rPr>
                <w:rFonts w:eastAsia="Times New Roman"/>
                <w:sz w:val="24"/>
                <w:szCs w:val="24"/>
                <w:lang w:eastAsia="en-GB"/>
              </w:rPr>
            </w:pPr>
          </w:p>
        </w:tc>
      </w:tr>
    </w:tbl>
    <w:p w14:paraId="1ABFE8CC" w14:textId="77777777" w:rsidR="00A941CF" w:rsidRPr="00FF315C" w:rsidRDefault="00A941CF" w:rsidP="00A941CF">
      <w:pPr>
        <w:spacing w:after="0" w:line="240" w:lineRule="auto"/>
        <w:rPr>
          <w:rFonts w:ascii="Calibri" w:eastAsia="Times New Roman" w:hAnsi="Calibri"/>
          <w:sz w:val="24"/>
          <w:szCs w:val="24"/>
          <w:lang w:eastAsia="en-GB"/>
        </w:rPr>
      </w:pPr>
    </w:p>
    <w:p w14:paraId="4F528DE2" w14:textId="77777777" w:rsidR="00A941CF" w:rsidRPr="00FF315C" w:rsidRDefault="00A941CF" w:rsidP="00A941CF">
      <w:pPr>
        <w:spacing w:after="0" w:line="240" w:lineRule="auto"/>
        <w:rPr>
          <w:rFonts w:ascii="Calibri" w:eastAsia="Times New Roman" w:hAnsi="Calibri"/>
          <w:sz w:val="24"/>
          <w:szCs w:val="24"/>
          <w:lang w:eastAsia="en-GB"/>
        </w:rPr>
      </w:pPr>
    </w:p>
    <w:p w14:paraId="2D1A04A6" w14:textId="77777777" w:rsidR="00A941CF" w:rsidRPr="00FF315C" w:rsidRDefault="00A941CF" w:rsidP="00A941CF">
      <w:pPr>
        <w:spacing w:after="0" w:line="240" w:lineRule="auto"/>
        <w:rPr>
          <w:rFonts w:ascii="Calibri" w:eastAsia="Times New Roman" w:hAnsi="Calibri"/>
          <w:sz w:val="24"/>
          <w:szCs w:val="24"/>
          <w:lang w:eastAsia="en-GB"/>
        </w:rPr>
      </w:pPr>
    </w:p>
    <w:p w14:paraId="5A311D35" w14:textId="77777777" w:rsidR="00A941CF" w:rsidRPr="00FF315C" w:rsidRDefault="00A941CF" w:rsidP="00A941CF">
      <w:pPr>
        <w:spacing w:after="0" w:line="240" w:lineRule="auto"/>
        <w:rPr>
          <w:rFonts w:ascii="Calibri" w:eastAsia="Times New Roman" w:hAnsi="Calibri" w:cs="Arial"/>
          <w:b/>
          <w:sz w:val="24"/>
          <w:szCs w:val="24"/>
          <w:lang w:eastAsia="en-GB"/>
        </w:rPr>
      </w:pPr>
    </w:p>
    <w:p w14:paraId="293A7058" w14:textId="77777777" w:rsidR="00A941CF" w:rsidRPr="00FF315C" w:rsidRDefault="00A941CF" w:rsidP="00A941CF">
      <w:pPr>
        <w:spacing w:after="0" w:line="240" w:lineRule="auto"/>
        <w:rPr>
          <w:rFonts w:ascii="Calibri" w:eastAsia="Times New Roman" w:hAnsi="Calibri" w:cs="Times New Roman"/>
          <w:sz w:val="24"/>
          <w:szCs w:val="24"/>
          <w:lang w:eastAsia="en-GB"/>
        </w:rPr>
      </w:pPr>
    </w:p>
    <w:p w14:paraId="41F49DA3" w14:textId="77777777" w:rsidR="00A941CF" w:rsidRPr="001B4E3C" w:rsidRDefault="00A941CF" w:rsidP="00A941CF">
      <w:pPr>
        <w:rPr>
          <w:sz w:val="24"/>
          <w:szCs w:val="24"/>
        </w:rPr>
      </w:pPr>
    </w:p>
    <w:p w14:paraId="5B73AFA5" w14:textId="65DFBEB6" w:rsidR="00BE2AC1" w:rsidRDefault="00BE2AC1" w:rsidP="00BE2AC1">
      <w:pPr>
        <w:rPr>
          <w:rFonts w:ascii="Calibri" w:eastAsia="Times New Roman" w:hAnsi="Calibri" w:cs="Times New Roman"/>
          <w:sz w:val="24"/>
          <w:szCs w:val="24"/>
          <w:lang w:eastAsia="en-GB"/>
        </w:rPr>
      </w:pPr>
    </w:p>
    <w:p w14:paraId="53A4450D" w14:textId="5FF9E401" w:rsidR="00A941CF" w:rsidRDefault="00A941CF" w:rsidP="00BE2AC1">
      <w:pPr>
        <w:rPr>
          <w:rFonts w:ascii="Calibri" w:eastAsia="Times New Roman" w:hAnsi="Calibri" w:cs="Times New Roman"/>
          <w:sz w:val="24"/>
          <w:szCs w:val="24"/>
          <w:lang w:eastAsia="en-GB"/>
        </w:rPr>
      </w:pPr>
    </w:p>
    <w:p w14:paraId="10ACE3DE" w14:textId="53AE6588" w:rsidR="00A941CF" w:rsidRDefault="00A941CF" w:rsidP="00BE2AC1">
      <w:pPr>
        <w:rPr>
          <w:rFonts w:ascii="Calibri" w:eastAsia="Times New Roman" w:hAnsi="Calibri" w:cs="Times New Roman"/>
          <w:sz w:val="24"/>
          <w:szCs w:val="24"/>
          <w:lang w:eastAsia="en-GB"/>
        </w:rPr>
      </w:pPr>
    </w:p>
    <w:p w14:paraId="647A00D9" w14:textId="377F7AFF" w:rsidR="00A941CF" w:rsidRDefault="00A941CF" w:rsidP="00BE2AC1">
      <w:pPr>
        <w:rPr>
          <w:rFonts w:ascii="Calibri" w:eastAsia="Times New Roman" w:hAnsi="Calibri" w:cs="Times New Roman"/>
          <w:sz w:val="24"/>
          <w:szCs w:val="24"/>
          <w:lang w:eastAsia="en-GB"/>
        </w:rPr>
      </w:pPr>
    </w:p>
    <w:p w14:paraId="309E4D46" w14:textId="44073897" w:rsidR="00A941CF" w:rsidRDefault="00A941CF" w:rsidP="00BE2AC1">
      <w:pPr>
        <w:rPr>
          <w:rFonts w:ascii="Calibri" w:eastAsia="Times New Roman" w:hAnsi="Calibri" w:cs="Times New Roman"/>
          <w:sz w:val="24"/>
          <w:szCs w:val="24"/>
          <w:lang w:eastAsia="en-GB"/>
        </w:rPr>
      </w:pPr>
    </w:p>
    <w:p w14:paraId="6412E19A" w14:textId="4365CE9A" w:rsidR="00A941CF" w:rsidRDefault="00A941CF" w:rsidP="00BE2AC1">
      <w:pPr>
        <w:rPr>
          <w:rFonts w:ascii="Calibri" w:eastAsia="Times New Roman" w:hAnsi="Calibri" w:cs="Times New Roman"/>
          <w:sz w:val="24"/>
          <w:szCs w:val="24"/>
          <w:lang w:eastAsia="en-GB"/>
        </w:rPr>
      </w:pPr>
    </w:p>
    <w:p w14:paraId="33B3B4E0" w14:textId="102EC16E" w:rsidR="00A941CF" w:rsidRDefault="00A941CF" w:rsidP="00BE2AC1">
      <w:pPr>
        <w:rPr>
          <w:rFonts w:ascii="Calibri" w:eastAsia="Times New Roman" w:hAnsi="Calibri" w:cs="Times New Roman"/>
          <w:sz w:val="24"/>
          <w:szCs w:val="24"/>
          <w:lang w:eastAsia="en-GB"/>
        </w:rPr>
      </w:pPr>
    </w:p>
    <w:p w14:paraId="6CBF5A72" w14:textId="03FDBE2E" w:rsidR="00A941CF" w:rsidRDefault="00A941CF" w:rsidP="00BE2AC1">
      <w:pPr>
        <w:rPr>
          <w:rFonts w:ascii="Calibri" w:eastAsia="Times New Roman" w:hAnsi="Calibri" w:cs="Times New Roman"/>
          <w:sz w:val="24"/>
          <w:szCs w:val="24"/>
          <w:lang w:eastAsia="en-GB"/>
        </w:rPr>
      </w:pPr>
    </w:p>
    <w:p w14:paraId="38759A71" w14:textId="12B2AF94" w:rsidR="00A941CF" w:rsidRDefault="00A941CF" w:rsidP="00BE2AC1">
      <w:pPr>
        <w:rPr>
          <w:rFonts w:ascii="Calibri" w:eastAsia="Times New Roman" w:hAnsi="Calibri" w:cs="Times New Roman"/>
          <w:sz w:val="24"/>
          <w:szCs w:val="24"/>
          <w:lang w:eastAsia="en-GB"/>
        </w:rPr>
      </w:pPr>
    </w:p>
    <w:p w14:paraId="6C068207" w14:textId="50B72866" w:rsidR="00A941CF" w:rsidRDefault="00A941CF" w:rsidP="00BE2AC1">
      <w:pPr>
        <w:rPr>
          <w:rFonts w:ascii="Calibri" w:eastAsia="Times New Roman" w:hAnsi="Calibri" w:cs="Times New Roman"/>
          <w:sz w:val="24"/>
          <w:szCs w:val="24"/>
          <w:lang w:eastAsia="en-GB"/>
        </w:rPr>
      </w:pPr>
    </w:p>
    <w:p w14:paraId="1D95B396" w14:textId="131755DD" w:rsidR="00A941CF" w:rsidRDefault="00A941CF" w:rsidP="00BE2AC1">
      <w:pPr>
        <w:rPr>
          <w:rFonts w:ascii="Calibri" w:eastAsia="Times New Roman" w:hAnsi="Calibri" w:cs="Times New Roman"/>
          <w:sz w:val="24"/>
          <w:szCs w:val="24"/>
          <w:lang w:eastAsia="en-GB"/>
        </w:rPr>
      </w:pPr>
    </w:p>
    <w:p w14:paraId="0145C6FF" w14:textId="77777777" w:rsidR="00A941CF" w:rsidRPr="0044420C" w:rsidRDefault="00A941CF" w:rsidP="00BE2AC1">
      <w:pPr>
        <w:rPr>
          <w:rFonts w:ascii="Calibri" w:eastAsia="Times New Roman" w:hAnsi="Calibri" w:cs="Times New Roman"/>
          <w:sz w:val="24"/>
          <w:szCs w:val="24"/>
          <w:lang w:eastAsia="en-GB"/>
        </w:rPr>
      </w:pPr>
    </w:p>
    <w:p w14:paraId="7BEA479F" w14:textId="77777777" w:rsidR="00BE2AC1" w:rsidRPr="0044420C" w:rsidRDefault="00BE2AC1" w:rsidP="00BE2AC1">
      <w:pPr>
        <w:rPr>
          <w:rFonts w:ascii="Calibri" w:eastAsia="Times New Roman" w:hAnsi="Calibri" w:cs="Times New Roman"/>
          <w:sz w:val="24"/>
          <w:szCs w:val="24"/>
          <w:lang w:eastAsia="en-GB"/>
        </w:rPr>
      </w:pPr>
    </w:p>
    <w:p w14:paraId="35B2AC5A" w14:textId="16121E2B" w:rsidR="003B47EF" w:rsidRPr="0044420C" w:rsidRDefault="004A3EED" w:rsidP="003A0B43">
      <w:pPr>
        <w:pStyle w:val="Heading1"/>
        <w:jc w:val="both"/>
        <w:rPr>
          <w:rFonts w:asciiTheme="minorHAnsi" w:eastAsia="Times New Roman" w:hAnsiTheme="minorHAnsi" w:cstheme="minorHAnsi"/>
          <w:sz w:val="22"/>
          <w:szCs w:val="22"/>
          <w:lang w:eastAsia="en-GB"/>
        </w:rPr>
      </w:pPr>
      <w:bookmarkStart w:id="20" w:name="_Toc52893488"/>
      <w:r>
        <w:rPr>
          <w:rFonts w:asciiTheme="minorHAnsi" w:eastAsia="Times New Roman" w:hAnsiTheme="minorHAnsi" w:cstheme="minorHAnsi"/>
          <w:sz w:val="22"/>
          <w:szCs w:val="22"/>
          <w:lang w:eastAsia="en-GB"/>
        </w:rPr>
        <w:lastRenderedPageBreak/>
        <w:t>APPENDIX D</w:t>
      </w:r>
      <w:r w:rsidR="00D8640F" w:rsidRPr="0044420C">
        <w:rPr>
          <w:rFonts w:asciiTheme="minorHAnsi" w:eastAsia="Times New Roman" w:hAnsiTheme="minorHAnsi" w:cstheme="minorHAnsi"/>
          <w:sz w:val="22"/>
          <w:szCs w:val="22"/>
          <w:lang w:eastAsia="en-GB"/>
        </w:rPr>
        <w:t xml:space="preserve"> - TRANSPORT SCHEMES – VALUE FOR MONEY GUIDANCE</w:t>
      </w:r>
      <w:bookmarkEnd w:id="20"/>
    </w:p>
    <w:p w14:paraId="4384DA63" w14:textId="77777777" w:rsidR="003B47EF" w:rsidRPr="0044420C" w:rsidRDefault="003B47EF" w:rsidP="003A0B43">
      <w:pPr>
        <w:spacing w:after="0" w:line="240" w:lineRule="auto"/>
        <w:jc w:val="both"/>
        <w:rPr>
          <w:rFonts w:eastAsia="Times New Roman" w:cstheme="minorHAnsi"/>
          <w:lang w:eastAsia="en-GB"/>
        </w:rPr>
      </w:pPr>
    </w:p>
    <w:p w14:paraId="5ABAF3C9" w14:textId="77777777" w:rsidR="003B47EF" w:rsidRPr="0044420C" w:rsidRDefault="006F66F7" w:rsidP="003A0B43">
      <w:pPr>
        <w:jc w:val="both"/>
        <w:rPr>
          <w:rFonts w:cstheme="minorHAnsi"/>
        </w:rPr>
      </w:pPr>
      <w:r w:rsidRPr="0044420C">
        <w:rPr>
          <w:rFonts w:eastAsia="Times New Roman" w:cstheme="minorHAnsi"/>
          <w:noProof/>
          <w:lang w:eastAsia="en-GB"/>
        </w:rPr>
        <w:drawing>
          <wp:inline distT="0" distB="0" distL="0" distR="0" wp14:anchorId="55823513" wp14:editId="7F3AEB59">
            <wp:extent cx="6143976" cy="752621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64687" cy="7551586"/>
                    </a:xfrm>
                    <a:prstGeom prst="rect">
                      <a:avLst/>
                    </a:prstGeom>
                    <a:noFill/>
                    <a:ln>
                      <a:noFill/>
                    </a:ln>
                  </pic:spPr>
                </pic:pic>
              </a:graphicData>
            </a:graphic>
          </wp:inline>
        </w:drawing>
      </w:r>
    </w:p>
    <w:p w14:paraId="51274E78" w14:textId="77777777" w:rsidR="006F66F7" w:rsidRPr="0044420C" w:rsidRDefault="006F66F7" w:rsidP="003A0B43">
      <w:pPr>
        <w:jc w:val="both"/>
        <w:rPr>
          <w:rFonts w:cstheme="minorHAnsi"/>
        </w:rPr>
      </w:pPr>
    </w:p>
    <w:p w14:paraId="6BFA335F" w14:textId="77777777" w:rsidR="006F66F7" w:rsidRPr="0044420C" w:rsidRDefault="006F66F7" w:rsidP="003A0B43">
      <w:pPr>
        <w:jc w:val="both"/>
        <w:rPr>
          <w:rFonts w:cstheme="minorHAnsi"/>
        </w:rPr>
      </w:pPr>
    </w:p>
    <w:p w14:paraId="7891C549" w14:textId="77777777" w:rsidR="006F66F7" w:rsidRPr="0044420C" w:rsidRDefault="006F66F7" w:rsidP="003A0B43">
      <w:pPr>
        <w:jc w:val="both"/>
        <w:rPr>
          <w:rFonts w:cstheme="minorHAnsi"/>
        </w:rPr>
      </w:pPr>
    </w:p>
    <w:p w14:paraId="0B4A7271" w14:textId="77777777" w:rsidR="006F66F7" w:rsidRPr="0044420C" w:rsidRDefault="006F66F7" w:rsidP="003A0B43">
      <w:pPr>
        <w:jc w:val="both"/>
        <w:rPr>
          <w:rFonts w:cstheme="minorHAnsi"/>
        </w:rPr>
      </w:pPr>
      <w:r w:rsidRPr="0044420C">
        <w:rPr>
          <w:rFonts w:cstheme="minorHAnsi"/>
          <w:noProof/>
          <w:lang w:eastAsia="en-GB"/>
        </w:rPr>
        <w:lastRenderedPageBreak/>
        <w:drawing>
          <wp:inline distT="0" distB="0" distL="0" distR="0" wp14:anchorId="1263A02F" wp14:editId="1304DF74">
            <wp:extent cx="6252767" cy="83501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59821" cy="8359600"/>
                    </a:xfrm>
                    <a:prstGeom prst="rect">
                      <a:avLst/>
                    </a:prstGeom>
                    <a:noFill/>
                    <a:ln>
                      <a:noFill/>
                    </a:ln>
                  </pic:spPr>
                </pic:pic>
              </a:graphicData>
            </a:graphic>
          </wp:inline>
        </w:drawing>
      </w:r>
    </w:p>
    <w:p w14:paraId="42150256" w14:textId="77777777" w:rsidR="006F66F7" w:rsidRPr="0044420C" w:rsidRDefault="006F66F7" w:rsidP="003A0B43">
      <w:pPr>
        <w:jc w:val="both"/>
        <w:rPr>
          <w:rFonts w:cstheme="minorHAnsi"/>
        </w:rPr>
      </w:pPr>
    </w:p>
    <w:p w14:paraId="3B077A4E" w14:textId="77777777" w:rsidR="006F66F7" w:rsidRPr="0044420C" w:rsidRDefault="006F66F7" w:rsidP="003A0B43">
      <w:pPr>
        <w:jc w:val="both"/>
        <w:rPr>
          <w:rFonts w:cstheme="minorHAnsi"/>
        </w:rPr>
      </w:pPr>
    </w:p>
    <w:p w14:paraId="28EBCCBE" w14:textId="77777777" w:rsidR="006F66F7" w:rsidRPr="0044420C" w:rsidRDefault="006F66F7" w:rsidP="003A0B43">
      <w:pPr>
        <w:jc w:val="both"/>
        <w:rPr>
          <w:rFonts w:cstheme="minorHAnsi"/>
        </w:rPr>
      </w:pPr>
    </w:p>
    <w:p w14:paraId="4529F736" w14:textId="6B4E5632" w:rsidR="003D39A5" w:rsidRPr="003D39A5" w:rsidRDefault="006F66F7" w:rsidP="003D39A5">
      <w:pPr>
        <w:jc w:val="both"/>
        <w:rPr>
          <w:rFonts w:cstheme="minorHAnsi"/>
        </w:rPr>
      </w:pPr>
      <w:r w:rsidRPr="0044420C">
        <w:rPr>
          <w:rFonts w:cstheme="minorHAnsi"/>
          <w:noProof/>
          <w:lang w:eastAsia="en-GB"/>
        </w:rPr>
        <w:lastRenderedPageBreak/>
        <w:drawing>
          <wp:inline distT="0" distB="0" distL="0" distR="0" wp14:anchorId="3CFD1758" wp14:editId="54755945">
            <wp:extent cx="6283437" cy="6727371"/>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89807" cy="6734191"/>
                    </a:xfrm>
                    <a:prstGeom prst="rect">
                      <a:avLst/>
                    </a:prstGeom>
                    <a:noFill/>
                    <a:ln>
                      <a:noFill/>
                    </a:ln>
                  </pic:spPr>
                </pic:pic>
              </a:graphicData>
            </a:graphic>
          </wp:inline>
        </w:drawing>
      </w:r>
      <w:bookmarkStart w:id="21" w:name="_Toc530406427"/>
    </w:p>
    <w:p w14:paraId="1FAE379A" w14:textId="77777777" w:rsidR="003D39A5" w:rsidRDefault="003D39A5" w:rsidP="00FF324F">
      <w:pPr>
        <w:pStyle w:val="Heading1"/>
        <w:jc w:val="both"/>
        <w:rPr>
          <w:rFonts w:cstheme="minorBidi"/>
        </w:rPr>
      </w:pPr>
    </w:p>
    <w:p w14:paraId="4F076F86" w14:textId="77777777" w:rsidR="003D39A5" w:rsidRDefault="003D39A5" w:rsidP="00FF324F">
      <w:pPr>
        <w:pStyle w:val="Heading1"/>
        <w:jc w:val="both"/>
        <w:rPr>
          <w:rFonts w:cstheme="minorBidi"/>
        </w:rPr>
      </w:pPr>
    </w:p>
    <w:p w14:paraId="0A275579" w14:textId="3D3A15DD" w:rsidR="00CA238A" w:rsidRPr="0044420C" w:rsidRDefault="006F66F7" w:rsidP="00FF324F">
      <w:pPr>
        <w:pStyle w:val="Heading1"/>
        <w:jc w:val="both"/>
        <w:rPr>
          <w:rFonts w:cstheme="minorHAnsi"/>
        </w:rPr>
      </w:pPr>
      <w:bookmarkStart w:id="22" w:name="_Toc52893489"/>
      <w:r w:rsidRPr="0044420C">
        <w:rPr>
          <w:rFonts w:cstheme="minorHAnsi"/>
          <w:noProof/>
          <w:lang w:eastAsia="en-GB"/>
        </w:rPr>
        <w:lastRenderedPageBreak/>
        <w:drawing>
          <wp:anchor distT="0" distB="0" distL="114300" distR="114300" simplePos="0" relativeHeight="251658241" behindDoc="0" locked="0" layoutInCell="1" allowOverlap="1" wp14:anchorId="34EE7ECA" wp14:editId="3C82D33D">
            <wp:simplePos x="0" y="0"/>
            <wp:positionH relativeFrom="column">
              <wp:posOffset>1905</wp:posOffset>
            </wp:positionH>
            <wp:positionV relativeFrom="paragraph">
              <wp:posOffset>0</wp:posOffset>
            </wp:positionV>
            <wp:extent cx="6330315" cy="880935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0315" cy="880935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1"/>
      <w:r w:rsidR="004A3EED">
        <w:rPr>
          <w:rFonts w:cstheme="minorBidi"/>
        </w:rPr>
        <w:t>Appendix E</w:t>
      </w:r>
      <w:r w:rsidR="00CA238A" w:rsidRPr="60457D5D">
        <w:rPr>
          <w:rFonts w:cstheme="minorBidi"/>
        </w:rPr>
        <w:t xml:space="preserve"> - Procurement Policy</w:t>
      </w:r>
      <w:bookmarkEnd w:id="22"/>
    </w:p>
    <w:tbl>
      <w:tblPr>
        <w:tblpPr w:leftFromText="180" w:rightFromText="180" w:vertAnchor="page" w:horzAnchor="margin" w:tblpY="27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8"/>
        <w:gridCol w:w="2736"/>
      </w:tblGrid>
      <w:tr w:rsidR="00CA238A" w:rsidRPr="0044420C" w14:paraId="1A7FFE37" w14:textId="77777777" w:rsidTr="00293B58">
        <w:trPr>
          <w:trHeight w:val="350"/>
        </w:trPr>
        <w:tc>
          <w:tcPr>
            <w:tcW w:w="6048" w:type="dxa"/>
            <w:tcBorders>
              <w:top w:val="single" w:sz="4" w:space="0" w:color="auto"/>
              <w:left w:val="single" w:sz="4" w:space="0" w:color="auto"/>
              <w:bottom w:val="single" w:sz="4" w:space="0" w:color="auto"/>
              <w:right w:val="single" w:sz="4" w:space="0" w:color="auto"/>
            </w:tcBorders>
            <w:hideMark/>
          </w:tcPr>
          <w:p w14:paraId="2206B024" w14:textId="77777777" w:rsidR="00CA238A" w:rsidRPr="0044420C" w:rsidRDefault="00CA238A" w:rsidP="00293B58">
            <w:pPr>
              <w:rPr>
                <w:rFonts w:cs="Arial"/>
              </w:rPr>
            </w:pPr>
            <w:r w:rsidRPr="0044420C">
              <w:rPr>
                <w:rFonts w:cs="Arial"/>
                <w:b/>
              </w:rPr>
              <w:lastRenderedPageBreak/>
              <w:t>Procedure Title:</w:t>
            </w:r>
            <w:r w:rsidRPr="0044420C">
              <w:rPr>
                <w:rFonts w:cs="Arial"/>
              </w:rPr>
              <w:t xml:space="preserve"> Procurement Procedure </w:t>
            </w:r>
          </w:p>
        </w:tc>
        <w:tc>
          <w:tcPr>
            <w:tcW w:w="2736" w:type="dxa"/>
            <w:tcBorders>
              <w:top w:val="single" w:sz="4" w:space="0" w:color="auto"/>
              <w:left w:val="single" w:sz="4" w:space="0" w:color="auto"/>
              <w:bottom w:val="single" w:sz="4" w:space="0" w:color="auto"/>
              <w:right w:val="single" w:sz="4" w:space="0" w:color="auto"/>
            </w:tcBorders>
            <w:hideMark/>
          </w:tcPr>
          <w:p w14:paraId="75A01CDB" w14:textId="77777777" w:rsidR="00CA238A" w:rsidRPr="0044420C" w:rsidRDefault="00CA238A" w:rsidP="00293B58">
            <w:pPr>
              <w:rPr>
                <w:rFonts w:cs="Arial"/>
              </w:rPr>
            </w:pPr>
            <w:r w:rsidRPr="0044420C">
              <w:rPr>
                <w:rFonts w:cs="Arial"/>
                <w:b/>
              </w:rPr>
              <w:t>Ref:</w:t>
            </w:r>
            <w:r w:rsidRPr="0044420C">
              <w:rPr>
                <w:rFonts w:cs="Arial"/>
              </w:rPr>
              <w:t xml:space="preserve"> </w:t>
            </w:r>
          </w:p>
        </w:tc>
      </w:tr>
      <w:tr w:rsidR="00CA238A" w:rsidRPr="0044420C" w14:paraId="4EDD4C50" w14:textId="77777777" w:rsidTr="00293B58">
        <w:trPr>
          <w:trHeight w:val="346"/>
        </w:trPr>
        <w:tc>
          <w:tcPr>
            <w:tcW w:w="6048" w:type="dxa"/>
            <w:tcBorders>
              <w:top w:val="single" w:sz="4" w:space="0" w:color="auto"/>
              <w:left w:val="single" w:sz="4" w:space="0" w:color="auto"/>
              <w:bottom w:val="single" w:sz="4" w:space="0" w:color="auto"/>
              <w:right w:val="single" w:sz="4" w:space="0" w:color="auto"/>
            </w:tcBorders>
            <w:hideMark/>
          </w:tcPr>
          <w:p w14:paraId="3B4832D0" w14:textId="77777777" w:rsidR="00CA238A" w:rsidRPr="0044420C" w:rsidRDefault="00CA238A" w:rsidP="00293B58">
            <w:pPr>
              <w:rPr>
                <w:rFonts w:cs="Arial"/>
              </w:rPr>
            </w:pPr>
            <w:r w:rsidRPr="0044420C">
              <w:rPr>
                <w:rFonts w:cs="Arial"/>
                <w:b/>
              </w:rPr>
              <w:t>Author:</w:t>
            </w:r>
            <w:r w:rsidRPr="0044420C">
              <w:rPr>
                <w:rFonts w:cs="Arial"/>
              </w:rPr>
              <w:t xml:space="preserve">  Rachel Brosnahan</w:t>
            </w:r>
          </w:p>
        </w:tc>
        <w:tc>
          <w:tcPr>
            <w:tcW w:w="2736" w:type="dxa"/>
            <w:tcBorders>
              <w:top w:val="single" w:sz="4" w:space="0" w:color="auto"/>
              <w:left w:val="single" w:sz="4" w:space="0" w:color="auto"/>
              <w:bottom w:val="single" w:sz="4" w:space="0" w:color="auto"/>
              <w:right w:val="single" w:sz="4" w:space="0" w:color="auto"/>
            </w:tcBorders>
            <w:hideMark/>
          </w:tcPr>
          <w:p w14:paraId="5BD21D31" w14:textId="77777777" w:rsidR="00CA238A" w:rsidRPr="0044420C" w:rsidRDefault="00CA238A" w:rsidP="00293B58">
            <w:pPr>
              <w:rPr>
                <w:rFonts w:cs="Arial"/>
                <w:b/>
              </w:rPr>
            </w:pPr>
            <w:r w:rsidRPr="0044420C">
              <w:rPr>
                <w:rFonts w:cs="Arial"/>
                <w:b/>
              </w:rPr>
              <w:t xml:space="preserve">Date: April 2018 </w:t>
            </w:r>
            <w:r w:rsidRPr="0044420C">
              <w:rPr>
                <w:rFonts w:cs="Arial"/>
              </w:rPr>
              <w:t xml:space="preserve"> v1</w:t>
            </w:r>
          </w:p>
          <w:p w14:paraId="26B6D385" w14:textId="77777777" w:rsidR="00CA238A" w:rsidRPr="0044420C" w:rsidRDefault="00CA238A" w:rsidP="00293B58">
            <w:pPr>
              <w:rPr>
                <w:rFonts w:cs="Arial"/>
              </w:rPr>
            </w:pPr>
          </w:p>
        </w:tc>
      </w:tr>
      <w:tr w:rsidR="00CA238A" w:rsidRPr="0044420C" w14:paraId="5FB1F918" w14:textId="77777777" w:rsidTr="00293B58">
        <w:trPr>
          <w:trHeight w:val="346"/>
        </w:trPr>
        <w:tc>
          <w:tcPr>
            <w:tcW w:w="6048" w:type="dxa"/>
            <w:tcBorders>
              <w:top w:val="single" w:sz="4" w:space="0" w:color="auto"/>
              <w:left w:val="single" w:sz="4" w:space="0" w:color="auto"/>
              <w:bottom w:val="single" w:sz="4" w:space="0" w:color="auto"/>
              <w:right w:val="single" w:sz="4" w:space="0" w:color="auto"/>
            </w:tcBorders>
          </w:tcPr>
          <w:p w14:paraId="1AC57F58" w14:textId="77777777" w:rsidR="00CA238A" w:rsidRPr="0044420C" w:rsidRDefault="00CA238A" w:rsidP="00293B58">
            <w:pPr>
              <w:rPr>
                <w:rFonts w:cs="Arial"/>
                <w:b/>
              </w:rPr>
            </w:pPr>
            <w:r w:rsidRPr="0044420C">
              <w:rPr>
                <w:rFonts w:cs="Arial"/>
                <w:b/>
              </w:rPr>
              <w:t>Review date: April 2018</w:t>
            </w:r>
          </w:p>
        </w:tc>
        <w:tc>
          <w:tcPr>
            <w:tcW w:w="2736" w:type="dxa"/>
            <w:tcBorders>
              <w:top w:val="single" w:sz="4" w:space="0" w:color="auto"/>
              <w:left w:val="single" w:sz="4" w:space="0" w:color="auto"/>
              <w:bottom w:val="single" w:sz="4" w:space="0" w:color="auto"/>
              <w:right w:val="single" w:sz="4" w:space="0" w:color="auto"/>
            </w:tcBorders>
          </w:tcPr>
          <w:p w14:paraId="25B30420" w14:textId="77777777" w:rsidR="00CA238A" w:rsidRPr="0044420C" w:rsidRDefault="00CA238A" w:rsidP="00293B58">
            <w:pPr>
              <w:rPr>
                <w:rFonts w:cs="Arial"/>
                <w:b/>
              </w:rPr>
            </w:pPr>
            <w:r w:rsidRPr="0044420C">
              <w:rPr>
                <w:rFonts w:cs="Arial"/>
                <w:b/>
              </w:rPr>
              <w:t>Version 1</w:t>
            </w:r>
          </w:p>
        </w:tc>
      </w:tr>
    </w:tbl>
    <w:p w14:paraId="49ADF3C5" w14:textId="77777777" w:rsidR="00CA238A" w:rsidRPr="0044420C" w:rsidRDefault="00CA238A" w:rsidP="00CA238A">
      <w:pPr>
        <w:rPr>
          <w:color w:val="003366"/>
        </w:rPr>
      </w:pPr>
    </w:p>
    <w:p w14:paraId="4BEE8A72" w14:textId="77777777" w:rsidR="00CA238A" w:rsidRPr="0044420C" w:rsidRDefault="00CA238A" w:rsidP="00CA238A">
      <w:pPr>
        <w:jc w:val="both"/>
        <w:rPr>
          <w:rFonts w:cs="Arial"/>
          <w:b/>
        </w:rPr>
      </w:pPr>
    </w:p>
    <w:p w14:paraId="19420498" w14:textId="77777777" w:rsidR="00CA238A" w:rsidRPr="0044420C" w:rsidRDefault="00CA238A" w:rsidP="00CA238A">
      <w:pPr>
        <w:jc w:val="both"/>
        <w:rPr>
          <w:rFonts w:cs="Arial"/>
          <w:b/>
        </w:rPr>
      </w:pPr>
      <w:r w:rsidRPr="0044420C">
        <w:rPr>
          <w:rFonts w:cs="Arial"/>
          <w:b/>
        </w:rPr>
        <w:t>This procurement policy supersedes the Procurement Procedures document dated November 2016</w:t>
      </w:r>
    </w:p>
    <w:p w14:paraId="14B6F225" w14:textId="77777777" w:rsidR="00CA238A" w:rsidRPr="0044420C" w:rsidRDefault="00CA238A" w:rsidP="00CA238A">
      <w:pPr>
        <w:jc w:val="both"/>
        <w:rPr>
          <w:rFonts w:cs="Arial"/>
          <w:b/>
        </w:rPr>
      </w:pPr>
    </w:p>
    <w:p w14:paraId="4C431DEE" w14:textId="77777777" w:rsidR="00F57942" w:rsidRPr="0044420C" w:rsidRDefault="00F57942" w:rsidP="00CA238A">
      <w:pPr>
        <w:jc w:val="both"/>
        <w:rPr>
          <w:rFonts w:cs="Arial"/>
          <w:b/>
        </w:rPr>
      </w:pPr>
    </w:p>
    <w:p w14:paraId="3DA20935" w14:textId="77777777" w:rsidR="00F57942" w:rsidRPr="0044420C" w:rsidRDefault="00F57942" w:rsidP="00CA238A">
      <w:pPr>
        <w:jc w:val="both"/>
        <w:rPr>
          <w:rFonts w:cs="Arial"/>
          <w:b/>
        </w:rPr>
      </w:pPr>
    </w:p>
    <w:p w14:paraId="4402D5DD" w14:textId="77777777" w:rsidR="00F57942" w:rsidRPr="0044420C" w:rsidRDefault="00F57942" w:rsidP="00CA238A">
      <w:pPr>
        <w:jc w:val="both"/>
        <w:rPr>
          <w:rFonts w:cs="Arial"/>
          <w:b/>
        </w:rPr>
      </w:pPr>
    </w:p>
    <w:p w14:paraId="49742E63" w14:textId="0C4812B8" w:rsidR="00CA238A" w:rsidRPr="0044420C" w:rsidRDefault="00CA238A" w:rsidP="00CA238A">
      <w:pPr>
        <w:jc w:val="both"/>
        <w:rPr>
          <w:rFonts w:cs="Arial"/>
          <w:b/>
        </w:rPr>
      </w:pPr>
      <w:r w:rsidRPr="0044420C">
        <w:rPr>
          <w:rFonts w:cs="Arial"/>
          <w:b/>
        </w:rPr>
        <w:t>Purpose</w:t>
      </w:r>
    </w:p>
    <w:p w14:paraId="0924679B" w14:textId="77777777" w:rsidR="00CA238A" w:rsidRPr="0044420C" w:rsidRDefault="00CA238A" w:rsidP="00CA238A">
      <w:pPr>
        <w:jc w:val="both"/>
        <w:rPr>
          <w:rFonts w:cs="Arial"/>
        </w:rPr>
      </w:pPr>
      <w:r w:rsidRPr="0044420C">
        <w:rPr>
          <w:rFonts w:cs="Arial"/>
        </w:rPr>
        <w:t xml:space="preserve">The aim of this policy is to provide clear guidance to staff on what process to follow when procuring goods or services. </w:t>
      </w:r>
    </w:p>
    <w:p w14:paraId="54A75E67" w14:textId="77777777" w:rsidR="00CA238A" w:rsidRPr="0044420C" w:rsidRDefault="00CA238A" w:rsidP="00CA238A">
      <w:pPr>
        <w:jc w:val="both"/>
        <w:rPr>
          <w:rFonts w:cs="Arial"/>
          <w:b/>
        </w:rPr>
      </w:pPr>
    </w:p>
    <w:p w14:paraId="33DD7EFE" w14:textId="77777777" w:rsidR="00CA238A" w:rsidRPr="0044420C" w:rsidRDefault="00CA238A" w:rsidP="00CA238A">
      <w:pPr>
        <w:jc w:val="both"/>
        <w:rPr>
          <w:rFonts w:cs="Arial"/>
          <w:b/>
        </w:rPr>
      </w:pPr>
      <w:r w:rsidRPr="0044420C">
        <w:rPr>
          <w:rFonts w:cs="Arial"/>
          <w:b/>
        </w:rPr>
        <w:t>Scope</w:t>
      </w:r>
    </w:p>
    <w:p w14:paraId="4BD57EBC" w14:textId="23D941C5" w:rsidR="00CA238A" w:rsidRPr="0044420C" w:rsidRDefault="00CA238A" w:rsidP="00CA238A">
      <w:pPr>
        <w:jc w:val="both"/>
        <w:rPr>
          <w:rFonts w:cs="Arial"/>
        </w:rPr>
      </w:pPr>
      <w:r w:rsidRPr="0044420C">
        <w:rPr>
          <w:rFonts w:cs="Arial"/>
        </w:rPr>
        <w:t xml:space="preserve">As a private sector company in receipt of public monies Cheshire &amp; Warrington Local Enterprise Partnership (CWLEP) will ensure as a matter of best practice that procurement of goods and services follows UK and European public procurement </w:t>
      </w:r>
      <w:r w:rsidR="009F7938">
        <w:rPr>
          <w:rFonts w:cs="Arial"/>
        </w:rPr>
        <w:t xml:space="preserve">legislation and </w:t>
      </w:r>
      <w:r w:rsidRPr="0044420C">
        <w:rPr>
          <w:rFonts w:cs="Arial"/>
        </w:rPr>
        <w:t xml:space="preserve">guidelines. </w:t>
      </w:r>
    </w:p>
    <w:p w14:paraId="39105D12" w14:textId="3C1C46EA" w:rsidR="00CA238A" w:rsidRPr="0044420C" w:rsidRDefault="00CA238A" w:rsidP="00CA238A">
      <w:pPr>
        <w:jc w:val="both"/>
        <w:rPr>
          <w:rFonts w:cs="Arial"/>
          <w:b/>
        </w:rPr>
      </w:pPr>
      <w:r w:rsidRPr="0044420C">
        <w:rPr>
          <w:rFonts w:cs="Arial"/>
          <w:b/>
        </w:rPr>
        <w:t>Background</w:t>
      </w:r>
    </w:p>
    <w:p w14:paraId="03282622" w14:textId="2605806B" w:rsidR="00CA238A" w:rsidRPr="0044420C" w:rsidRDefault="00CA238A" w:rsidP="00CA238A">
      <w:pPr>
        <w:jc w:val="both"/>
        <w:rPr>
          <w:rFonts w:cs="Arial"/>
        </w:rPr>
      </w:pPr>
      <w:r w:rsidRPr="0044420C">
        <w:rPr>
          <w:rFonts w:cs="Arial"/>
        </w:rPr>
        <w:t xml:space="preserve">The over-riding procurement policy requirement is that all public procurement must be based on value for money, defined by Government as “the best mix of quality and effectiveness for the least outlay over the period of use of the goods or services bought”. This should be achieved through </w:t>
      </w:r>
      <w:proofErr w:type="gramStart"/>
      <w:r w:rsidRPr="0044420C">
        <w:rPr>
          <w:rFonts w:cs="Arial"/>
        </w:rPr>
        <w:t>competition, unless</w:t>
      </w:r>
      <w:proofErr w:type="gramEnd"/>
      <w:r w:rsidRPr="0044420C">
        <w:rPr>
          <w:rFonts w:cs="Arial"/>
        </w:rPr>
        <w:t xml:space="preserve"> there are compelling reasons to the contrary.</w:t>
      </w:r>
    </w:p>
    <w:p w14:paraId="364B85AC" w14:textId="77777777" w:rsidR="00CA238A" w:rsidRPr="0044420C" w:rsidRDefault="00CA238A" w:rsidP="00CA238A">
      <w:pPr>
        <w:jc w:val="both"/>
        <w:rPr>
          <w:rFonts w:cs="Arial"/>
        </w:rPr>
      </w:pPr>
      <w:r w:rsidRPr="0044420C">
        <w:rPr>
          <w:rFonts w:cs="Arial"/>
        </w:rPr>
        <w:t>Public sector procurement is subject to a legal framework which encourages free and open competition and value for money, in line with internationally and nationally agreed obligations and regulations. Some general principles of law have emerged from the case law of the European Court of Justice. The most important of these general principles of law for you to be aware of in the procurement context are:</w:t>
      </w:r>
    </w:p>
    <w:p w14:paraId="0A53EE7B" w14:textId="77777777" w:rsidR="00CA238A" w:rsidRPr="0044420C" w:rsidRDefault="00CA238A" w:rsidP="00CA238A">
      <w:pPr>
        <w:jc w:val="both"/>
        <w:rPr>
          <w:rFonts w:cs="Arial"/>
        </w:rPr>
      </w:pPr>
    </w:p>
    <w:p w14:paraId="50F0AABE" w14:textId="77777777" w:rsidR="00CA238A" w:rsidRPr="0044420C" w:rsidRDefault="00CA238A" w:rsidP="0042758F">
      <w:pPr>
        <w:pStyle w:val="ListParagraph"/>
        <w:numPr>
          <w:ilvl w:val="0"/>
          <w:numId w:val="18"/>
        </w:numPr>
        <w:spacing w:after="0" w:line="240" w:lineRule="auto"/>
        <w:jc w:val="both"/>
        <w:rPr>
          <w:rFonts w:cs="Arial"/>
        </w:rPr>
      </w:pPr>
      <w:r w:rsidRPr="0044420C">
        <w:rPr>
          <w:rFonts w:cs="Arial"/>
        </w:rPr>
        <w:t>equality of treatment</w:t>
      </w:r>
    </w:p>
    <w:p w14:paraId="3BD30E7E" w14:textId="77777777" w:rsidR="00CA238A" w:rsidRPr="0044420C" w:rsidRDefault="00CA238A" w:rsidP="0042758F">
      <w:pPr>
        <w:pStyle w:val="ListParagraph"/>
        <w:numPr>
          <w:ilvl w:val="0"/>
          <w:numId w:val="18"/>
        </w:numPr>
        <w:spacing w:after="0" w:line="240" w:lineRule="auto"/>
        <w:jc w:val="both"/>
        <w:rPr>
          <w:rFonts w:cs="Arial"/>
        </w:rPr>
      </w:pPr>
      <w:r w:rsidRPr="0044420C">
        <w:rPr>
          <w:rFonts w:cs="Arial"/>
        </w:rPr>
        <w:t>transparency</w:t>
      </w:r>
    </w:p>
    <w:p w14:paraId="2ADFDEF4" w14:textId="77777777" w:rsidR="00CA238A" w:rsidRPr="0044420C" w:rsidRDefault="00CA238A" w:rsidP="0042758F">
      <w:pPr>
        <w:pStyle w:val="ListParagraph"/>
        <w:numPr>
          <w:ilvl w:val="0"/>
          <w:numId w:val="18"/>
        </w:numPr>
        <w:spacing w:after="0" w:line="240" w:lineRule="auto"/>
        <w:jc w:val="both"/>
        <w:rPr>
          <w:rFonts w:cs="Arial"/>
        </w:rPr>
      </w:pPr>
      <w:r w:rsidRPr="0044420C">
        <w:rPr>
          <w:rFonts w:cs="Arial"/>
        </w:rPr>
        <w:t>mutual recognition</w:t>
      </w:r>
    </w:p>
    <w:p w14:paraId="6978EEAF" w14:textId="77777777" w:rsidR="00CA238A" w:rsidRPr="0044420C" w:rsidRDefault="00CA238A" w:rsidP="0042758F">
      <w:pPr>
        <w:pStyle w:val="ListParagraph"/>
        <w:numPr>
          <w:ilvl w:val="0"/>
          <w:numId w:val="18"/>
        </w:numPr>
        <w:spacing w:after="0" w:line="240" w:lineRule="auto"/>
        <w:jc w:val="both"/>
        <w:rPr>
          <w:rFonts w:cs="Arial"/>
        </w:rPr>
      </w:pPr>
      <w:r w:rsidRPr="0044420C">
        <w:rPr>
          <w:rFonts w:cs="Arial"/>
        </w:rPr>
        <w:t>proportionality</w:t>
      </w:r>
    </w:p>
    <w:p w14:paraId="5F69AAAE" w14:textId="77777777" w:rsidR="00CA238A" w:rsidRPr="0044420C" w:rsidRDefault="00CA238A" w:rsidP="00CA238A">
      <w:pPr>
        <w:jc w:val="both"/>
        <w:rPr>
          <w:rFonts w:cs="Arial"/>
        </w:rPr>
      </w:pPr>
    </w:p>
    <w:p w14:paraId="1950D4C7" w14:textId="0EEC9B10" w:rsidR="00CA238A" w:rsidRPr="0044420C" w:rsidRDefault="00CA238A" w:rsidP="00F57942">
      <w:pPr>
        <w:jc w:val="both"/>
        <w:rPr>
          <w:rFonts w:cs="Arial"/>
        </w:rPr>
      </w:pPr>
      <w:r w:rsidRPr="0044420C">
        <w:rPr>
          <w:rFonts w:cs="Arial"/>
        </w:rPr>
        <w:t xml:space="preserve">The Public Contracts Regulations (PCR) 2015 took effect in February 2015 and were designed to deregulate and simplify the rules for procuring goods and services.  If you are buying supplies, </w:t>
      </w:r>
      <w:proofErr w:type="gramStart"/>
      <w:r w:rsidRPr="0044420C">
        <w:rPr>
          <w:rFonts w:cs="Arial"/>
        </w:rPr>
        <w:t>services</w:t>
      </w:r>
      <w:proofErr w:type="gramEnd"/>
      <w:r w:rsidRPr="0044420C">
        <w:rPr>
          <w:rFonts w:cs="Arial"/>
        </w:rPr>
        <w:t xml:space="preserve"> or works using public monies </w:t>
      </w:r>
      <w:r w:rsidR="009F7938">
        <w:rPr>
          <w:rFonts w:cs="Arial"/>
        </w:rPr>
        <w:t xml:space="preserve">and which is above the applicable OJEU thresholds </w:t>
      </w:r>
      <w:r w:rsidRPr="0044420C">
        <w:rPr>
          <w:rFonts w:cs="Arial"/>
        </w:rPr>
        <w:t>you must follow the procedures laid down in the Public Contracts Regulations before awarding a contract to suppliers.</w:t>
      </w:r>
      <w:r w:rsidR="009F7938">
        <w:rPr>
          <w:rFonts w:cs="Arial"/>
        </w:rPr>
        <w:t xml:space="preserve"> Otherwise, you must adhere to the Treaty of Rome principles set out above. </w:t>
      </w:r>
    </w:p>
    <w:p w14:paraId="4CFF8BF1" w14:textId="77777777" w:rsidR="00CA238A" w:rsidRPr="0044420C" w:rsidRDefault="00CA238A" w:rsidP="00CA238A">
      <w:pPr>
        <w:pStyle w:val="BodyText"/>
        <w:jc w:val="both"/>
        <w:rPr>
          <w:rFonts w:asciiTheme="minorHAnsi" w:hAnsiTheme="minorHAnsi"/>
          <w:b/>
          <w:sz w:val="22"/>
          <w:szCs w:val="22"/>
        </w:rPr>
      </w:pPr>
      <w:r w:rsidRPr="0044420C">
        <w:rPr>
          <w:rFonts w:asciiTheme="minorHAnsi" w:hAnsiTheme="minorHAnsi"/>
          <w:b/>
          <w:sz w:val="22"/>
          <w:szCs w:val="22"/>
        </w:rPr>
        <w:t>Procedure</w:t>
      </w:r>
    </w:p>
    <w:p w14:paraId="02A8787E" w14:textId="77777777" w:rsidR="00CA238A" w:rsidRPr="0044420C" w:rsidRDefault="00CA238A" w:rsidP="00CA238A">
      <w:pPr>
        <w:pStyle w:val="BodyText"/>
        <w:jc w:val="both"/>
        <w:rPr>
          <w:rFonts w:asciiTheme="minorHAnsi" w:hAnsiTheme="minorHAnsi"/>
          <w:sz w:val="22"/>
          <w:szCs w:val="22"/>
        </w:rPr>
      </w:pPr>
      <w:r w:rsidRPr="0044420C">
        <w:rPr>
          <w:rFonts w:asciiTheme="minorHAnsi" w:hAnsiTheme="minorHAnsi"/>
          <w:sz w:val="22"/>
          <w:szCs w:val="22"/>
        </w:rPr>
        <w:t xml:space="preserve">When considering which procurement procedure to follow you need to consider the aggregate value of those goods or services you are likely to buy over a </w:t>
      </w:r>
      <w:proofErr w:type="gramStart"/>
      <w:r w:rsidRPr="0044420C">
        <w:rPr>
          <w:rFonts w:asciiTheme="minorHAnsi" w:hAnsiTheme="minorHAnsi"/>
          <w:sz w:val="22"/>
          <w:szCs w:val="22"/>
        </w:rPr>
        <w:t>12 month</w:t>
      </w:r>
      <w:proofErr w:type="gramEnd"/>
      <w:r w:rsidRPr="0044420C">
        <w:rPr>
          <w:rFonts w:asciiTheme="minorHAnsi" w:hAnsiTheme="minorHAnsi"/>
          <w:sz w:val="22"/>
          <w:szCs w:val="22"/>
        </w:rPr>
        <w:t xml:space="preserve"> period.  For example, if you need to legal support on a </w:t>
      </w:r>
      <w:proofErr w:type="gramStart"/>
      <w:r w:rsidRPr="0044420C">
        <w:rPr>
          <w:rFonts w:asciiTheme="minorHAnsi" w:hAnsiTheme="minorHAnsi"/>
          <w:sz w:val="22"/>
          <w:szCs w:val="22"/>
        </w:rPr>
        <w:t>project</w:t>
      </w:r>
      <w:proofErr w:type="gramEnd"/>
      <w:r w:rsidRPr="0044420C">
        <w:rPr>
          <w:rFonts w:asciiTheme="minorHAnsi" w:hAnsiTheme="minorHAnsi"/>
          <w:sz w:val="22"/>
          <w:szCs w:val="22"/>
        </w:rPr>
        <w:t xml:space="preserve"> you shouldn’t just look at the cost of that specific legal support but the total aggregated value of legal support the LEP is likely to need over a 12 month year period</w:t>
      </w:r>
      <w:r w:rsidR="009F7938">
        <w:rPr>
          <w:rFonts w:asciiTheme="minorHAnsi" w:hAnsiTheme="minorHAnsi"/>
          <w:sz w:val="22"/>
          <w:szCs w:val="22"/>
        </w:rPr>
        <w:t xml:space="preserve"> or the proposed length of the contract</w:t>
      </w:r>
      <w:r w:rsidRPr="0044420C">
        <w:rPr>
          <w:rFonts w:asciiTheme="minorHAnsi" w:hAnsiTheme="minorHAnsi"/>
          <w:sz w:val="22"/>
          <w:szCs w:val="22"/>
        </w:rPr>
        <w:t>.</w:t>
      </w:r>
      <w:r w:rsidR="009F7938">
        <w:rPr>
          <w:rFonts w:asciiTheme="minorHAnsi" w:hAnsiTheme="minorHAnsi"/>
          <w:sz w:val="22"/>
          <w:szCs w:val="22"/>
        </w:rPr>
        <w:t xml:space="preserve"> The value of contracts should not be disaggregated to avoid any applicable thresholds</w:t>
      </w:r>
      <w:r w:rsidRPr="0044420C">
        <w:rPr>
          <w:rFonts w:asciiTheme="minorHAnsi" w:hAnsiTheme="minorHAnsi"/>
          <w:sz w:val="22"/>
          <w:szCs w:val="22"/>
        </w:rPr>
        <w:t>.</w:t>
      </w:r>
    </w:p>
    <w:p w14:paraId="14232862" w14:textId="77777777" w:rsidR="00CA238A" w:rsidRPr="0044420C" w:rsidRDefault="00CA238A" w:rsidP="00CA238A">
      <w:pPr>
        <w:pStyle w:val="BodyText"/>
        <w:jc w:val="both"/>
        <w:rPr>
          <w:rFonts w:asciiTheme="minorHAnsi" w:hAnsiTheme="minorHAnsi"/>
          <w:sz w:val="22"/>
          <w:szCs w:val="22"/>
        </w:rPr>
      </w:pPr>
    </w:p>
    <w:p w14:paraId="23D0EA55" w14:textId="77777777" w:rsidR="00CA238A" w:rsidRPr="0044420C" w:rsidRDefault="00CA238A" w:rsidP="00CA238A">
      <w:pPr>
        <w:pStyle w:val="BodyText"/>
        <w:jc w:val="both"/>
        <w:rPr>
          <w:rFonts w:asciiTheme="minorHAnsi" w:hAnsiTheme="minorHAnsi"/>
          <w:sz w:val="22"/>
          <w:szCs w:val="22"/>
        </w:rPr>
      </w:pPr>
    </w:p>
    <w:p w14:paraId="20BA883C" w14:textId="77777777" w:rsidR="00CA238A" w:rsidRPr="0044420C" w:rsidRDefault="00CA238A" w:rsidP="00CA238A">
      <w:pPr>
        <w:pStyle w:val="BodyText"/>
        <w:jc w:val="both"/>
        <w:rPr>
          <w:rFonts w:asciiTheme="minorHAnsi" w:hAnsiTheme="minorHAnsi"/>
          <w:b/>
          <w:sz w:val="22"/>
          <w:szCs w:val="22"/>
        </w:rPr>
      </w:pPr>
    </w:p>
    <w:p w14:paraId="2F0938F8" w14:textId="77777777" w:rsidR="00CA238A" w:rsidRPr="0044420C" w:rsidRDefault="00CA238A" w:rsidP="0042758F">
      <w:pPr>
        <w:pStyle w:val="ListParagraph"/>
        <w:numPr>
          <w:ilvl w:val="0"/>
          <w:numId w:val="19"/>
        </w:numPr>
        <w:spacing w:after="0" w:line="240" w:lineRule="auto"/>
        <w:jc w:val="both"/>
        <w:rPr>
          <w:rFonts w:cs="Arial"/>
          <w:b/>
        </w:rPr>
      </w:pPr>
      <w:r w:rsidRPr="0044420C">
        <w:rPr>
          <w:rFonts w:cs="Arial"/>
          <w:b/>
          <w:bCs/>
        </w:rPr>
        <w:t>Procurement</w:t>
      </w:r>
      <w:r w:rsidRPr="0044420C">
        <w:rPr>
          <w:b/>
          <w:bCs/>
        </w:rPr>
        <w:t xml:space="preserve"> </w:t>
      </w:r>
      <w:r w:rsidRPr="0044420C">
        <w:rPr>
          <w:rFonts w:cs="Arial"/>
          <w:b/>
        </w:rPr>
        <w:t>Process</w:t>
      </w:r>
    </w:p>
    <w:p w14:paraId="0FDB4D66" w14:textId="77777777" w:rsidR="00CA238A" w:rsidRPr="0044420C" w:rsidRDefault="00CA238A" w:rsidP="0042758F">
      <w:pPr>
        <w:pStyle w:val="BodyText"/>
        <w:numPr>
          <w:ilvl w:val="1"/>
          <w:numId w:val="20"/>
        </w:numPr>
        <w:jc w:val="both"/>
        <w:rPr>
          <w:rFonts w:asciiTheme="minorHAnsi" w:hAnsiTheme="minorHAnsi"/>
          <w:sz w:val="22"/>
          <w:szCs w:val="22"/>
        </w:rPr>
      </w:pPr>
      <w:r w:rsidRPr="0044420C">
        <w:rPr>
          <w:rFonts w:asciiTheme="minorHAnsi" w:hAnsiTheme="minorHAnsi"/>
          <w:sz w:val="22"/>
          <w:szCs w:val="22"/>
        </w:rPr>
        <w:t xml:space="preserve">For purchases over £1000 a LEP Funding Request and Authorisation Form should be </w:t>
      </w:r>
      <w:proofErr w:type="gramStart"/>
      <w:r w:rsidRPr="0044420C">
        <w:rPr>
          <w:rFonts w:asciiTheme="minorHAnsi" w:hAnsiTheme="minorHAnsi"/>
          <w:sz w:val="22"/>
          <w:szCs w:val="22"/>
        </w:rPr>
        <w:t>completed</w:t>
      </w:r>
      <w:proofErr w:type="gramEnd"/>
      <w:r w:rsidRPr="0044420C">
        <w:rPr>
          <w:rFonts w:asciiTheme="minorHAnsi" w:hAnsiTheme="minorHAnsi"/>
          <w:sz w:val="22"/>
          <w:szCs w:val="22"/>
        </w:rPr>
        <w:t xml:space="preserve"> and the appropriate level of authorisation obtained. </w:t>
      </w:r>
    </w:p>
    <w:p w14:paraId="6B350A95" w14:textId="77777777" w:rsidR="00CA238A" w:rsidRPr="0044420C" w:rsidRDefault="00CA238A" w:rsidP="0042758F">
      <w:pPr>
        <w:pStyle w:val="BodyText"/>
        <w:numPr>
          <w:ilvl w:val="1"/>
          <w:numId w:val="20"/>
        </w:numPr>
        <w:jc w:val="both"/>
        <w:rPr>
          <w:rFonts w:asciiTheme="minorHAnsi" w:hAnsiTheme="minorHAnsi"/>
          <w:sz w:val="22"/>
          <w:szCs w:val="22"/>
        </w:rPr>
      </w:pPr>
      <w:r w:rsidRPr="0044420C">
        <w:rPr>
          <w:rFonts w:asciiTheme="minorHAnsi" w:hAnsiTheme="minorHAnsi"/>
          <w:sz w:val="22"/>
          <w:szCs w:val="22"/>
        </w:rPr>
        <w:t xml:space="preserve">Once the LEP Funding Request and Authorisation form has been completed, the Officer must comply with CWLEP procurement procedure, which may mean undertaking a competitive tender process or single tender justification. The table below shows information linked to values and spend. </w:t>
      </w:r>
    </w:p>
    <w:p w14:paraId="6CE3EFBC" w14:textId="77777777" w:rsidR="00CA238A" w:rsidRPr="0044420C" w:rsidRDefault="00CA238A" w:rsidP="00CA238A">
      <w:pPr>
        <w:pStyle w:val="BodyText"/>
        <w:jc w:val="both"/>
        <w:rPr>
          <w:rFonts w:asciiTheme="minorHAnsi" w:hAnsiTheme="minorHAnsi"/>
          <w:b/>
          <w:sz w:val="22"/>
          <w:szCs w:val="22"/>
        </w:rPr>
      </w:pP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2"/>
        <w:gridCol w:w="5670"/>
      </w:tblGrid>
      <w:tr w:rsidR="00CA238A" w:rsidRPr="0044420C" w14:paraId="5F302B40" w14:textId="77777777" w:rsidTr="00293B58">
        <w:trPr>
          <w:jc w:val="center"/>
        </w:trPr>
        <w:tc>
          <w:tcPr>
            <w:tcW w:w="3382" w:type="dxa"/>
            <w:tcBorders>
              <w:top w:val="single" w:sz="4" w:space="0" w:color="auto"/>
              <w:left w:val="single" w:sz="4" w:space="0" w:color="auto"/>
              <w:bottom w:val="single" w:sz="4" w:space="0" w:color="auto"/>
              <w:right w:val="single" w:sz="4" w:space="0" w:color="auto"/>
            </w:tcBorders>
            <w:hideMark/>
          </w:tcPr>
          <w:p w14:paraId="7F70F801" w14:textId="77777777" w:rsidR="00CA238A" w:rsidRPr="0044420C" w:rsidRDefault="00CA238A" w:rsidP="00293B58">
            <w:pPr>
              <w:pStyle w:val="TableBold"/>
              <w:rPr>
                <w:rFonts w:asciiTheme="minorHAnsi" w:hAnsiTheme="minorHAnsi"/>
                <w:szCs w:val="22"/>
              </w:rPr>
            </w:pPr>
            <w:r w:rsidRPr="0044420C">
              <w:rPr>
                <w:rFonts w:asciiTheme="minorHAnsi" w:hAnsiTheme="minorHAnsi"/>
                <w:szCs w:val="22"/>
              </w:rPr>
              <w:t>Value of Goods/ Services</w:t>
            </w:r>
          </w:p>
        </w:tc>
        <w:tc>
          <w:tcPr>
            <w:tcW w:w="5670" w:type="dxa"/>
            <w:tcBorders>
              <w:top w:val="single" w:sz="4" w:space="0" w:color="auto"/>
              <w:left w:val="single" w:sz="4" w:space="0" w:color="auto"/>
              <w:bottom w:val="single" w:sz="4" w:space="0" w:color="auto"/>
              <w:right w:val="single" w:sz="4" w:space="0" w:color="auto"/>
            </w:tcBorders>
            <w:hideMark/>
          </w:tcPr>
          <w:p w14:paraId="2BE7302E" w14:textId="77777777" w:rsidR="00CA238A" w:rsidRPr="0044420C" w:rsidRDefault="00CA238A" w:rsidP="00293B58">
            <w:pPr>
              <w:pStyle w:val="TableBold"/>
              <w:rPr>
                <w:rFonts w:asciiTheme="minorHAnsi" w:hAnsiTheme="minorHAnsi"/>
                <w:szCs w:val="22"/>
              </w:rPr>
            </w:pPr>
            <w:r w:rsidRPr="0044420C">
              <w:rPr>
                <w:rFonts w:asciiTheme="minorHAnsi" w:hAnsiTheme="minorHAnsi"/>
                <w:szCs w:val="22"/>
              </w:rPr>
              <w:t>Minimum Number of Quotations or Tenders to be Obtained</w:t>
            </w:r>
          </w:p>
        </w:tc>
      </w:tr>
      <w:tr w:rsidR="00CA238A" w:rsidRPr="0044420C" w14:paraId="3F95836F" w14:textId="77777777" w:rsidTr="00293B58">
        <w:trPr>
          <w:jc w:val="center"/>
        </w:trPr>
        <w:tc>
          <w:tcPr>
            <w:tcW w:w="3382" w:type="dxa"/>
            <w:tcBorders>
              <w:top w:val="single" w:sz="4" w:space="0" w:color="auto"/>
              <w:left w:val="single" w:sz="4" w:space="0" w:color="auto"/>
              <w:bottom w:val="single" w:sz="4" w:space="0" w:color="auto"/>
              <w:right w:val="single" w:sz="4" w:space="0" w:color="auto"/>
            </w:tcBorders>
            <w:hideMark/>
          </w:tcPr>
          <w:p w14:paraId="55F82E95" w14:textId="77777777" w:rsidR="00CA238A" w:rsidRPr="0044420C" w:rsidRDefault="00CA238A" w:rsidP="00293B58">
            <w:pPr>
              <w:tabs>
                <w:tab w:val="num" w:pos="180"/>
              </w:tabs>
              <w:ind w:right="278"/>
              <w:rPr>
                <w:rFonts w:cs="Arial"/>
              </w:rPr>
            </w:pPr>
            <w:r w:rsidRPr="0044420C">
              <w:rPr>
                <w:rFonts w:cs="Arial"/>
              </w:rPr>
              <w:t>Over £1000 - £2500</w:t>
            </w:r>
          </w:p>
        </w:tc>
        <w:tc>
          <w:tcPr>
            <w:tcW w:w="5670" w:type="dxa"/>
            <w:tcBorders>
              <w:top w:val="single" w:sz="4" w:space="0" w:color="auto"/>
              <w:left w:val="single" w:sz="4" w:space="0" w:color="auto"/>
              <w:bottom w:val="single" w:sz="4" w:space="0" w:color="auto"/>
              <w:right w:val="single" w:sz="4" w:space="0" w:color="auto"/>
            </w:tcBorders>
            <w:hideMark/>
          </w:tcPr>
          <w:p w14:paraId="2D1FFF65" w14:textId="77777777" w:rsidR="00CA238A" w:rsidRPr="0044420C" w:rsidRDefault="00CA238A" w:rsidP="00293B58">
            <w:pPr>
              <w:tabs>
                <w:tab w:val="num" w:pos="180"/>
              </w:tabs>
              <w:ind w:right="278"/>
              <w:jc w:val="both"/>
              <w:rPr>
                <w:rFonts w:cs="Arial"/>
              </w:rPr>
            </w:pPr>
            <w:r w:rsidRPr="0044420C">
              <w:rPr>
                <w:rFonts w:cs="Arial"/>
              </w:rPr>
              <w:t>3 informal quotations obtained and recorded to confirm best use of funding (telephone/internet)</w:t>
            </w:r>
          </w:p>
        </w:tc>
      </w:tr>
      <w:tr w:rsidR="00CA238A" w:rsidRPr="0044420C" w14:paraId="010A1D39" w14:textId="77777777" w:rsidTr="00293B58">
        <w:trPr>
          <w:jc w:val="center"/>
        </w:trPr>
        <w:tc>
          <w:tcPr>
            <w:tcW w:w="3382" w:type="dxa"/>
            <w:tcBorders>
              <w:top w:val="single" w:sz="4" w:space="0" w:color="auto"/>
              <w:left w:val="single" w:sz="4" w:space="0" w:color="auto"/>
              <w:bottom w:val="single" w:sz="4" w:space="0" w:color="auto"/>
              <w:right w:val="single" w:sz="4" w:space="0" w:color="auto"/>
            </w:tcBorders>
            <w:hideMark/>
          </w:tcPr>
          <w:p w14:paraId="65E00693" w14:textId="77777777" w:rsidR="00CA238A" w:rsidRPr="0044420C" w:rsidRDefault="00CA238A" w:rsidP="00293B58">
            <w:pPr>
              <w:tabs>
                <w:tab w:val="num" w:pos="180"/>
              </w:tabs>
              <w:ind w:right="278"/>
              <w:jc w:val="both"/>
              <w:rPr>
                <w:rFonts w:cs="Arial"/>
              </w:rPr>
            </w:pPr>
            <w:r w:rsidRPr="0044420C">
              <w:rPr>
                <w:rFonts w:cs="Arial"/>
              </w:rPr>
              <w:t>Over £2500 - £10,000</w:t>
            </w:r>
          </w:p>
        </w:tc>
        <w:tc>
          <w:tcPr>
            <w:tcW w:w="5670" w:type="dxa"/>
            <w:tcBorders>
              <w:top w:val="single" w:sz="4" w:space="0" w:color="auto"/>
              <w:left w:val="single" w:sz="4" w:space="0" w:color="auto"/>
              <w:bottom w:val="single" w:sz="4" w:space="0" w:color="auto"/>
              <w:right w:val="single" w:sz="4" w:space="0" w:color="auto"/>
            </w:tcBorders>
            <w:hideMark/>
          </w:tcPr>
          <w:p w14:paraId="5E6919A8" w14:textId="77777777" w:rsidR="00CA238A" w:rsidRPr="0044420C" w:rsidRDefault="00CA238A" w:rsidP="00293B58">
            <w:pPr>
              <w:tabs>
                <w:tab w:val="num" w:pos="180"/>
              </w:tabs>
              <w:ind w:right="278"/>
              <w:jc w:val="both"/>
              <w:rPr>
                <w:rFonts w:cs="Arial"/>
              </w:rPr>
            </w:pPr>
            <w:r w:rsidRPr="0044420C">
              <w:rPr>
                <w:rFonts w:cs="Arial"/>
              </w:rPr>
              <w:t>3 written quotations (email is fine)</w:t>
            </w:r>
          </w:p>
        </w:tc>
      </w:tr>
      <w:tr w:rsidR="00CA238A" w:rsidRPr="0044420C" w14:paraId="5738795A" w14:textId="77777777" w:rsidTr="00293B58">
        <w:trPr>
          <w:jc w:val="center"/>
        </w:trPr>
        <w:tc>
          <w:tcPr>
            <w:tcW w:w="3382" w:type="dxa"/>
            <w:tcBorders>
              <w:top w:val="single" w:sz="4" w:space="0" w:color="auto"/>
              <w:left w:val="single" w:sz="4" w:space="0" w:color="auto"/>
              <w:bottom w:val="single" w:sz="4" w:space="0" w:color="auto"/>
              <w:right w:val="single" w:sz="4" w:space="0" w:color="auto"/>
            </w:tcBorders>
            <w:hideMark/>
          </w:tcPr>
          <w:p w14:paraId="7C0FC95A" w14:textId="77777777" w:rsidR="00CA238A" w:rsidRPr="0044420C" w:rsidRDefault="00CA238A" w:rsidP="00293B58">
            <w:pPr>
              <w:tabs>
                <w:tab w:val="num" w:pos="180"/>
              </w:tabs>
              <w:ind w:right="278"/>
              <w:jc w:val="both"/>
              <w:rPr>
                <w:rFonts w:cs="Arial"/>
              </w:rPr>
            </w:pPr>
            <w:r w:rsidRPr="0044420C">
              <w:rPr>
                <w:rFonts w:cs="Arial"/>
              </w:rPr>
              <w:t>£10,000+</w:t>
            </w:r>
          </w:p>
        </w:tc>
        <w:tc>
          <w:tcPr>
            <w:tcW w:w="5670" w:type="dxa"/>
            <w:tcBorders>
              <w:top w:val="single" w:sz="4" w:space="0" w:color="auto"/>
              <w:left w:val="single" w:sz="4" w:space="0" w:color="auto"/>
              <w:bottom w:val="single" w:sz="4" w:space="0" w:color="auto"/>
              <w:right w:val="single" w:sz="4" w:space="0" w:color="auto"/>
            </w:tcBorders>
            <w:hideMark/>
          </w:tcPr>
          <w:p w14:paraId="04AC8400" w14:textId="77777777" w:rsidR="00CA238A" w:rsidRPr="0044420C" w:rsidRDefault="00CA238A" w:rsidP="00293B58">
            <w:pPr>
              <w:tabs>
                <w:tab w:val="num" w:pos="180"/>
              </w:tabs>
              <w:ind w:right="278"/>
              <w:jc w:val="both"/>
              <w:rPr>
                <w:rFonts w:cs="Arial"/>
              </w:rPr>
            </w:pPr>
            <w:r w:rsidRPr="0044420C">
              <w:rPr>
                <w:rFonts w:cs="Arial"/>
              </w:rPr>
              <w:t>3 formal tenders using the Invitation to tender documentation</w:t>
            </w:r>
          </w:p>
          <w:p w14:paraId="6950AE38" w14:textId="77777777" w:rsidR="00CA238A" w:rsidRPr="0044420C" w:rsidRDefault="00CA238A" w:rsidP="00293B58">
            <w:pPr>
              <w:tabs>
                <w:tab w:val="num" w:pos="180"/>
              </w:tabs>
              <w:ind w:right="278"/>
              <w:jc w:val="both"/>
              <w:rPr>
                <w:rFonts w:cs="Arial"/>
              </w:rPr>
            </w:pPr>
          </w:p>
        </w:tc>
      </w:tr>
    </w:tbl>
    <w:p w14:paraId="2C9457D3" w14:textId="77777777" w:rsidR="00CA238A" w:rsidRPr="0044420C" w:rsidRDefault="00CA238A" w:rsidP="00CA238A">
      <w:pPr>
        <w:pStyle w:val="Footer"/>
      </w:pPr>
    </w:p>
    <w:p w14:paraId="51FA033B" w14:textId="38B4E61C" w:rsidR="00CA238A" w:rsidRPr="0044420C" w:rsidRDefault="00CA238A" w:rsidP="0042758F">
      <w:pPr>
        <w:pStyle w:val="ListParagraph"/>
        <w:numPr>
          <w:ilvl w:val="1"/>
          <w:numId w:val="20"/>
        </w:numPr>
        <w:spacing w:after="0" w:line="240" w:lineRule="auto"/>
        <w:rPr>
          <w:rFonts w:cs="Arial"/>
          <w:b/>
        </w:rPr>
      </w:pPr>
      <w:r w:rsidRPr="0044420C">
        <w:rPr>
          <w:rFonts w:cs="Arial"/>
          <w:b/>
        </w:rPr>
        <w:t xml:space="preserve">Competitive Tender Process (CTP) </w:t>
      </w:r>
      <w:r w:rsidRPr="0044420C">
        <w:rPr>
          <w:rFonts w:cs="Arial"/>
        </w:rPr>
        <w:t>is required on</w:t>
      </w:r>
      <w:r w:rsidRPr="0044420C">
        <w:rPr>
          <w:rFonts w:cs="Arial"/>
          <w:b/>
        </w:rPr>
        <w:t xml:space="preserve"> </w:t>
      </w:r>
      <w:r w:rsidRPr="0044420C">
        <w:rPr>
          <w:rFonts w:cs="Arial"/>
        </w:rPr>
        <w:t xml:space="preserve">all goods or services procured above £2,500 except where exemptions apply as detailed in </w:t>
      </w:r>
      <w:r w:rsidR="00F57942" w:rsidRPr="0044420C">
        <w:rPr>
          <w:rFonts w:cs="Arial"/>
        </w:rPr>
        <w:t>Paragraph</w:t>
      </w:r>
      <w:r w:rsidRPr="0044420C">
        <w:rPr>
          <w:rFonts w:cs="Arial"/>
        </w:rPr>
        <w:t xml:space="preserve"> 2 below. The Agreement to Tender Form should be completed &amp; appropriate authorisation obtained.</w:t>
      </w:r>
    </w:p>
    <w:p w14:paraId="7F5AD681" w14:textId="77777777" w:rsidR="00CA238A" w:rsidRPr="0044420C" w:rsidRDefault="00CA238A" w:rsidP="00CA238A">
      <w:pPr>
        <w:rPr>
          <w:rFonts w:cs="Arial"/>
          <w:b/>
        </w:rPr>
      </w:pPr>
    </w:p>
    <w:p w14:paraId="5AE41E87" w14:textId="77777777" w:rsidR="00CA238A" w:rsidRPr="0044420C" w:rsidRDefault="00CA238A" w:rsidP="0042758F">
      <w:pPr>
        <w:pStyle w:val="ListParagraph"/>
        <w:numPr>
          <w:ilvl w:val="1"/>
          <w:numId w:val="20"/>
        </w:numPr>
        <w:spacing w:after="0" w:line="240" w:lineRule="auto"/>
        <w:rPr>
          <w:rFonts w:cs="Arial"/>
        </w:rPr>
      </w:pPr>
      <w:r w:rsidRPr="0044420C">
        <w:rPr>
          <w:rFonts w:cs="Arial"/>
        </w:rPr>
        <w:t>Advertising Opportunities</w:t>
      </w:r>
    </w:p>
    <w:p w14:paraId="7C74110F" w14:textId="77777777" w:rsidR="00CA238A" w:rsidRPr="0044420C" w:rsidRDefault="00CA238A" w:rsidP="00CA238A">
      <w:pPr>
        <w:pStyle w:val="ListParagraph"/>
        <w:rPr>
          <w:rFonts w:cs="Arial"/>
        </w:rPr>
      </w:pPr>
    </w:p>
    <w:p w14:paraId="0BBF5B7F" w14:textId="77777777" w:rsidR="00CA238A" w:rsidRPr="0044420C" w:rsidRDefault="00CA238A" w:rsidP="00CA238A">
      <w:pPr>
        <w:pStyle w:val="ListParagraph"/>
        <w:ind w:left="360"/>
        <w:rPr>
          <w:rFonts w:cs="Arial"/>
        </w:rPr>
      </w:pPr>
      <w:r w:rsidRPr="0044420C">
        <w:rPr>
          <w:rFonts w:cs="Arial"/>
        </w:rPr>
        <w:t>For all opportunities over £10k a copy of the invitation to tender  should be placed on the LEP website and sent to Marketing Cheshire so they can upload the opportunity onto the Chest:</w:t>
      </w:r>
    </w:p>
    <w:p w14:paraId="4725D21B" w14:textId="77777777" w:rsidR="00CA238A" w:rsidRPr="0044420C" w:rsidRDefault="008A0E43" w:rsidP="00CA238A">
      <w:pPr>
        <w:spacing w:before="100" w:beforeAutospacing="1" w:after="150"/>
        <w:ind w:firstLine="360"/>
        <w:rPr>
          <w:rFonts w:ascii="Helvetica" w:hAnsi="Helvetica" w:cs="Arial"/>
          <w:color w:val="333333"/>
        </w:rPr>
      </w:pPr>
      <w:hyperlink w:tooltip="The Chest" w:history="1">
        <w:r w:rsidR="00CA238A" w:rsidRPr="0044420C">
          <w:rPr>
            <w:rStyle w:val="Hyperlink"/>
            <w:rFonts w:cstheme="minorHAnsi"/>
          </w:rPr>
          <w:t xml:space="preserve">The Chest, the </w:t>
        </w:r>
        <w:proofErr w:type="gramStart"/>
        <w:r w:rsidR="00CA238A" w:rsidRPr="0044420C">
          <w:rPr>
            <w:rStyle w:val="Hyperlink"/>
            <w:rFonts w:cstheme="minorHAnsi"/>
          </w:rPr>
          <w:t>North West</w:t>
        </w:r>
        <w:proofErr w:type="gramEnd"/>
        <w:r w:rsidR="00CA238A" w:rsidRPr="0044420C">
          <w:rPr>
            <w:rStyle w:val="Hyperlink"/>
            <w:rFonts w:cstheme="minorHAnsi"/>
          </w:rPr>
          <w:t xml:space="preserve"> eProcurement Portal</w:t>
        </w:r>
      </w:hyperlink>
      <w:r w:rsidR="00CA238A" w:rsidRPr="0044420C">
        <w:rPr>
          <w:rFonts w:cstheme="minorHAnsi"/>
          <w:color w:val="333333"/>
        </w:rPr>
        <w:t>.</w:t>
      </w:r>
      <w:r w:rsidR="00CA238A" w:rsidRPr="0044420C">
        <w:rPr>
          <w:rFonts w:ascii="Helvetica" w:hAnsi="Helvetica" w:cs="Arial"/>
          <w:color w:val="333333"/>
        </w:rPr>
        <w:t xml:space="preserve">  </w:t>
      </w:r>
    </w:p>
    <w:p w14:paraId="10FA2DC7" w14:textId="77777777" w:rsidR="00CA238A" w:rsidRPr="0044420C" w:rsidRDefault="00CA238A" w:rsidP="00CA238A">
      <w:pPr>
        <w:pStyle w:val="ListParagraph"/>
        <w:ind w:left="360"/>
        <w:rPr>
          <w:rFonts w:cs="Arial"/>
        </w:rPr>
      </w:pPr>
      <w:r w:rsidRPr="0044420C">
        <w:rPr>
          <w:rFonts w:cs="Arial"/>
        </w:rPr>
        <w:t xml:space="preserve">The Chest, “is the North West's Local Authority Procurement Portal which has been created with funding from the </w:t>
      </w:r>
      <w:proofErr w:type="gramStart"/>
      <w:r w:rsidRPr="0044420C">
        <w:rPr>
          <w:rFonts w:cs="Arial"/>
        </w:rPr>
        <w:t>North West</w:t>
      </w:r>
      <w:proofErr w:type="gramEnd"/>
      <w:r w:rsidRPr="0044420C">
        <w:rPr>
          <w:rFonts w:cs="Arial"/>
        </w:rPr>
        <w:t xml:space="preserve"> Centre of Excellence to bring together buyers and suppliers making it easier for businesses to find out about new sources of potential revenue and to grow and develop to the benefit of the local economy.”</w:t>
      </w:r>
    </w:p>
    <w:p w14:paraId="68BAE835" w14:textId="77777777" w:rsidR="00CA238A" w:rsidRPr="0044420C" w:rsidRDefault="00CA238A" w:rsidP="00CA238A">
      <w:pPr>
        <w:pStyle w:val="ListParagraph"/>
        <w:ind w:left="360"/>
        <w:rPr>
          <w:rFonts w:cs="Arial"/>
        </w:rPr>
      </w:pPr>
    </w:p>
    <w:p w14:paraId="656B2CF1" w14:textId="77777777" w:rsidR="00CA238A" w:rsidRPr="0044420C" w:rsidRDefault="00CA238A" w:rsidP="0042758F">
      <w:pPr>
        <w:pStyle w:val="ListParagraph"/>
        <w:numPr>
          <w:ilvl w:val="1"/>
          <w:numId w:val="20"/>
        </w:numPr>
        <w:spacing w:after="0" w:line="240" w:lineRule="auto"/>
        <w:rPr>
          <w:rFonts w:cs="Arial"/>
        </w:rPr>
      </w:pPr>
      <w:r w:rsidRPr="0044420C">
        <w:rPr>
          <w:rFonts w:cs="Arial"/>
        </w:rPr>
        <w:t xml:space="preserve">There may be, very occasionally, exemptions to the CTP in the form of a </w:t>
      </w:r>
      <w:r w:rsidRPr="0044420C">
        <w:rPr>
          <w:rFonts w:cs="Arial"/>
          <w:b/>
        </w:rPr>
        <w:t>Single Tender Process (STP)</w:t>
      </w:r>
      <w:r w:rsidRPr="0044420C">
        <w:rPr>
          <w:rFonts w:cs="Arial"/>
        </w:rPr>
        <w:t>.</w:t>
      </w:r>
    </w:p>
    <w:p w14:paraId="57CBF6FF" w14:textId="77777777" w:rsidR="00CA238A" w:rsidRPr="0044420C" w:rsidRDefault="00CA238A" w:rsidP="00CA238A">
      <w:pPr>
        <w:rPr>
          <w:rFonts w:cs="Arial"/>
        </w:rPr>
      </w:pPr>
    </w:p>
    <w:p w14:paraId="46CF7106" w14:textId="77777777" w:rsidR="00CA238A" w:rsidRPr="0044420C" w:rsidRDefault="00CA238A" w:rsidP="0042758F">
      <w:pPr>
        <w:pStyle w:val="ListParagraph"/>
        <w:numPr>
          <w:ilvl w:val="0"/>
          <w:numId w:val="20"/>
        </w:numPr>
        <w:spacing w:after="0" w:line="240" w:lineRule="auto"/>
        <w:rPr>
          <w:rFonts w:cs="Arial"/>
        </w:rPr>
      </w:pPr>
      <w:r w:rsidRPr="0044420C">
        <w:rPr>
          <w:rFonts w:cs="Arial"/>
          <w:b/>
        </w:rPr>
        <w:t>Single Tender Process (STP)</w:t>
      </w:r>
      <w:r w:rsidRPr="0044420C">
        <w:rPr>
          <w:rFonts w:cs="Arial"/>
        </w:rPr>
        <w:t>. For exemption from the CTP suitable grounds/ reason(s) based on one or more of the following criteria must be provided:</w:t>
      </w:r>
    </w:p>
    <w:p w14:paraId="1F2FCB99" w14:textId="77777777" w:rsidR="00CA238A" w:rsidRPr="0044420C" w:rsidRDefault="00CA238A" w:rsidP="0042758F">
      <w:pPr>
        <w:pStyle w:val="ListParagraph"/>
        <w:numPr>
          <w:ilvl w:val="0"/>
          <w:numId w:val="16"/>
        </w:numPr>
        <w:spacing w:after="0" w:line="240" w:lineRule="auto"/>
        <w:jc w:val="both"/>
        <w:rPr>
          <w:rFonts w:cs="Arial"/>
        </w:rPr>
      </w:pPr>
      <w:r w:rsidRPr="0044420C">
        <w:rPr>
          <w:rFonts w:cs="Arial"/>
        </w:rPr>
        <w:t>Emergency</w:t>
      </w:r>
    </w:p>
    <w:p w14:paraId="07A26CF3" w14:textId="77777777" w:rsidR="00CA238A" w:rsidRPr="0044420C" w:rsidRDefault="00CA238A" w:rsidP="0042758F">
      <w:pPr>
        <w:pStyle w:val="ListParagraph"/>
        <w:numPr>
          <w:ilvl w:val="0"/>
          <w:numId w:val="16"/>
        </w:numPr>
        <w:spacing w:after="0" w:line="240" w:lineRule="auto"/>
        <w:jc w:val="both"/>
        <w:rPr>
          <w:rFonts w:cs="Arial"/>
        </w:rPr>
      </w:pPr>
      <w:r w:rsidRPr="0044420C">
        <w:rPr>
          <w:rFonts w:cs="Arial"/>
        </w:rPr>
        <w:t>No Proven Alternative</w:t>
      </w:r>
    </w:p>
    <w:p w14:paraId="7D3A5AE0" w14:textId="77777777" w:rsidR="00CA238A" w:rsidRPr="0044420C" w:rsidRDefault="00CA238A" w:rsidP="0042758F">
      <w:pPr>
        <w:pStyle w:val="ListParagraph"/>
        <w:numPr>
          <w:ilvl w:val="0"/>
          <w:numId w:val="16"/>
        </w:numPr>
        <w:spacing w:after="0" w:line="240" w:lineRule="auto"/>
        <w:jc w:val="both"/>
        <w:rPr>
          <w:rFonts w:cs="Arial"/>
        </w:rPr>
      </w:pPr>
      <w:r w:rsidRPr="0044420C">
        <w:rPr>
          <w:rFonts w:cs="Arial"/>
        </w:rPr>
        <w:t>Health &amp; Safety</w:t>
      </w:r>
    </w:p>
    <w:p w14:paraId="42BD30D8" w14:textId="77777777" w:rsidR="00CA238A" w:rsidRPr="0044420C" w:rsidRDefault="00CA238A" w:rsidP="00CA238A">
      <w:pPr>
        <w:pStyle w:val="ListParagraph"/>
        <w:jc w:val="both"/>
        <w:rPr>
          <w:rFonts w:cs="Arial"/>
        </w:rPr>
      </w:pPr>
    </w:p>
    <w:p w14:paraId="6F07B6D7" w14:textId="77777777" w:rsidR="00CA238A" w:rsidRPr="0044420C" w:rsidRDefault="00CA238A" w:rsidP="0042758F">
      <w:pPr>
        <w:pStyle w:val="ListParagraph"/>
        <w:numPr>
          <w:ilvl w:val="1"/>
          <w:numId w:val="20"/>
        </w:numPr>
        <w:spacing w:after="0" w:line="240" w:lineRule="auto"/>
        <w:rPr>
          <w:rFonts w:cs="Arial"/>
        </w:rPr>
      </w:pPr>
      <w:r w:rsidRPr="0044420C">
        <w:rPr>
          <w:rFonts w:cs="Arial"/>
          <w:b/>
        </w:rPr>
        <w:t>Exceptions to following STP &amp; CTP</w:t>
      </w:r>
      <w:r w:rsidRPr="0044420C">
        <w:rPr>
          <w:rFonts w:cs="Arial"/>
        </w:rPr>
        <w:t xml:space="preserve">. There are three specific instances when it is permissible not to </w:t>
      </w:r>
      <w:r w:rsidRPr="0044420C">
        <w:rPr>
          <w:rFonts w:cs="Arial"/>
          <w:u w:val="single"/>
        </w:rPr>
        <w:t>f</w:t>
      </w:r>
      <w:r w:rsidRPr="0044420C">
        <w:rPr>
          <w:rFonts w:cs="Arial"/>
        </w:rPr>
        <w:t>ollow either the STP or the CTP process.  These exceptions are:</w:t>
      </w:r>
    </w:p>
    <w:p w14:paraId="15FE5749" w14:textId="77777777" w:rsidR="00CA238A" w:rsidRPr="0044420C" w:rsidRDefault="00CA238A" w:rsidP="0042758F">
      <w:pPr>
        <w:pStyle w:val="ListParagraph"/>
        <w:numPr>
          <w:ilvl w:val="0"/>
          <w:numId w:val="17"/>
        </w:numPr>
        <w:spacing w:after="0" w:line="240" w:lineRule="auto"/>
        <w:jc w:val="both"/>
        <w:rPr>
          <w:rFonts w:cs="Arial"/>
        </w:rPr>
      </w:pPr>
      <w:r w:rsidRPr="0044420C">
        <w:rPr>
          <w:rFonts w:cs="Arial"/>
        </w:rPr>
        <w:t>Sponsorship</w:t>
      </w:r>
    </w:p>
    <w:p w14:paraId="596744B0" w14:textId="77777777" w:rsidR="00CA238A" w:rsidRPr="0044420C" w:rsidRDefault="00CA238A" w:rsidP="0042758F">
      <w:pPr>
        <w:pStyle w:val="ListParagraph"/>
        <w:numPr>
          <w:ilvl w:val="0"/>
          <w:numId w:val="17"/>
        </w:numPr>
        <w:spacing w:after="0" w:line="240" w:lineRule="auto"/>
        <w:jc w:val="both"/>
        <w:rPr>
          <w:rFonts w:cs="Arial"/>
        </w:rPr>
      </w:pPr>
      <w:r w:rsidRPr="0044420C">
        <w:rPr>
          <w:rFonts w:cs="Arial"/>
        </w:rPr>
        <w:t xml:space="preserve">Secondments </w:t>
      </w:r>
    </w:p>
    <w:p w14:paraId="69C3047A" w14:textId="77777777" w:rsidR="00CA238A" w:rsidRPr="0044420C" w:rsidRDefault="00CA238A" w:rsidP="0042758F">
      <w:pPr>
        <w:pStyle w:val="ListParagraph"/>
        <w:numPr>
          <w:ilvl w:val="0"/>
          <w:numId w:val="17"/>
        </w:numPr>
        <w:spacing w:after="0" w:line="240" w:lineRule="auto"/>
        <w:jc w:val="both"/>
        <w:rPr>
          <w:rFonts w:cs="Arial"/>
        </w:rPr>
      </w:pPr>
      <w:r w:rsidRPr="0044420C">
        <w:rPr>
          <w:rFonts w:cs="Arial"/>
        </w:rPr>
        <w:t>Joint projects with other public bodies</w:t>
      </w:r>
      <w:r w:rsidR="009F7938">
        <w:rPr>
          <w:rFonts w:cs="Arial"/>
        </w:rPr>
        <w:t xml:space="preserve"> where their relevant procurement policies or rules will </w:t>
      </w:r>
      <w:proofErr w:type="gramStart"/>
      <w:r w:rsidR="009F7938">
        <w:rPr>
          <w:rFonts w:cs="Arial"/>
        </w:rPr>
        <w:t>apply;</w:t>
      </w:r>
      <w:proofErr w:type="gramEnd"/>
    </w:p>
    <w:p w14:paraId="798FB5C7" w14:textId="77777777" w:rsidR="00CA238A" w:rsidRPr="0044420C" w:rsidRDefault="00CA238A" w:rsidP="0042758F">
      <w:pPr>
        <w:pStyle w:val="ListParagraph"/>
        <w:numPr>
          <w:ilvl w:val="1"/>
          <w:numId w:val="20"/>
        </w:numPr>
        <w:spacing w:after="0" w:line="240" w:lineRule="auto"/>
        <w:rPr>
          <w:rFonts w:cs="Arial"/>
        </w:rPr>
      </w:pPr>
      <w:bookmarkStart w:id="23" w:name="_Toc530406429"/>
      <w:r w:rsidRPr="0044420C">
        <w:rPr>
          <w:rFonts w:cs="Arial"/>
        </w:rPr>
        <w:t xml:space="preserve">Once the STP rationale or agreement to competitive tender form has been completed for amounts up to and including £10,000, authorisation from the Deputy Chief Executive Officer must be obtained prior to </w:t>
      </w:r>
      <w:r w:rsidRPr="0044420C">
        <w:rPr>
          <w:rFonts w:cs="Arial"/>
        </w:rPr>
        <w:lastRenderedPageBreak/>
        <w:t>any funds/ funding being committed. For amounts over £10,000 authorisation from the Chief Executive must be obtained.</w:t>
      </w:r>
      <w:bookmarkEnd w:id="23"/>
    </w:p>
    <w:p w14:paraId="193D7DFE" w14:textId="6B5825D2" w:rsidR="00CA238A" w:rsidRPr="0044420C" w:rsidRDefault="00CA238A" w:rsidP="0042758F">
      <w:pPr>
        <w:pStyle w:val="ListParagraph"/>
        <w:numPr>
          <w:ilvl w:val="1"/>
          <w:numId w:val="20"/>
        </w:numPr>
        <w:spacing w:after="0" w:line="240" w:lineRule="auto"/>
        <w:rPr>
          <w:rFonts w:cs="Arial"/>
        </w:rPr>
      </w:pPr>
      <w:bookmarkStart w:id="24" w:name="_Toc530406430"/>
      <w:r w:rsidRPr="0044420C">
        <w:rPr>
          <w:rFonts w:cs="Arial"/>
        </w:rPr>
        <w:t>For procurement up to and including £50,000 contractual commitment will be authorised by the Chief Executive. For procurement above £50,000 contractual commitment will be awarded following appraisal and review by the Chief Executive plus the Chair or Deputy Chair or Director.   This is following confirmation from the Deputy Chief Executive or Finance Director that sufficient funds are available for all values.</w:t>
      </w:r>
      <w:bookmarkEnd w:id="24"/>
    </w:p>
    <w:p w14:paraId="671745EC" w14:textId="77777777" w:rsidR="00CA238A" w:rsidRPr="0044420C" w:rsidRDefault="00CA238A" w:rsidP="00CA238A">
      <w:pPr>
        <w:spacing w:line="288" w:lineRule="atLeast"/>
        <w:rPr>
          <w:rFonts w:cs="Arial"/>
          <w:b/>
        </w:rPr>
      </w:pPr>
      <w:r w:rsidRPr="0044420C">
        <w:rPr>
          <w:rFonts w:cs="Arial"/>
          <w:b/>
        </w:rPr>
        <w:t>3. Vendor Management &amp; Relationships</w:t>
      </w:r>
    </w:p>
    <w:p w14:paraId="02E267F9" w14:textId="77777777" w:rsidR="00CA238A" w:rsidRPr="0044420C" w:rsidRDefault="00CA238A" w:rsidP="00CA238A">
      <w:pPr>
        <w:spacing w:line="288" w:lineRule="atLeast"/>
        <w:rPr>
          <w:rFonts w:cs="Arial"/>
          <w:b/>
        </w:rPr>
      </w:pPr>
    </w:p>
    <w:p w14:paraId="42BB6AE3" w14:textId="77777777" w:rsidR="00CA238A" w:rsidRPr="0044420C" w:rsidRDefault="00CA238A" w:rsidP="00CA238A">
      <w:pPr>
        <w:rPr>
          <w:rFonts w:cs="Arial"/>
        </w:rPr>
      </w:pPr>
      <w:r w:rsidRPr="0044420C">
        <w:t>3.1</w:t>
      </w:r>
      <w:r w:rsidRPr="0044420C">
        <w:tab/>
      </w:r>
      <w:r w:rsidRPr="0044420C">
        <w:rPr>
          <w:rFonts w:cs="Arial"/>
        </w:rPr>
        <w:t>All vendors will be dealt with equally, with integrity, fairness, courtesy and in a professional manner. Relationships will rest on two-way openness and trust.</w:t>
      </w:r>
    </w:p>
    <w:p w14:paraId="2B005F7C" w14:textId="77777777" w:rsidR="00CA238A" w:rsidRPr="0044420C" w:rsidRDefault="00CA238A" w:rsidP="00CA238A">
      <w:pPr>
        <w:rPr>
          <w:rFonts w:cs="Arial"/>
        </w:rPr>
      </w:pPr>
      <w:r w:rsidRPr="0044420C">
        <w:rPr>
          <w:rFonts w:cs="Arial"/>
        </w:rPr>
        <w:t>3.2</w:t>
      </w:r>
      <w:r w:rsidRPr="0044420C">
        <w:rPr>
          <w:rFonts w:cs="Arial"/>
        </w:rPr>
        <w:tab/>
        <w:t xml:space="preserve">All CWLEP staff should exercise a strict code of professional conduct to ensure that relations of a compromising nature, or even the appearance of such relations, are scrupulously avoided. </w:t>
      </w:r>
    </w:p>
    <w:p w14:paraId="485BDA6F" w14:textId="77777777" w:rsidR="00CA238A" w:rsidRPr="0044420C" w:rsidRDefault="00CA238A" w:rsidP="00CA238A">
      <w:pPr>
        <w:rPr>
          <w:rFonts w:cs="Arial"/>
        </w:rPr>
      </w:pPr>
      <w:r w:rsidRPr="0044420C">
        <w:rPr>
          <w:rFonts w:cs="Arial"/>
        </w:rPr>
        <w:t xml:space="preserve">3.3 </w:t>
      </w:r>
      <w:r w:rsidRPr="0044420C">
        <w:rPr>
          <w:rFonts w:cs="Arial"/>
        </w:rPr>
        <w:tab/>
        <w:t xml:space="preserve">The CWLEP Gifts and Hospitality Code of Practice prohibits receipt of entertainment and gifts other than of a nominal value (£20 + VAT) or of an office related nature </w:t>
      </w:r>
      <w:proofErr w:type="gramStart"/>
      <w:r w:rsidRPr="0044420C">
        <w:rPr>
          <w:rFonts w:cs="Arial"/>
        </w:rPr>
        <w:t>e.g.</w:t>
      </w:r>
      <w:proofErr w:type="gramEnd"/>
      <w:r w:rsidRPr="0044420C">
        <w:rPr>
          <w:rFonts w:cs="Arial"/>
        </w:rPr>
        <w:t xml:space="preserve"> diaries and pens. </w:t>
      </w:r>
    </w:p>
    <w:p w14:paraId="06D7AB9F" w14:textId="77777777" w:rsidR="00CA238A" w:rsidRPr="0044420C" w:rsidRDefault="00CA238A" w:rsidP="00CA238A">
      <w:pPr>
        <w:rPr>
          <w:rFonts w:cs="Arial"/>
        </w:rPr>
      </w:pPr>
      <w:r w:rsidRPr="0044420C">
        <w:rPr>
          <w:rFonts w:cs="Arial"/>
        </w:rPr>
        <w:t xml:space="preserve">3.4 </w:t>
      </w:r>
      <w:r w:rsidRPr="0044420C">
        <w:rPr>
          <w:rFonts w:cs="Arial"/>
        </w:rPr>
        <w:tab/>
        <w:t>Any gifts or hospitality worth £20 or more should be recorded in the CWLEP Gifts and Hospitality Register.</w:t>
      </w:r>
    </w:p>
    <w:p w14:paraId="646FF328" w14:textId="0198192E" w:rsidR="00C61C36" w:rsidRPr="0044420C" w:rsidRDefault="00CA238A" w:rsidP="0042758F">
      <w:pPr>
        <w:pStyle w:val="ListParagraph"/>
        <w:numPr>
          <w:ilvl w:val="0"/>
          <w:numId w:val="21"/>
        </w:numPr>
        <w:jc w:val="both"/>
        <w:rPr>
          <w:b/>
        </w:rPr>
      </w:pPr>
      <w:bookmarkStart w:id="25" w:name="_Toc530406431"/>
      <w:r w:rsidRPr="0044420C">
        <w:rPr>
          <w:b/>
        </w:rPr>
        <w:t>4. Contract Variations</w:t>
      </w:r>
      <w:bookmarkEnd w:id="25"/>
    </w:p>
    <w:p w14:paraId="0CEFCB88" w14:textId="0DCD690B" w:rsidR="00CA238A" w:rsidRPr="0044420C" w:rsidRDefault="00CA238A" w:rsidP="001055CD">
      <w:pPr>
        <w:ind w:left="720" w:hanging="720"/>
        <w:jc w:val="both"/>
        <w:rPr>
          <w:rFonts w:cs="Arial"/>
        </w:rPr>
      </w:pPr>
      <w:r w:rsidRPr="0044420C">
        <w:rPr>
          <w:rFonts w:cs="Arial"/>
        </w:rPr>
        <w:t xml:space="preserve">4.1 </w:t>
      </w:r>
      <w:r w:rsidRPr="0044420C">
        <w:rPr>
          <w:rFonts w:cs="Arial"/>
        </w:rPr>
        <w:tab/>
      </w:r>
      <w:r w:rsidR="005364C7">
        <w:rPr>
          <w:rFonts w:cs="Arial"/>
        </w:rPr>
        <w:t xml:space="preserve">Any modifications of extensions to contracts must be done in compliance </w:t>
      </w:r>
      <w:r w:rsidR="001055CD">
        <w:rPr>
          <w:rFonts w:cs="Arial"/>
        </w:rPr>
        <w:t>with the Public Contracts regulations and in line with the original procurement process.</w:t>
      </w:r>
      <w:r w:rsidRPr="0044420C">
        <w:rPr>
          <w:rFonts w:cs="Arial"/>
        </w:rPr>
        <w:t xml:space="preserve"> </w:t>
      </w:r>
    </w:p>
    <w:p w14:paraId="767344A0" w14:textId="77777777" w:rsidR="00C61C36" w:rsidRPr="0044420C" w:rsidRDefault="00CA238A" w:rsidP="0042758F">
      <w:pPr>
        <w:pStyle w:val="ListParagraph"/>
        <w:numPr>
          <w:ilvl w:val="1"/>
          <w:numId w:val="21"/>
        </w:numPr>
        <w:jc w:val="both"/>
        <w:rPr>
          <w:rFonts w:cs="Arial"/>
        </w:rPr>
      </w:pPr>
      <w:r w:rsidRPr="0044420C">
        <w:rPr>
          <w:rFonts w:cs="Arial"/>
        </w:rPr>
        <w:t xml:space="preserve">Any further contract variation will require a very strong supporting rationale and as such will need to be submitted as a business case, for approval by the CWLEP Board. </w:t>
      </w:r>
      <w:proofErr w:type="gramStart"/>
      <w:r w:rsidRPr="0044420C">
        <w:rPr>
          <w:rFonts w:cs="Arial"/>
        </w:rPr>
        <w:t>In order to</w:t>
      </w:r>
      <w:proofErr w:type="gramEnd"/>
      <w:r w:rsidRPr="0044420C">
        <w:rPr>
          <w:rFonts w:cs="Arial"/>
        </w:rPr>
        <w:t xml:space="preserve"> avoid extending a contract beyond its initial purpose, no contract may be extended more than twice. </w:t>
      </w:r>
    </w:p>
    <w:p w14:paraId="46DD865A" w14:textId="77777777" w:rsidR="00C61C36" w:rsidRPr="0044420C" w:rsidRDefault="00C61C36" w:rsidP="00C61C36">
      <w:pPr>
        <w:pStyle w:val="ListParagraph"/>
        <w:ind w:left="360"/>
        <w:jc w:val="both"/>
        <w:rPr>
          <w:rFonts w:cs="Arial"/>
        </w:rPr>
      </w:pPr>
    </w:p>
    <w:p w14:paraId="2F75A519" w14:textId="3F1C971A" w:rsidR="00CA238A" w:rsidRPr="0044420C" w:rsidRDefault="00CA238A" w:rsidP="0042758F">
      <w:pPr>
        <w:pStyle w:val="ListParagraph"/>
        <w:numPr>
          <w:ilvl w:val="0"/>
          <w:numId w:val="21"/>
        </w:numPr>
        <w:jc w:val="both"/>
        <w:rPr>
          <w:rFonts w:cs="Arial"/>
        </w:rPr>
      </w:pPr>
      <w:r w:rsidRPr="0044420C">
        <w:rPr>
          <w:b/>
        </w:rPr>
        <w:t>Documentation</w:t>
      </w:r>
    </w:p>
    <w:p w14:paraId="4F4B7577" w14:textId="77777777" w:rsidR="00CA238A" w:rsidRPr="0044420C" w:rsidRDefault="00CA238A" w:rsidP="0042758F">
      <w:pPr>
        <w:numPr>
          <w:ilvl w:val="0"/>
          <w:numId w:val="15"/>
        </w:numPr>
        <w:tabs>
          <w:tab w:val="left" w:pos="993"/>
        </w:tabs>
        <w:spacing w:after="0" w:line="240" w:lineRule="auto"/>
        <w:ind w:hanging="11"/>
        <w:rPr>
          <w:rFonts w:cs="Arial"/>
        </w:rPr>
      </w:pPr>
      <w:r w:rsidRPr="0044420C">
        <w:rPr>
          <w:rFonts w:cs="Arial"/>
        </w:rPr>
        <w:t>Single Tender Form</w:t>
      </w:r>
    </w:p>
    <w:p w14:paraId="1CE637B7" w14:textId="77777777" w:rsidR="00CA238A" w:rsidRPr="0044420C" w:rsidRDefault="00CA238A" w:rsidP="0042758F">
      <w:pPr>
        <w:numPr>
          <w:ilvl w:val="0"/>
          <w:numId w:val="15"/>
        </w:numPr>
        <w:tabs>
          <w:tab w:val="left" w:pos="993"/>
        </w:tabs>
        <w:spacing w:after="0" w:line="240" w:lineRule="auto"/>
        <w:ind w:hanging="11"/>
        <w:rPr>
          <w:rFonts w:cs="Arial"/>
        </w:rPr>
      </w:pPr>
      <w:r w:rsidRPr="0044420C">
        <w:rPr>
          <w:rFonts w:cs="Arial"/>
        </w:rPr>
        <w:t>Agreement to Competitive Tendering Process</w:t>
      </w:r>
    </w:p>
    <w:p w14:paraId="46F42705" w14:textId="77777777" w:rsidR="00CA238A" w:rsidRPr="0044420C" w:rsidRDefault="00CA238A" w:rsidP="0042758F">
      <w:pPr>
        <w:numPr>
          <w:ilvl w:val="0"/>
          <w:numId w:val="15"/>
        </w:numPr>
        <w:tabs>
          <w:tab w:val="left" w:pos="993"/>
        </w:tabs>
        <w:spacing w:after="0" w:line="240" w:lineRule="auto"/>
        <w:ind w:hanging="11"/>
        <w:rPr>
          <w:rFonts w:cs="Arial"/>
        </w:rPr>
      </w:pPr>
      <w:r w:rsidRPr="0044420C">
        <w:rPr>
          <w:rFonts w:cs="Arial"/>
        </w:rPr>
        <w:t>LEP Funding Request and Authorisation Form</w:t>
      </w:r>
    </w:p>
    <w:p w14:paraId="1F89C5DB" w14:textId="77777777" w:rsidR="00CA238A" w:rsidRPr="0044420C" w:rsidRDefault="00CA238A" w:rsidP="00CA238A">
      <w:pPr>
        <w:pStyle w:val="PlainText"/>
        <w:tabs>
          <w:tab w:val="left" w:pos="993"/>
        </w:tabs>
        <w:ind w:left="360"/>
        <w:rPr>
          <w:rFonts w:asciiTheme="minorHAnsi" w:hAnsiTheme="minorHAnsi" w:cs="Arial"/>
          <w:sz w:val="22"/>
          <w:szCs w:val="22"/>
        </w:rPr>
      </w:pPr>
    </w:p>
    <w:p w14:paraId="037830A3" w14:textId="77777777" w:rsidR="00CA238A" w:rsidRPr="0044420C" w:rsidRDefault="00CA238A" w:rsidP="0042758F">
      <w:pPr>
        <w:pStyle w:val="PlainText"/>
        <w:numPr>
          <w:ilvl w:val="0"/>
          <w:numId w:val="21"/>
        </w:numPr>
        <w:rPr>
          <w:rFonts w:asciiTheme="minorHAnsi" w:hAnsiTheme="minorHAnsi" w:cs="Arial"/>
          <w:b/>
          <w:sz w:val="22"/>
          <w:szCs w:val="22"/>
        </w:rPr>
      </w:pPr>
      <w:r w:rsidRPr="0044420C">
        <w:rPr>
          <w:rFonts w:asciiTheme="minorHAnsi" w:hAnsiTheme="minorHAnsi" w:cs="Arial"/>
          <w:b/>
          <w:sz w:val="22"/>
          <w:szCs w:val="22"/>
        </w:rPr>
        <w:t>Responsibility</w:t>
      </w:r>
    </w:p>
    <w:p w14:paraId="34EE9B08" w14:textId="77777777" w:rsidR="00CA238A" w:rsidRPr="0044420C" w:rsidRDefault="00CA238A" w:rsidP="00CA238A">
      <w:pPr>
        <w:rPr>
          <w:rFonts w:cs="Arial"/>
        </w:rPr>
      </w:pPr>
      <w:r w:rsidRPr="0044420C">
        <w:rPr>
          <w:rFonts w:cs="Arial"/>
        </w:rPr>
        <w:t>The Chief Executive will have overall responsibility for ensuring that appropriate tendering practices are adhered to.  CWLEP staff will have responsibility for ensuring that procurement activity within their business area(s) is undertaken in a professional manner and in accordance with this policy.</w:t>
      </w:r>
    </w:p>
    <w:p w14:paraId="40BE5620" w14:textId="77777777" w:rsidR="00CA238A" w:rsidRPr="0044420C" w:rsidRDefault="00CA238A" w:rsidP="00CA238A">
      <w:pPr>
        <w:rPr>
          <w:b/>
        </w:rPr>
      </w:pPr>
    </w:p>
    <w:p w14:paraId="60FAE9C2" w14:textId="77777777" w:rsidR="00CA238A" w:rsidRPr="0044420C" w:rsidRDefault="00CA238A" w:rsidP="0042758F">
      <w:pPr>
        <w:pStyle w:val="PlainText"/>
        <w:numPr>
          <w:ilvl w:val="0"/>
          <w:numId w:val="21"/>
        </w:numPr>
        <w:rPr>
          <w:rFonts w:asciiTheme="minorHAnsi" w:hAnsiTheme="minorHAnsi" w:cs="Arial"/>
          <w:b/>
          <w:sz w:val="22"/>
          <w:szCs w:val="22"/>
        </w:rPr>
      </w:pPr>
      <w:r w:rsidRPr="0044420C">
        <w:rPr>
          <w:rFonts w:asciiTheme="minorHAnsi" w:hAnsiTheme="minorHAnsi" w:cs="Arial"/>
          <w:b/>
          <w:sz w:val="22"/>
          <w:szCs w:val="22"/>
        </w:rPr>
        <w:t>Monitor and Review</w:t>
      </w:r>
    </w:p>
    <w:p w14:paraId="14E6930B" w14:textId="77777777" w:rsidR="00CA238A" w:rsidRPr="0044420C" w:rsidRDefault="00CA238A" w:rsidP="00CA238A">
      <w:pPr>
        <w:pStyle w:val="PlainText"/>
        <w:rPr>
          <w:rFonts w:asciiTheme="minorHAnsi" w:hAnsiTheme="minorHAnsi" w:cs="Arial"/>
          <w:sz w:val="22"/>
          <w:szCs w:val="22"/>
        </w:rPr>
      </w:pPr>
      <w:r w:rsidRPr="0044420C">
        <w:rPr>
          <w:rFonts w:asciiTheme="minorHAnsi" w:hAnsiTheme="minorHAnsi" w:cs="Arial"/>
          <w:sz w:val="22"/>
          <w:szCs w:val="22"/>
        </w:rPr>
        <w:t xml:space="preserve">This policy will be kept under review and amended from time to time where necessary.  Any comments on the application of this procedure should be addressed to the Chief Executive. </w:t>
      </w:r>
    </w:p>
    <w:p w14:paraId="6CA3BF1F" w14:textId="77777777" w:rsidR="00CA238A" w:rsidRPr="0044420C" w:rsidRDefault="00CA238A" w:rsidP="00CA238A">
      <w:pPr>
        <w:autoSpaceDE w:val="0"/>
        <w:autoSpaceDN w:val="0"/>
        <w:adjustRightInd w:val="0"/>
        <w:rPr>
          <w:rFonts w:cs="Arial"/>
        </w:rPr>
      </w:pPr>
    </w:p>
    <w:p w14:paraId="60E7F5F4" w14:textId="77777777" w:rsidR="00CA238A" w:rsidRPr="0044420C" w:rsidRDefault="00CA238A" w:rsidP="00CA238A">
      <w:pPr>
        <w:autoSpaceDE w:val="0"/>
        <w:autoSpaceDN w:val="0"/>
        <w:adjustRightInd w:val="0"/>
        <w:rPr>
          <w:rFonts w:cs="Arial"/>
        </w:rPr>
      </w:pPr>
      <w:r w:rsidRPr="0044420C">
        <w:rPr>
          <w:rFonts w:cs="Arial"/>
          <w:b/>
        </w:rPr>
        <w:t xml:space="preserve">Authorised by: </w:t>
      </w:r>
      <w:r w:rsidRPr="0044420C">
        <w:rPr>
          <w:rFonts w:cs="Arial"/>
        </w:rPr>
        <w:t>……………………………………………………</w:t>
      </w:r>
      <w:proofErr w:type="gramStart"/>
      <w:r w:rsidRPr="0044420C">
        <w:rPr>
          <w:rFonts w:cs="Arial"/>
        </w:rPr>
        <w:t>…..</w:t>
      </w:r>
      <w:proofErr w:type="gramEnd"/>
    </w:p>
    <w:p w14:paraId="3DD38ED9" w14:textId="77777777" w:rsidR="00CA238A" w:rsidRPr="0044420C" w:rsidRDefault="00CA238A" w:rsidP="00CA238A">
      <w:pPr>
        <w:autoSpaceDE w:val="0"/>
        <w:autoSpaceDN w:val="0"/>
        <w:adjustRightInd w:val="0"/>
        <w:rPr>
          <w:rFonts w:cs="Arial"/>
        </w:rPr>
      </w:pPr>
    </w:p>
    <w:p w14:paraId="781BE24F" w14:textId="69463258" w:rsidR="00CA238A" w:rsidRPr="0044420C" w:rsidRDefault="00CA238A" w:rsidP="00CA238A">
      <w:pPr>
        <w:autoSpaceDE w:val="0"/>
        <w:autoSpaceDN w:val="0"/>
        <w:adjustRightInd w:val="0"/>
        <w:rPr>
          <w:rFonts w:cs="Arial"/>
        </w:rPr>
      </w:pPr>
      <w:r w:rsidRPr="0044420C">
        <w:rPr>
          <w:rFonts w:cs="Arial"/>
          <w:b/>
        </w:rPr>
        <w:t>Date:</w:t>
      </w:r>
      <w:r w:rsidRPr="0044420C">
        <w:rPr>
          <w:rFonts w:cs="Arial"/>
        </w:rPr>
        <w:t xml:space="preserve"> ………………………</w:t>
      </w:r>
      <w:proofErr w:type="gramStart"/>
      <w:r w:rsidRPr="0044420C">
        <w:rPr>
          <w:rFonts w:cs="Arial"/>
        </w:rPr>
        <w:t>…..</w:t>
      </w:r>
      <w:proofErr w:type="gramEnd"/>
    </w:p>
    <w:p w14:paraId="45063F1F" w14:textId="1BB06A58" w:rsidR="004932FE" w:rsidRPr="0044420C" w:rsidRDefault="004932FE" w:rsidP="00CA238A">
      <w:pPr>
        <w:autoSpaceDE w:val="0"/>
        <w:autoSpaceDN w:val="0"/>
        <w:adjustRightInd w:val="0"/>
        <w:rPr>
          <w:rFonts w:cs="Arial"/>
        </w:rPr>
      </w:pPr>
    </w:p>
    <w:p w14:paraId="59EC82E4" w14:textId="61664542" w:rsidR="004932FE" w:rsidRPr="0044420C" w:rsidRDefault="004932FE" w:rsidP="00CA238A">
      <w:pPr>
        <w:autoSpaceDE w:val="0"/>
        <w:autoSpaceDN w:val="0"/>
        <w:adjustRightInd w:val="0"/>
        <w:rPr>
          <w:rFonts w:cs="Arial"/>
        </w:rPr>
      </w:pPr>
    </w:p>
    <w:p w14:paraId="0D270ACE" w14:textId="3F9623E7" w:rsidR="00C2156B" w:rsidRPr="0044420C" w:rsidRDefault="004A3EED" w:rsidP="001D442F">
      <w:pPr>
        <w:pStyle w:val="Heading1"/>
        <w:jc w:val="both"/>
        <w:rPr>
          <w:rFonts w:cstheme="minorHAnsi"/>
        </w:rPr>
      </w:pPr>
      <w:bookmarkStart w:id="26" w:name="_Toc52893490"/>
      <w:r>
        <w:rPr>
          <w:rFonts w:cstheme="minorHAnsi"/>
        </w:rPr>
        <w:t>Appendix F</w:t>
      </w:r>
      <w:r w:rsidR="00C2156B" w:rsidRPr="0044420C">
        <w:rPr>
          <w:rFonts w:cstheme="minorHAnsi"/>
        </w:rPr>
        <w:t>: PRINCIPLES FOR S151 OFFICERS IN ACCOUNTABLE BODIES WORKING WITH LEPS</w:t>
      </w:r>
      <w:bookmarkEnd w:id="26"/>
    </w:p>
    <w:p w14:paraId="261704BF" w14:textId="77777777" w:rsidR="00F57942" w:rsidRPr="0044420C" w:rsidRDefault="00F57942" w:rsidP="00F57942">
      <w:pPr>
        <w:rPr>
          <w:b/>
        </w:rPr>
      </w:pPr>
    </w:p>
    <w:p w14:paraId="2DD633CA" w14:textId="4184FE27" w:rsidR="00C2156B" w:rsidRPr="0044420C" w:rsidRDefault="00C2156B" w:rsidP="00F57942">
      <w:pPr>
        <w:rPr>
          <w:b/>
        </w:rPr>
      </w:pPr>
      <w:r w:rsidRPr="0044420C">
        <w:rPr>
          <w:b/>
        </w:rPr>
        <w:t>INTRODUCTION</w:t>
      </w:r>
    </w:p>
    <w:p w14:paraId="0D8D93A5" w14:textId="77777777" w:rsidR="00C2156B" w:rsidRPr="0044420C" w:rsidRDefault="00C2156B" w:rsidP="00C2156B">
      <w:r w:rsidRPr="0044420C">
        <w:t xml:space="preserve">When a local authority or combined authority acts as the accountable body for a local enterprise partnership, the role of the relevant section 151 officer in overseeing the proper administration of financial affairs is extended to include those of the local enterprise partnership. </w:t>
      </w:r>
    </w:p>
    <w:p w14:paraId="0B65CA75" w14:textId="77777777" w:rsidR="00C2156B" w:rsidRPr="0044420C" w:rsidRDefault="00C2156B" w:rsidP="00C2156B">
      <w:r w:rsidRPr="0044420C">
        <w:t xml:space="preserve">Working together, CIPFA and the Cities and Local Growth Unit have developed five principles which they expect the section 151 officer role for LEPs to meet when instilling good and proportionate financial governance: </w:t>
      </w:r>
    </w:p>
    <w:p w14:paraId="5B148FBE" w14:textId="77777777" w:rsidR="00C2156B" w:rsidRPr="0044420C" w:rsidRDefault="00C2156B" w:rsidP="0042758F">
      <w:pPr>
        <w:numPr>
          <w:ilvl w:val="0"/>
          <w:numId w:val="25"/>
        </w:numPr>
        <w:spacing w:after="200" w:line="276" w:lineRule="auto"/>
      </w:pPr>
      <w:r w:rsidRPr="0044420C">
        <w:rPr>
          <w:b/>
          <w:bCs/>
        </w:rPr>
        <w:t xml:space="preserve">Enshrining a corporate position for the section 151 officer in LEP assurance. </w:t>
      </w:r>
    </w:p>
    <w:p w14:paraId="3EDB506E" w14:textId="77777777" w:rsidR="00C2156B" w:rsidRPr="0044420C" w:rsidRDefault="00C2156B" w:rsidP="0042758F">
      <w:pPr>
        <w:numPr>
          <w:ilvl w:val="0"/>
          <w:numId w:val="25"/>
        </w:numPr>
        <w:spacing w:after="200" w:line="276" w:lineRule="auto"/>
      </w:pPr>
      <w:r w:rsidRPr="0044420C">
        <w:rPr>
          <w:b/>
          <w:bCs/>
        </w:rPr>
        <w:t xml:space="preserve">Creating a formal/structured mandate for the section 151 officer. </w:t>
      </w:r>
    </w:p>
    <w:p w14:paraId="7EA94EB8" w14:textId="77777777" w:rsidR="00C2156B" w:rsidRPr="0044420C" w:rsidRDefault="00C2156B" w:rsidP="0042758F">
      <w:pPr>
        <w:numPr>
          <w:ilvl w:val="0"/>
          <w:numId w:val="25"/>
        </w:numPr>
        <w:spacing w:after="200" w:line="276" w:lineRule="auto"/>
      </w:pPr>
      <w:r w:rsidRPr="0044420C">
        <w:rPr>
          <w:b/>
          <w:bCs/>
        </w:rPr>
        <w:t xml:space="preserve">Embedding good governance into decision making. </w:t>
      </w:r>
    </w:p>
    <w:p w14:paraId="403DE2FA" w14:textId="77777777" w:rsidR="00C2156B" w:rsidRPr="0044420C" w:rsidRDefault="00C2156B" w:rsidP="0042758F">
      <w:pPr>
        <w:numPr>
          <w:ilvl w:val="0"/>
          <w:numId w:val="25"/>
        </w:numPr>
        <w:spacing w:after="200" w:line="276" w:lineRule="auto"/>
      </w:pPr>
      <w:r w:rsidRPr="0044420C">
        <w:rPr>
          <w:b/>
          <w:bCs/>
        </w:rPr>
        <w:t xml:space="preserve">Ensuring effective review of governance. </w:t>
      </w:r>
    </w:p>
    <w:p w14:paraId="21396DA9" w14:textId="77777777" w:rsidR="00C2156B" w:rsidRPr="0044420C" w:rsidRDefault="00C2156B" w:rsidP="0042758F">
      <w:pPr>
        <w:numPr>
          <w:ilvl w:val="0"/>
          <w:numId w:val="25"/>
        </w:numPr>
        <w:spacing w:after="200" w:line="276" w:lineRule="auto"/>
      </w:pPr>
      <w:r w:rsidRPr="0044420C">
        <w:rPr>
          <w:b/>
          <w:bCs/>
        </w:rPr>
        <w:t xml:space="preserve">Appropriate skills and resourcing. </w:t>
      </w:r>
    </w:p>
    <w:p w14:paraId="3330A1E5" w14:textId="77777777" w:rsidR="00C2156B" w:rsidRPr="0044420C" w:rsidRDefault="00C2156B" w:rsidP="00C2156B">
      <w:r w:rsidRPr="0044420C">
        <w:rPr>
          <w:rFonts w:cs="FS Lola"/>
          <w:color w:val="000000"/>
        </w:rPr>
        <w:t>These principles define core activities and behaviours and will be supported by specific responsibilities agreed locally between the section 151 officers, the chair and chief executive officer (CEO) of the LEP. While the organisation structure may differ the principles that govern the role of the section 151 officer will remain constant.</w:t>
      </w:r>
    </w:p>
    <w:p w14:paraId="6BBF9C30" w14:textId="77777777" w:rsidR="00C2156B" w:rsidRPr="0044420C" w:rsidRDefault="00C2156B" w:rsidP="00C2156B">
      <w:pPr>
        <w:rPr>
          <w:b/>
        </w:rPr>
      </w:pPr>
      <w:r w:rsidRPr="0044420C">
        <w:rPr>
          <w:b/>
        </w:rPr>
        <w:t>ABOUT THE PRINCIPLES</w:t>
      </w:r>
    </w:p>
    <w:p w14:paraId="5856C979" w14:textId="430AB5CE" w:rsidR="001D442F" w:rsidRPr="0044420C" w:rsidRDefault="00C2156B" w:rsidP="00C2156B">
      <w:r w:rsidRPr="0044420C">
        <w:t xml:space="preserve">These principles recognise that each LEP is independent and has the flexibility to determine the details of its governance and accountability arrangements in line with the Government’s </w:t>
      </w:r>
      <w:r w:rsidRPr="0044420C">
        <w:rPr>
          <w:i/>
          <w:iCs/>
        </w:rPr>
        <w:t>LEP National Assurance Framework</w:t>
      </w:r>
      <w:r w:rsidRPr="0044420C">
        <w:t>. They recognise the LEP’s have a variety of legal forms, structures and funding streams including retained schemes and LEP’s in mayoral combined authorities. The design of the principles recognises these differences whilst reflecting the role of the sections 151 officer within each arrangement as the principle of accountability does not change.</w:t>
      </w:r>
    </w:p>
    <w:p w14:paraId="64E0086E" w14:textId="77777777" w:rsidR="00C2156B" w:rsidRPr="0044420C" w:rsidRDefault="00C2156B" w:rsidP="00C2156B">
      <w:r w:rsidRPr="0044420C">
        <w:t>The principles and our initial response/ comment are set out below:</w:t>
      </w:r>
    </w:p>
    <w:p w14:paraId="01B043B9" w14:textId="77777777" w:rsidR="00C2156B" w:rsidRPr="0044420C" w:rsidRDefault="00C2156B" w:rsidP="00C2156B">
      <w:r w:rsidRPr="0044420C">
        <w:t xml:space="preserve">PRINCIPLE 1 - </w:t>
      </w:r>
      <w:r w:rsidRPr="0044420C">
        <w:rPr>
          <w:rFonts w:cs="FS Lola ExtraBold"/>
          <w:b/>
          <w:bCs/>
          <w:color w:val="000000"/>
          <w:sz w:val="21"/>
          <w:szCs w:val="21"/>
        </w:rPr>
        <w:t>Enshrining a corporate position for the section 151 officer in LEP assurance</w:t>
      </w:r>
    </w:p>
    <w:tbl>
      <w:tblPr>
        <w:tblStyle w:val="TableGrid"/>
        <w:tblW w:w="0" w:type="auto"/>
        <w:tblLook w:val="04A0" w:firstRow="1" w:lastRow="0" w:firstColumn="1" w:lastColumn="0" w:noHBand="0" w:noVBand="1"/>
      </w:tblPr>
      <w:tblGrid>
        <w:gridCol w:w="4621"/>
        <w:gridCol w:w="4621"/>
      </w:tblGrid>
      <w:tr w:rsidR="00C2156B" w:rsidRPr="0044420C" w14:paraId="2FB84B80" w14:textId="77777777" w:rsidTr="00F57942">
        <w:tc>
          <w:tcPr>
            <w:tcW w:w="4621" w:type="dxa"/>
          </w:tcPr>
          <w:p w14:paraId="6222C8ED" w14:textId="77777777" w:rsidR="00C2156B" w:rsidRPr="0044420C" w:rsidRDefault="00C2156B" w:rsidP="00F57942">
            <w:pPr>
              <w:pStyle w:val="Default"/>
            </w:pPr>
          </w:p>
          <w:p w14:paraId="6B831931" w14:textId="77777777" w:rsidR="00C2156B" w:rsidRPr="0044420C" w:rsidRDefault="00C2156B" w:rsidP="00F57942">
            <w:pPr>
              <w:pStyle w:val="Default"/>
              <w:rPr>
                <w:sz w:val="19"/>
                <w:szCs w:val="19"/>
              </w:rPr>
            </w:pPr>
            <w:r w:rsidRPr="0044420C">
              <w:rPr>
                <w:sz w:val="19"/>
                <w:szCs w:val="19"/>
              </w:rPr>
              <w:t xml:space="preserve">The chair and chief executive of the LEP shall work with the section 151 officer to agree an effective responsibility arrangement. This will include both parties agreeing to work together to seek a mutually agreeable resolution where disputes arise. The shared responsibility should be agreed and set out in the Local Assurance Framework, ahead of the section 151 officer writing to the accounting officer of MHCLG as required in the National Assurance Framework. The section 151 officer must also provide an Annual Assurance Statement on their work for the LEP over the last twelve months and their opinion with a specific requirement to identify </w:t>
            </w:r>
            <w:r w:rsidRPr="0044420C">
              <w:rPr>
                <w:sz w:val="19"/>
                <w:szCs w:val="19"/>
              </w:rPr>
              <w:lastRenderedPageBreak/>
              <w:t xml:space="preserve">any issues of concern on governance and transparency as part of the LEP’s Annual Conversation with government – beyond this, they are free to delegate. </w:t>
            </w:r>
          </w:p>
          <w:p w14:paraId="1F6A6FA1" w14:textId="77777777" w:rsidR="00C2156B" w:rsidRPr="0044420C" w:rsidRDefault="00C2156B" w:rsidP="00F57942"/>
        </w:tc>
        <w:tc>
          <w:tcPr>
            <w:tcW w:w="4621" w:type="dxa"/>
          </w:tcPr>
          <w:p w14:paraId="51492CA8" w14:textId="77777777" w:rsidR="00C2156B" w:rsidRPr="0044420C" w:rsidRDefault="00C2156B" w:rsidP="00F57942"/>
          <w:p w14:paraId="7F431992" w14:textId="77777777" w:rsidR="00C2156B" w:rsidRPr="0044420C" w:rsidRDefault="00C2156B" w:rsidP="00F57942">
            <w:r w:rsidRPr="0044420C">
              <w:t>The role of the Accountable Body is set out in the Local Assurance Framework, and further detailed in a partnership agreement letter between the LEP's Chief Executive and the S151 Officer. The S151 Officer is responsible for delivery of the Accountable Body's functions</w:t>
            </w:r>
          </w:p>
          <w:p w14:paraId="4C38EF7F" w14:textId="77777777" w:rsidR="00C2156B" w:rsidRPr="0044420C" w:rsidRDefault="00C2156B" w:rsidP="00F57942"/>
          <w:p w14:paraId="3F48C5E9" w14:textId="77777777" w:rsidR="00C2156B" w:rsidRPr="0044420C" w:rsidRDefault="00C2156B" w:rsidP="00F57942">
            <w:r w:rsidRPr="0044420C">
              <w:t xml:space="preserve">The LEP has due regard for the responsibilities of the S151 Officer and via monthly and ad hoc meetings the LEP's Chief Executive (and Finance </w:t>
            </w:r>
            <w:r w:rsidRPr="0044420C">
              <w:lastRenderedPageBreak/>
              <w:t xml:space="preserve">&amp; Governance Director, when appointed) will work closely with, and provide the assurance to, the S151 Officer (and his nominated Deputy) </w:t>
            </w:r>
            <w:proofErr w:type="gramStart"/>
            <w:r w:rsidRPr="0044420C">
              <w:t>with regard to</w:t>
            </w:r>
            <w:proofErr w:type="gramEnd"/>
            <w:r w:rsidRPr="0044420C">
              <w:t xml:space="preserve"> the governance, decision making and administration of the LEP's affairs, and provide access to information and its officers in an open and transparent manner</w:t>
            </w:r>
          </w:p>
          <w:p w14:paraId="65DD4F43" w14:textId="77777777" w:rsidR="00C2156B" w:rsidRPr="0044420C" w:rsidRDefault="00C2156B" w:rsidP="00F57942"/>
          <w:p w14:paraId="7636B273" w14:textId="77777777" w:rsidR="00C2156B" w:rsidRPr="0044420C" w:rsidRDefault="00C2156B" w:rsidP="00F57942">
            <w:r w:rsidRPr="0044420C">
              <w:t>Dispute resolution process in place (though will reviewed in the light of this Guidance)</w:t>
            </w:r>
          </w:p>
          <w:p w14:paraId="2B68E24F" w14:textId="77777777" w:rsidR="00C2156B" w:rsidRPr="0044420C" w:rsidRDefault="00C2156B" w:rsidP="00F57942"/>
          <w:p w14:paraId="71BEC657" w14:textId="77777777" w:rsidR="00C2156B" w:rsidRPr="0044420C" w:rsidRDefault="00C2156B" w:rsidP="00F57942">
            <w:r w:rsidRPr="0044420C">
              <w:t>The Local Assurance Framework will be updated, as regards the shared responsibility arrangement outlined above</w:t>
            </w:r>
          </w:p>
          <w:p w14:paraId="3ECBE90C" w14:textId="77777777" w:rsidR="00C2156B" w:rsidRPr="0044420C" w:rsidRDefault="00C2156B" w:rsidP="00F57942"/>
        </w:tc>
      </w:tr>
      <w:tr w:rsidR="00C2156B" w:rsidRPr="0044420C" w14:paraId="2393AEB1" w14:textId="77777777" w:rsidTr="00F57942">
        <w:tc>
          <w:tcPr>
            <w:tcW w:w="4621" w:type="dxa"/>
          </w:tcPr>
          <w:p w14:paraId="4C3534AE" w14:textId="77777777" w:rsidR="00C2156B" w:rsidRPr="0044420C" w:rsidRDefault="00C2156B" w:rsidP="00F57942">
            <w:pPr>
              <w:pStyle w:val="Default"/>
            </w:pPr>
          </w:p>
          <w:p w14:paraId="3032E67B" w14:textId="77777777" w:rsidR="00C2156B" w:rsidRPr="0044420C" w:rsidRDefault="00C2156B" w:rsidP="00F57942">
            <w:pPr>
              <w:pStyle w:val="Default"/>
              <w:rPr>
                <w:sz w:val="19"/>
                <w:szCs w:val="19"/>
              </w:rPr>
            </w:pPr>
            <w:r w:rsidRPr="0044420C">
              <w:rPr>
                <w:sz w:val="19"/>
                <w:szCs w:val="19"/>
              </w:rPr>
              <w:t xml:space="preserve">The section 151 officer shall be supported by the LEP and the accountable body to carry out such checks as are necessary to independently ensure the proper administration of financial affairs in the LEP. </w:t>
            </w:r>
          </w:p>
          <w:p w14:paraId="2BC0CC69" w14:textId="77777777" w:rsidR="00C2156B" w:rsidRPr="0044420C" w:rsidRDefault="00C2156B" w:rsidP="00F57942"/>
        </w:tc>
        <w:tc>
          <w:tcPr>
            <w:tcW w:w="4621" w:type="dxa"/>
          </w:tcPr>
          <w:p w14:paraId="1E6E95D0" w14:textId="77777777" w:rsidR="00C2156B" w:rsidRPr="0044420C" w:rsidRDefault="00C2156B" w:rsidP="00F57942"/>
          <w:p w14:paraId="137612D9" w14:textId="77777777" w:rsidR="00C2156B" w:rsidRPr="0044420C" w:rsidRDefault="00C2156B" w:rsidP="00F57942">
            <w:r w:rsidRPr="0044420C">
              <w:t>Covered by existing arrangements, in terms of CEC Internal Audit and Finance Service liaison</w:t>
            </w:r>
          </w:p>
          <w:p w14:paraId="33BDD0D8" w14:textId="77777777" w:rsidR="00C2156B" w:rsidRPr="0044420C" w:rsidRDefault="00C2156B" w:rsidP="00F57942">
            <w:r w:rsidRPr="0044420C">
              <w:t>Though need to review internal audit reporting process, as per Principle 4</w:t>
            </w:r>
          </w:p>
          <w:p w14:paraId="1401C949" w14:textId="77777777" w:rsidR="00C2156B" w:rsidRPr="0044420C" w:rsidRDefault="00C2156B" w:rsidP="00F57942">
            <w:r w:rsidRPr="0044420C">
              <w:t xml:space="preserve"> </w:t>
            </w:r>
          </w:p>
        </w:tc>
      </w:tr>
      <w:tr w:rsidR="00C2156B" w:rsidRPr="0044420C" w14:paraId="2C7E1517" w14:textId="77777777" w:rsidTr="00F57942">
        <w:tc>
          <w:tcPr>
            <w:tcW w:w="4621" w:type="dxa"/>
          </w:tcPr>
          <w:p w14:paraId="73A1867A" w14:textId="77777777" w:rsidR="00C2156B" w:rsidRPr="0044420C" w:rsidRDefault="00C2156B" w:rsidP="00F57942">
            <w:pPr>
              <w:pStyle w:val="Default"/>
            </w:pPr>
          </w:p>
          <w:p w14:paraId="16B0EFC8" w14:textId="77777777" w:rsidR="00C2156B" w:rsidRPr="0044420C" w:rsidRDefault="00C2156B" w:rsidP="00F57942">
            <w:pPr>
              <w:pStyle w:val="Default"/>
              <w:rPr>
                <w:sz w:val="19"/>
                <w:szCs w:val="19"/>
              </w:rPr>
            </w:pPr>
            <w:r w:rsidRPr="0044420C">
              <w:rPr>
                <w:sz w:val="19"/>
                <w:szCs w:val="19"/>
              </w:rPr>
              <w:t xml:space="preserve">Where the section 151 officer raises concerns or makes recommendations about changes required to ensure the proper administration of financial affairs, these shall be acted upon promptly by the LEP. </w:t>
            </w:r>
          </w:p>
          <w:p w14:paraId="1CEB9011" w14:textId="77777777" w:rsidR="00C2156B" w:rsidRPr="0044420C" w:rsidRDefault="00C2156B" w:rsidP="00F57942"/>
        </w:tc>
        <w:tc>
          <w:tcPr>
            <w:tcW w:w="4621" w:type="dxa"/>
          </w:tcPr>
          <w:p w14:paraId="1402AFCC" w14:textId="77777777" w:rsidR="00C2156B" w:rsidRPr="0044420C" w:rsidRDefault="00C2156B" w:rsidP="00F57942"/>
          <w:p w14:paraId="461EF3DC" w14:textId="77777777" w:rsidR="00C2156B" w:rsidRPr="0044420C" w:rsidRDefault="00C2156B" w:rsidP="00F57942">
            <w:r w:rsidRPr="0044420C">
              <w:t>Agreed</w:t>
            </w:r>
          </w:p>
        </w:tc>
      </w:tr>
      <w:tr w:rsidR="00C2156B" w:rsidRPr="0044420C" w14:paraId="286C492C" w14:textId="77777777" w:rsidTr="00F57942">
        <w:tc>
          <w:tcPr>
            <w:tcW w:w="4621" w:type="dxa"/>
          </w:tcPr>
          <w:p w14:paraId="7BFBE8D8" w14:textId="77777777" w:rsidR="00C2156B" w:rsidRPr="0044420C" w:rsidRDefault="00C2156B" w:rsidP="00F57942">
            <w:pPr>
              <w:pStyle w:val="Default"/>
            </w:pPr>
          </w:p>
          <w:p w14:paraId="0A20B057" w14:textId="77777777" w:rsidR="00C2156B" w:rsidRPr="0044420C" w:rsidRDefault="00C2156B" w:rsidP="00F57942">
            <w:pPr>
              <w:pStyle w:val="Default"/>
              <w:rPr>
                <w:sz w:val="19"/>
                <w:szCs w:val="19"/>
              </w:rPr>
            </w:pPr>
            <w:r w:rsidRPr="0044420C">
              <w:rPr>
                <w:sz w:val="19"/>
                <w:szCs w:val="19"/>
              </w:rPr>
              <w:t>The section 151 officer and chief executive/ chair acknowledge that proper administration of financial affairs continues throughout the year. Any improvements required should be clearly set out in the Local Assurance Framework action plan and monitored appropriately for delivery. Both have a role in identifying staff training needs to ensure compliant spend of funds and that all staff understand the governance and control arrangements.</w:t>
            </w:r>
          </w:p>
          <w:p w14:paraId="2319B57A" w14:textId="77777777" w:rsidR="00C2156B" w:rsidRPr="0044420C" w:rsidRDefault="00C2156B" w:rsidP="00F57942"/>
        </w:tc>
        <w:tc>
          <w:tcPr>
            <w:tcW w:w="4621" w:type="dxa"/>
          </w:tcPr>
          <w:p w14:paraId="2C53C1D1" w14:textId="77777777" w:rsidR="00C2156B" w:rsidRPr="0044420C" w:rsidRDefault="00C2156B" w:rsidP="00F57942"/>
          <w:p w14:paraId="243F471E" w14:textId="77777777" w:rsidR="00C2156B" w:rsidRPr="0044420C" w:rsidRDefault="00C2156B" w:rsidP="00F57942">
            <w:r w:rsidRPr="0044420C">
              <w:t>Agreed</w:t>
            </w:r>
          </w:p>
          <w:p w14:paraId="2A981BB9" w14:textId="77777777" w:rsidR="00C2156B" w:rsidRPr="0044420C" w:rsidRDefault="00C2156B" w:rsidP="00F57942">
            <w:r w:rsidRPr="0044420C">
              <w:t xml:space="preserve">Need to </w:t>
            </w:r>
            <w:proofErr w:type="gramStart"/>
            <w:r w:rsidRPr="0044420C">
              <w:t>more clearly recognise action plan following internal audits</w:t>
            </w:r>
            <w:proofErr w:type="gramEnd"/>
            <w:r w:rsidRPr="0044420C">
              <w:t xml:space="preserve">; and also include in action plan any ideas/ needs recognised out of regular CEC Finance Service/ LEP liaison </w:t>
            </w:r>
          </w:p>
        </w:tc>
      </w:tr>
    </w:tbl>
    <w:p w14:paraId="5D3FE2F7" w14:textId="77777777" w:rsidR="00C2156B" w:rsidRPr="0044420C" w:rsidRDefault="00C2156B" w:rsidP="00C2156B"/>
    <w:p w14:paraId="76F31098" w14:textId="77777777" w:rsidR="00C2156B" w:rsidRPr="0044420C" w:rsidRDefault="00C2156B" w:rsidP="00C2156B">
      <w:r w:rsidRPr="0044420C">
        <w:t xml:space="preserve">PRINCIPLE 2 - </w:t>
      </w:r>
      <w:r w:rsidRPr="0044420C">
        <w:rPr>
          <w:rFonts w:cs="FS Lola ExtraBold"/>
          <w:b/>
          <w:bCs/>
          <w:color w:val="000000"/>
          <w:sz w:val="21"/>
          <w:szCs w:val="21"/>
        </w:rPr>
        <w:t>Creating a formal/structured mandate for the section 151 officer</w:t>
      </w:r>
    </w:p>
    <w:tbl>
      <w:tblPr>
        <w:tblStyle w:val="TableGrid"/>
        <w:tblW w:w="0" w:type="auto"/>
        <w:tblLook w:val="04A0" w:firstRow="1" w:lastRow="0" w:firstColumn="1" w:lastColumn="0" w:noHBand="0" w:noVBand="1"/>
      </w:tblPr>
      <w:tblGrid>
        <w:gridCol w:w="4621"/>
        <w:gridCol w:w="4621"/>
      </w:tblGrid>
      <w:tr w:rsidR="00C2156B" w:rsidRPr="0044420C" w14:paraId="3EA08918" w14:textId="77777777" w:rsidTr="00F57942">
        <w:tc>
          <w:tcPr>
            <w:tcW w:w="4621" w:type="dxa"/>
          </w:tcPr>
          <w:p w14:paraId="65D08284" w14:textId="77777777" w:rsidR="00C2156B" w:rsidRPr="0044420C" w:rsidRDefault="00C2156B" w:rsidP="00F57942">
            <w:pPr>
              <w:pStyle w:val="Default"/>
            </w:pPr>
          </w:p>
          <w:p w14:paraId="0B2BDFFE" w14:textId="77777777" w:rsidR="00C2156B" w:rsidRPr="0044420C" w:rsidRDefault="00C2156B" w:rsidP="00F57942">
            <w:pPr>
              <w:pStyle w:val="Default"/>
              <w:rPr>
                <w:sz w:val="19"/>
                <w:szCs w:val="19"/>
              </w:rPr>
            </w:pPr>
            <w:r w:rsidRPr="0044420C">
              <w:rPr>
                <w:sz w:val="19"/>
                <w:szCs w:val="19"/>
              </w:rPr>
              <w:t xml:space="preserve">The LEP board, and its supporting governance structure (where there are appropriate schemes of delegation), is the strategic body responsible for taking decisions on LEP business and LEP programme activity. </w:t>
            </w:r>
          </w:p>
          <w:p w14:paraId="2D3CC52D" w14:textId="77777777" w:rsidR="00C2156B" w:rsidRPr="0044420C" w:rsidRDefault="00C2156B" w:rsidP="00F57942"/>
        </w:tc>
        <w:tc>
          <w:tcPr>
            <w:tcW w:w="4621" w:type="dxa"/>
          </w:tcPr>
          <w:p w14:paraId="0F652824" w14:textId="77777777" w:rsidR="00C2156B" w:rsidRPr="0044420C" w:rsidRDefault="00C2156B" w:rsidP="00F57942"/>
          <w:p w14:paraId="36C1A9EC" w14:textId="77777777" w:rsidR="00C2156B" w:rsidRPr="0044420C" w:rsidRDefault="00C2156B" w:rsidP="00F57942">
            <w:r w:rsidRPr="0044420C">
              <w:t>Agreed</w:t>
            </w:r>
          </w:p>
        </w:tc>
      </w:tr>
      <w:tr w:rsidR="00C2156B" w:rsidRPr="0044420C" w14:paraId="2602C276" w14:textId="77777777" w:rsidTr="00F57942">
        <w:tc>
          <w:tcPr>
            <w:tcW w:w="4621" w:type="dxa"/>
          </w:tcPr>
          <w:p w14:paraId="2FB826B3" w14:textId="77777777" w:rsidR="00C2156B" w:rsidRPr="0044420C" w:rsidRDefault="00C2156B" w:rsidP="00F57942">
            <w:pPr>
              <w:pStyle w:val="Default"/>
            </w:pPr>
          </w:p>
          <w:p w14:paraId="46B177B8" w14:textId="77777777" w:rsidR="00C2156B" w:rsidRPr="0044420C" w:rsidRDefault="00C2156B" w:rsidP="00F57942">
            <w:pPr>
              <w:pStyle w:val="Default"/>
              <w:rPr>
                <w:sz w:val="19"/>
                <w:szCs w:val="19"/>
              </w:rPr>
            </w:pPr>
            <w:r w:rsidRPr="0044420C">
              <w:rPr>
                <w:sz w:val="19"/>
                <w:szCs w:val="19"/>
              </w:rPr>
              <w:t xml:space="preserve">Where concerns or improper financial administration are identified the section 151 officer shall provide recommendations for improvements to be made. The LEP board shall be responsible for making changes to address the concerns in line with the recommendations following local discussion with the section 151 officer in line with the agreed responsibility arrangement. Where the board does </w:t>
            </w:r>
            <w:r w:rsidRPr="0044420C">
              <w:rPr>
                <w:sz w:val="19"/>
                <w:szCs w:val="19"/>
              </w:rPr>
              <w:lastRenderedPageBreak/>
              <w:t xml:space="preserve">not agree with the recommendations and no agreement on the way forward can be reached with the section 151 officer, the matter shall be referred to MHCLG who will escalate as appropriate. </w:t>
            </w:r>
          </w:p>
          <w:p w14:paraId="214AADC1" w14:textId="77777777" w:rsidR="00C2156B" w:rsidRPr="0044420C" w:rsidRDefault="00C2156B" w:rsidP="00F57942"/>
        </w:tc>
        <w:tc>
          <w:tcPr>
            <w:tcW w:w="4621" w:type="dxa"/>
          </w:tcPr>
          <w:p w14:paraId="48F88BC5" w14:textId="77777777" w:rsidR="00C2156B" w:rsidRPr="0044420C" w:rsidRDefault="00C2156B" w:rsidP="00F57942"/>
          <w:p w14:paraId="0216E96D" w14:textId="77777777" w:rsidR="00C2156B" w:rsidRPr="0044420C" w:rsidRDefault="00C2156B" w:rsidP="00F57942">
            <w:r w:rsidRPr="0044420C">
              <w:t>Agreed</w:t>
            </w:r>
          </w:p>
          <w:p w14:paraId="44059A71" w14:textId="77777777" w:rsidR="00C2156B" w:rsidRPr="0044420C" w:rsidRDefault="00C2156B" w:rsidP="00F57942">
            <w:r w:rsidRPr="0044420C">
              <w:t>NB. This guidance piece will inform our review/ update of the Dispute Resolution process</w:t>
            </w:r>
          </w:p>
        </w:tc>
      </w:tr>
      <w:tr w:rsidR="00C2156B" w:rsidRPr="0044420C" w14:paraId="6B2E07BA" w14:textId="77777777" w:rsidTr="00F57942">
        <w:tc>
          <w:tcPr>
            <w:tcW w:w="4621" w:type="dxa"/>
          </w:tcPr>
          <w:p w14:paraId="52EAF871" w14:textId="77777777" w:rsidR="00C2156B" w:rsidRPr="0044420C" w:rsidRDefault="00C2156B" w:rsidP="00F57942">
            <w:pPr>
              <w:pStyle w:val="Default"/>
            </w:pPr>
          </w:p>
          <w:p w14:paraId="1B49DD25" w14:textId="77777777" w:rsidR="00C2156B" w:rsidRPr="0044420C" w:rsidRDefault="00C2156B" w:rsidP="00F57942">
            <w:pPr>
              <w:pStyle w:val="Default"/>
              <w:rPr>
                <w:sz w:val="19"/>
                <w:szCs w:val="19"/>
              </w:rPr>
            </w:pPr>
            <w:r w:rsidRPr="0044420C">
              <w:rPr>
                <w:sz w:val="19"/>
                <w:szCs w:val="19"/>
              </w:rPr>
              <w:t xml:space="preserve">The section 151 officer shall have the right to record an opinion if required on the financial implication and assessment of risk (such as delivery risks and cost overrun risks) in every board paper. The LEP board do not have to follow the section 151 officer’s advice above, but where they decide on a course of action which goes against that advice, the board should indicate and record the rationale for not following it. </w:t>
            </w:r>
          </w:p>
          <w:p w14:paraId="7BB5A2F7" w14:textId="77777777" w:rsidR="00C2156B" w:rsidRPr="0044420C" w:rsidRDefault="00C2156B" w:rsidP="00F57942"/>
        </w:tc>
        <w:tc>
          <w:tcPr>
            <w:tcW w:w="4621" w:type="dxa"/>
          </w:tcPr>
          <w:p w14:paraId="0239C55C" w14:textId="77777777" w:rsidR="00C2156B" w:rsidRPr="0044420C" w:rsidRDefault="00C2156B" w:rsidP="00F57942"/>
          <w:p w14:paraId="7D5515FD" w14:textId="77777777" w:rsidR="00C2156B" w:rsidRPr="0044420C" w:rsidRDefault="00C2156B" w:rsidP="00F57942">
            <w:r w:rsidRPr="0044420C">
              <w:t>Agreed</w:t>
            </w:r>
          </w:p>
          <w:p w14:paraId="44397443" w14:textId="77777777" w:rsidR="00C2156B" w:rsidRPr="0044420C" w:rsidRDefault="00C2156B" w:rsidP="00F57942">
            <w:r w:rsidRPr="0044420C">
              <w:t>Need to determine practical arrangements (</w:t>
            </w:r>
            <w:proofErr w:type="gramStart"/>
            <w:r w:rsidRPr="0044420C">
              <w:t>e.g.</w:t>
            </w:r>
            <w:proofErr w:type="gramEnd"/>
            <w:r w:rsidRPr="0044420C">
              <w:t xml:space="preserve"> sufficient time to consider/ feedback on Board papers in advance of meetings); and also establish improved Board report template to capture S151 comments and sign-off</w:t>
            </w:r>
          </w:p>
        </w:tc>
      </w:tr>
      <w:tr w:rsidR="00C2156B" w:rsidRPr="0044420C" w14:paraId="0BDEFDB8" w14:textId="77777777" w:rsidTr="00F57942">
        <w:tc>
          <w:tcPr>
            <w:tcW w:w="4621" w:type="dxa"/>
          </w:tcPr>
          <w:p w14:paraId="5FEB5F28" w14:textId="77777777" w:rsidR="00C2156B" w:rsidRPr="0044420C" w:rsidRDefault="00C2156B" w:rsidP="00F57942">
            <w:pPr>
              <w:pStyle w:val="Default"/>
            </w:pPr>
          </w:p>
          <w:p w14:paraId="63AE73A5" w14:textId="77777777" w:rsidR="00C2156B" w:rsidRPr="0044420C" w:rsidRDefault="00C2156B" w:rsidP="00F57942">
            <w:pPr>
              <w:pStyle w:val="Default"/>
              <w:rPr>
                <w:sz w:val="19"/>
                <w:szCs w:val="19"/>
              </w:rPr>
            </w:pPr>
            <w:r w:rsidRPr="0044420C">
              <w:rPr>
                <w:sz w:val="19"/>
                <w:szCs w:val="19"/>
              </w:rPr>
              <w:t xml:space="preserve">Section 151 officers (or their delegated representatives) should also be invited to attend all board meetings and board agenda setting meetings, but shall not be entitled to vote or otherwise make LEP decisions </w:t>
            </w:r>
          </w:p>
          <w:p w14:paraId="36977348" w14:textId="77777777" w:rsidR="00C2156B" w:rsidRPr="0044420C" w:rsidRDefault="00C2156B" w:rsidP="00F57942"/>
        </w:tc>
        <w:tc>
          <w:tcPr>
            <w:tcW w:w="4621" w:type="dxa"/>
          </w:tcPr>
          <w:p w14:paraId="6B2E7209" w14:textId="77777777" w:rsidR="00C2156B" w:rsidRPr="0044420C" w:rsidRDefault="00C2156B" w:rsidP="00F57942"/>
          <w:p w14:paraId="6FD9BE26" w14:textId="77777777" w:rsidR="00C2156B" w:rsidRPr="0044420C" w:rsidRDefault="00C2156B" w:rsidP="00F57942">
            <w:r w:rsidRPr="0044420C">
              <w:t>Agreed</w:t>
            </w:r>
          </w:p>
          <w:p w14:paraId="0F60B3D0" w14:textId="77777777" w:rsidR="00C2156B" w:rsidRPr="0044420C" w:rsidRDefault="00C2156B" w:rsidP="00F57942">
            <w:r w:rsidRPr="0044420C">
              <w:t>S151 Officer now being invited</w:t>
            </w:r>
          </w:p>
        </w:tc>
      </w:tr>
      <w:tr w:rsidR="00C2156B" w:rsidRPr="0044420C" w14:paraId="397788D4" w14:textId="77777777" w:rsidTr="00F57942">
        <w:tc>
          <w:tcPr>
            <w:tcW w:w="4621" w:type="dxa"/>
          </w:tcPr>
          <w:p w14:paraId="04B83671" w14:textId="77777777" w:rsidR="00C2156B" w:rsidRPr="0044420C" w:rsidRDefault="00C2156B" w:rsidP="00F57942">
            <w:pPr>
              <w:pStyle w:val="Default"/>
            </w:pPr>
          </w:p>
          <w:p w14:paraId="2A0D422D" w14:textId="77777777" w:rsidR="00C2156B" w:rsidRPr="0044420C" w:rsidRDefault="00C2156B" w:rsidP="00F57942">
            <w:pPr>
              <w:pStyle w:val="Default"/>
              <w:rPr>
                <w:sz w:val="19"/>
                <w:szCs w:val="19"/>
              </w:rPr>
            </w:pPr>
            <w:r w:rsidRPr="0044420C">
              <w:rPr>
                <w:sz w:val="19"/>
                <w:szCs w:val="19"/>
              </w:rPr>
              <w:t xml:space="preserve">The LEP shall recognise that treasury management and borrowing is part of the role of the accountable body. </w:t>
            </w:r>
          </w:p>
          <w:p w14:paraId="59B089DE" w14:textId="77777777" w:rsidR="00C2156B" w:rsidRPr="0044420C" w:rsidRDefault="00C2156B" w:rsidP="00F57942"/>
        </w:tc>
        <w:tc>
          <w:tcPr>
            <w:tcW w:w="4621" w:type="dxa"/>
          </w:tcPr>
          <w:p w14:paraId="64A5FB76" w14:textId="77777777" w:rsidR="00C2156B" w:rsidRPr="0044420C" w:rsidRDefault="00C2156B" w:rsidP="00F57942"/>
          <w:p w14:paraId="4EACDAB2" w14:textId="77777777" w:rsidR="00C2156B" w:rsidRPr="0044420C" w:rsidRDefault="00C2156B" w:rsidP="00F57942">
            <w:r w:rsidRPr="0044420C">
              <w:t>Agreed, in relation to holding significant grant funds (LGF; GPF)</w:t>
            </w:r>
          </w:p>
          <w:p w14:paraId="584ED008" w14:textId="77777777" w:rsidR="00C2156B" w:rsidRPr="0044420C" w:rsidRDefault="00C2156B" w:rsidP="00F57942">
            <w:r w:rsidRPr="0044420C">
              <w:t>NB. Day-to-day cashflow/ bank account management is a role of the LEP company</w:t>
            </w:r>
          </w:p>
          <w:p w14:paraId="628F95ED" w14:textId="77777777" w:rsidR="00C2156B" w:rsidRPr="0044420C" w:rsidRDefault="00C2156B" w:rsidP="00F57942"/>
        </w:tc>
      </w:tr>
      <w:tr w:rsidR="00C2156B" w:rsidRPr="0044420C" w14:paraId="26A296AD" w14:textId="77777777" w:rsidTr="00F57942">
        <w:tc>
          <w:tcPr>
            <w:tcW w:w="4621" w:type="dxa"/>
          </w:tcPr>
          <w:p w14:paraId="39C8FDCA" w14:textId="77777777" w:rsidR="00C2156B" w:rsidRPr="0044420C" w:rsidRDefault="00C2156B" w:rsidP="00F57942">
            <w:pPr>
              <w:pStyle w:val="Default"/>
            </w:pPr>
          </w:p>
          <w:p w14:paraId="6EBD00E0" w14:textId="77777777" w:rsidR="00C2156B" w:rsidRPr="0044420C" w:rsidRDefault="00C2156B" w:rsidP="00F57942">
            <w:pPr>
              <w:pStyle w:val="Default"/>
              <w:rPr>
                <w:sz w:val="19"/>
                <w:szCs w:val="19"/>
              </w:rPr>
            </w:pPr>
            <w:r w:rsidRPr="0044420C">
              <w:rPr>
                <w:sz w:val="19"/>
                <w:szCs w:val="19"/>
              </w:rPr>
              <w:t xml:space="preserve">The section 151 officer should ensure that there are the correct, established financial processes in place leading up to board decisions such that financial delegations are respected. </w:t>
            </w:r>
          </w:p>
          <w:p w14:paraId="63D7910D" w14:textId="77777777" w:rsidR="00C2156B" w:rsidRPr="0044420C" w:rsidRDefault="00C2156B" w:rsidP="00F57942"/>
        </w:tc>
        <w:tc>
          <w:tcPr>
            <w:tcW w:w="4621" w:type="dxa"/>
          </w:tcPr>
          <w:p w14:paraId="5FE48D57" w14:textId="77777777" w:rsidR="00C2156B" w:rsidRPr="0044420C" w:rsidRDefault="00C2156B" w:rsidP="00F57942"/>
          <w:p w14:paraId="5E0F38D7" w14:textId="77777777" w:rsidR="00C2156B" w:rsidRPr="0044420C" w:rsidRDefault="00C2156B" w:rsidP="00F57942">
            <w:r w:rsidRPr="0044420C">
              <w:t>Agreed</w:t>
            </w:r>
          </w:p>
          <w:p w14:paraId="09048213" w14:textId="0F4AED41" w:rsidR="00C2156B" w:rsidRPr="0044420C" w:rsidRDefault="00C2156B" w:rsidP="00F57942">
            <w:r w:rsidRPr="0044420C">
              <w:t>Delegations have been agreed by the LEP Board and are set out at paragraph 8, page 11 of this document.</w:t>
            </w:r>
          </w:p>
          <w:p w14:paraId="0CFED0F2" w14:textId="77777777" w:rsidR="00C2156B" w:rsidRPr="0044420C" w:rsidRDefault="00C2156B" w:rsidP="00F57942"/>
        </w:tc>
      </w:tr>
      <w:tr w:rsidR="00C2156B" w:rsidRPr="0044420C" w14:paraId="1CEE2C7A" w14:textId="77777777" w:rsidTr="00F57942">
        <w:tc>
          <w:tcPr>
            <w:tcW w:w="4621" w:type="dxa"/>
          </w:tcPr>
          <w:p w14:paraId="467B3E9E" w14:textId="77777777" w:rsidR="00C2156B" w:rsidRPr="0044420C" w:rsidRDefault="00C2156B" w:rsidP="00F57942">
            <w:pPr>
              <w:pStyle w:val="Default"/>
            </w:pPr>
          </w:p>
          <w:p w14:paraId="011E1017" w14:textId="77777777" w:rsidR="00C2156B" w:rsidRPr="0044420C" w:rsidRDefault="00C2156B" w:rsidP="00F57942">
            <w:pPr>
              <w:pStyle w:val="Default"/>
              <w:rPr>
                <w:sz w:val="19"/>
                <w:szCs w:val="19"/>
              </w:rPr>
            </w:pPr>
            <w:r w:rsidRPr="0044420C">
              <w:rPr>
                <w:sz w:val="19"/>
                <w:szCs w:val="19"/>
              </w:rPr>
              <w:t xml:space="preserve">Where there are concerns about systemic financial problems this shall be raised with the Cities and Local Growth Unit. The section 151 officer will work with the LEP to improve financial standards, and progress shall become a standing item in the board meetings until the section 151 officer is satisfied that the issue has been resolved. </w:t>
            </w:r>
          </w:p>
          <w:p w14:paraId="795BE9EA" w14:textId="77777777" w:rsidR="00C2156B" w:rsidRPr="0044420C" w:rsidRDefault="00C2156B" w:rsidP="00F57942"/>
        </w:tc>
        <w:tc>
          <w:tcPr>
            <w:tcW w:w="4621" w:type="dxa"/>
          </w:tcPr>
          <w:p w14:paraId="5629B29D" w14:textId="77777777" w:rsidR="00C2156B" w:rsidRPr="0044420C" w:rsidRDefault="00C2156B" w:rsidP="00F57942"/>
          <w:p w14:paraId="18B6191D" w14:textId="77777777" w:rsidR="00C2156B" w:rsidRPr="0044420C" w:rsidRDefault="00C2156B" w:rsidP="00F57942">
            <w:r w:rsidRPr="0044420C">
              <w:t>Agreed</w:t>
            </w:r>
          </w:p>
        </w:tc>
      </w:tr>
      <w:tr w:rsidR="00C2156B" w:rsidRPr="0044420C" w14:paraId="08BB939F" w14:textId="77777777" w:rsidTr="00F57942">
        <w:tc>
          <w:tcPr>
            <w:tcW w:w="4621" w:type="dxa"/>
          </w:tcPr>
          <w:p w14:paraId="782D0DF9" w14:textId="77777777" w:rsidR="00C2156B" w:rsidRPr="0044420C" w:rsidRDefault="00C2156B" w:rsidP="00F57942">
            <w:pPr>
              <w:pStyle w:val="Default"/>
            </w:pPr>
          </w:p>
          <w:p w14:paraId="737DF87F" w14:textId="77777777" w:rsidR="00C2156B" w:rsidRPr="0044420C" w:rsidRDefault="00C2156B" w:rsidP="00F57942">
            <w:pPr>
              <w:pStyle w:val="Default"/>
              <w:rPr>
                <w:sz w:val="19"/>
                <w:szCs w:val="19"/>
              </w:rPr>
            </w:pPr>
            <w:r w:rsidRPr="0044420C">
              <w:rPr>
                <w:sz w:val="19"/>
                <w:szCs w:val="19"/>
              </w:rPr>
              <w:t xml:space="preserve">The 151 officer and the LEP should agree appropriate arrangements over the discharge of the functions of an audit committee. </w:t>
            </w:r>
          </w:p>
          <w:p w14:paraId="42B327D5" w14:textId="77777777" w:rsidR="00C2156B" w:rsidRPr="0044420C" w:rsidRDefault="00C2156B" w:rsidP="00F57942"/>
        </w:tc>
        <w:tc>
          <w:tcPr>
            <w:tcW w:w="4621" w:type="dxa"/>
          </w:tcPr>
          <w:p w14:paraId="6E0BEE6B" w14:textId="77777777" w:rsidR="00C2156B" w:rsidRPr="0044420C" w:rsidRDefault="00C2156B" w:rsidP="00F57942"/>
          <w:p w14:paraId="5AC6691E" w14:textId="77777777" w:rsidR="00C2156B" w:rsidRPr="0044420C" w:rsidRDefault="00C2156B" w:rsidP="00F57942">
            <w:r w:rsidRPr="0044420C">
              <w:t>Agreed; in place</w:t>
            </w:r>
          </w:p>
        </w:tc>
      </w:tr>
    </w:tbl>
    <w:p w14:paraId="1F1AE792" w14:textId="77777777" w:rsidR="00C2156B" w:rsidRPr="0044420C" w:rsidRDefault="00C2156B" w:rsidP="00C2156B"/>
    <w:p w14:paraId="66329757" w14:textId="77777777" w:rsidR="00C2156B" w:rsidRPr="0044420C" w:rsidRDefault="00C2156B" w:rsidP="00C2156B">
      <w:r w:rsidRPr="0044420C">
        <w:t xml:space="preserve">PRINCIPLE 3 - </w:t>
      </w:r>
      <w:r w:rsidRPr="0044420C">
        <w:rPr>
          <w:rFonts w:cs="FS Lola ExtraBold"/>
          <w:b/>
          <w:bCs/>
          <w:color w:val="000000"/>
          <w:sz w:val="21"/>
          <w:szCs w:val="21"/>
        </w:rPr>
        <w:t>Embedding good governance into decision making</w:t>
      </w:r>
    </w:p>
    <w:tbl>
      <w:tblPr>
        <w:tblStyle w:val="TableGrid"/>
        <w:tblW w:w="0" w:type="auto"/>
        <w:tblLook w:val="04A0" w:firstRow="1" w:lastRow="0" w:firstColumn="1" w:lastColumn="0" w:noHBand="0" w:noVBand="1"/>
      </w:tblPr>
      <w:tblGrid>
        <w:gridCol w:w="4621"/>
        <w:gridCol w:w="4621"/>
      </w:tblGrid>
      <w:tr w:rsidR="00C2156B" w:rsidRPr="0044420C" w14:paraId="01B76D42" w14:textId="77777777" w:rsidTr="00F57942">
        <w:tc>
          <w:tcPr>
            <w:tcW w:w="4621" w:type="dxa"/>
          </w:tcPr>
          <w:p w14:paraId="3DE4D380" w14:textId="77777777" w:rsidR="00C2156B" w:rsidRPr="0044420C" w:rsidRDefault="00C2156B" w:rsidP="00F57942">
            <w:pPr>
              <w:pStyle w:val="Default"/>
            </w:pPr>
          </w:p>
          <w:p w14:paraId="0E92A8C0" w14:textId="77777777" w:rsidR="00C2156B" w:rsidRPr="0044420C" w:rsidRDefault="00C2156B" w:rsidP="00F57942">
            <w:pPr>
              <w:pStyle w:val="Default"/>
              <w:rPr>
                <w:sz w:val="19"/>
                <w:szCs w:val="19"/>
              </w:rPr>
            </w:pPr>
            <w:r w:rsidRPr="0044420C">
              <w:rPr>
                <w:sz w:val="19"/>
                <w:szCs w:val="19"/>
              </w:rPr>
              <w:t xml:space="preserve">The section 151 officer working with the LEP chief executive and chair should ensure that the LEP and accountable body has procedures in place to consider the financial implications of decisions before and during the </w:t>
            </w:r>
            <w:proofErr w:type="gramStart"/>
            <w:r w:rsidRPr="0044420C">
              <w:rPr>
                <w:sz w:val="19"/>
                <w:szCs w:val="19"/>
              </w:rPr>
              <w:t>decision making</w:t>
            </w:r>
            <w:proofErr w:type="gramEnd"/>
            <w:r w:rsidRPr="0044420C">
              <w:rPr>
                <w:sz w:val="19"/>
                <w:szCs w:val="19"/>
              </w:rPr>
              <w:t xml:space="preserve"> process rather than reviewing decisions afterwards. </w:t>
            </w:r>
          </w:p>
          <w:p w14:paraId="2B6079A9" w14:textId="77777777" w:rsidR="00C2156B" w:rsidRPr="0044420C" w:rsidRDefault="00C2156B" w:rsidP="00F57942"/>
        </w:tc>
        <w:tc>
          <w:tcPr>
            <w:tcW w:w="4621" w:type="dxa"/>
          </w:tcPr>
          <w:p w14:paraId="2F280CCE" w14:textId="77777777" w:rsidR="00C2156B" w:rsidRPr="0044420C" w:rsidRDefault="00C2156B" w:rsidP="00F57942"/>
          <w:p w14:paraId="2E800E75" w14:textId="77777777" w:rsidR="00C2156B" w:rsidRPr="0044420C" w:rsidRDefault="00C2156B" w:rsidP="00F57942">
            <w:r w:rsidRPr="0044420C">
              <w:t>Agreed</w:t>
            </w:r>
          </w:p>
        </w:tc>
      </w:tr>
      <w:tr w:rsidR="00C2156B" w:rsidRPr="0044420C" w14:paraId="6DF56228" w14:textId="77777777" w:rsidTr="00F57942">
        <w:tc>
          <w:tcPr>
            <w:tcW w:w="4621" w:type="dxa"/>
          </w:tcPr>
          <w:p w14:paraId="74E72CC7" w14:textId="77777777" w:rsidR="00C2156B" w:rsidRPr="0044420C" w:rsidRDefault="00C2156B" w:rsidP="00F57942">
            <w:pPr>
              <w:pStyle w:val="Default"/>
            </w:pPr>
          </w:p>
          <w:p w14:paraId="63ADCA26" w14:textId="77777777" w:rsidR="00C2156B" w:rsidRPr="0044420C" w:rsidRDefault="00C2156B" w:rsidP="00F57942">
            <w:pPr>
              <w:pStyle w:val="Default"/>
              <w:rPr>
                <w:sz w:val="19"/>
                <w:szCs w:val="19"/>
              </w:rPr>
            </w:pPr>
            <w:r w:rsidRPr="0044420C">
              <w:rPr>
                <w:sz w:val="19"/>
                <w:szCs w:val="19"/>
              </w:rPr>
              <w:t xml:space="preserve">LEPs and the section 151 officer should agree the budget risks facing the LEP at the outset of the financial </w:t>
            </w:r>
            <w:proofErr w:type="gramStart"/>
            <w:r w:rsidRPr="0044420C">
              <w:rPr>
                <w:sz w:val="19"/>
                <w:szCs w:val="19"/>
              </w:rPr>
              <w:t>year, and</w:t>
            </w:r>
            <w:proofErr w:type="gramEnd"/>
            <w:r w:rsidRPr="0044420C">
              <w:rPr>
                <w:sz w:val="19"/>
                <w:szCs w:val="19"/>
              </w:rPr>
              <w:t xml:space="preserve"> review them on a frequent basis. The risk appetite should be understood by both the LEP and the section 151 officer. The LEP shall provide the risk register to the section151 officer on each occasion that it is revised. </w:t>
            </w:r>
          </w:p>
          <w:p w14:paraId="1D310E51" w14:textId="77777777" w:rsidR="00C2156B" w:rsidRPr="0044420C" w:rsidRDefault="00C2156B" w:rsidP="00F57942"/>
        </w:tc>
        <w:tc>
          <w:tcPr>
            <w:tcW w:w="4621" w:type="dxa"/>
          </w:tcPr>
          <w:p w14:paraId="7DFEEC39" w14:textId="77777777" w:rsidR="00C2156B" w:rsidRPr="0044420C" w:rsidRDefault="00C2156B" w:rsidP="00F57942"/>
          <w:p w14:paraId="37B94CC1" w14:textId="77777777" w:rsidR="00C2156B" w:rsidRPr="0044420C" w:rsidRDefault="00C2156B" w:rsidP="00F57942">
            <w:r w:rsidRPr="0044420C">
              <w:t>Agreed</w:t>
            </w:r>
          </w:p>
          <w:p w14:paraId="5AC2604D" w14:textId="77777777" w:rsidR="00C2156B" w:rsidRPr="0044420C" w:rsidRDefault="00C2156B" w:rsidP="00F57942">
            <w:r w:rsidRPr="0044420C">
              <w:t xml:space="preserve">In place and </w:t>
            </w:r>
            <w:proofErr w:type="gramStart"/>
            <w:r w:rsidRPr="0044420C">
              <w:t>operating;</w:t>
            </w:r>
            <w:proofErr w:type="gramEnd"/>
            <w:r w:rsidRPr="0044420C">
              <w:t xml:space="preserve"> though may need to review/ strengthen if complexities/ risks of LEP activities increase (e.g. EZ-related investments)</w:t>
            </w:r>
          </w:p>
        </w:tc>
      </w:tr>
      <w:tr w:rsidR="00C2156B" w:rsidRPr="0044420C" w14:paraId="6CB68D6D" w14:textId="77777777" w:rsidTr="00F57942">
        <w:tc>
          <w:tcPr>
            <w:tcW w:w="4621" w:type="dxa"/>
          </w:tcPr>
          <w:p w14:paraId="79C37FDB" w14:textId="77777777" w:rsidR="00C2156B" w:rsidRPr="0044420C" w:rsidRDefault="00C2156B" w:rsidP="00F57942">
            <w:pPr>
              <w:pStyle w:val="Default"/>
            </w:pPr>
          </w:p>
          <w:p w14:paraId="5C0CE0FA" w14:textId="77777777" w:rsidR="00C2156B" w:rsidRPr="0044420C" w:rsidRDefault="00C2156B" w:rsidP="00F57942">
            <w:pPr>
              <w:pStyle w:val="Default"/>
              <w:rPr>
                <w:sz w:val="19"/>
                <w:szCs w:val="19"/>
              </w:rPr>
            </w:pPr>
            <w:r w:rsidRPr="0044420C">
              <w:rPr>
                <w:sz w:val="19"/>
                <w:szCs w:val="19"/>
              </w:rPr>
              <w:t xml:space="preserve">At the beginning of the budget year, the section 151 officer should be entitled to comment on the adequacy of the budget plan. This should be provided by the LEP chief executive at the beginning of each financial year. </w:t>
            </w:r>
          </w:p>
          <w:p w14:paraId="751FD0BA" w14:textId="77777777" w:rsidR="00C2156B" w:rsidRPr="0044420C" w:rsidRDefault="00C2156B" w:rsidP="00F57942"/>
        </w:tc>
        <w:tc>
          <w:tcPr>
            <w:tcW w:w="4621" w:type="dxa"/>
          </w:tcPr>
          <w:p w14:paraId="60975DB7" w14:textId="77777777" w:rsidR="00C2156B" w:rsidRPr="0044420C" w:rsidRDefault="00C2156B" w:rsidP="00F57942"/>
          <w:p w14:paraId="29F30FEC" w14:textId="77777777" w:rsidR="00C2156B" w:rsidRPr="0044420C" w:rsidRDefault="00C2156B" w:rsidP="00F57942">
            <w:r w:rsidRPr="0044420C">
              <w:t>Agreed; in place</w:t>
            </w:r>
          </w:p>
        </w:tc>
      </w:tr>
      <w:tr w:rsidR="00C2156B" w:rsidRPr="0044420C" w14:paraId="76B8FBE2" w14:textId="77777777" w:rsidTr="00F57942">
        <w:tc>
          <w:tcPr>
            <w:tcW w:w="4621" w:type="dxa"/>
          </w:tcPr>
          <w:p w14:paraId="325C6D62" w14:textId="77777777" w:rsidR="00C2156B" w:rsidRPr="0044420C" w:rsidRDefault="00C2156B" w:rsidP="00F57942">
            <w:pPr>
              <w:pStyle w:val="Default"/>
            </w:pPr>
          </w:p>
          <w:p w14:paraId="1EDD19E7" w14:textId="77777777" w:rsidR="00C2156B" w:rsidRPr="0044420C" w:rsidRDefault="00C2156B" w:rsidP="00F57942">
            <w:pPr>
              <w:pStyle w:val="Default"/>
              <w:rPr>
                <w:sz w:val="19"/>
                <w:szCs w:val="19"/>
              </w:rPr>
            </w:pPr>
            <w:r w:rsidRPr="0044420C">
              <w:rPr>
                <w:sz w:val="19"/>
                <w:szCs w:val="19"/>
              </w:rPr>
              <w:t xml:space="preserve">In addition, the LEP should set out their scrutiny arrangements in their Local Assurance Framework to make sure there is strong governance in place, and appropriate scrutiny procedures to support that governance. </w:t>
            </w:r>
          </w:p>
          <w:p w14:paraId="23376978" w14:textId="77777777" w:rsidR="00C2156B" w:rsidRPr="0044420C" w:rsidRDefault="00C2156B" w:rsidP="00F57942"/>
        </w:tc>
        <w:tc>
          <w:tcPr>
            <w:tcW w:w="4621" w:type="dxa"/>
          </w:tcPr>
          <w:p w14:paraId="1FD5DD10" w14:textId="77777777" w:rsidR="00C2156B" w:rsidRPr="0044420C" w:rsidRDefault="00C2156B" w:rsidP="00F57942"/>
          <w:p w14:paraId="6A8E78B1" w14:textId="77777777" w:rsidR="00C2156B" w:rsidRPr="0044420C" w:rsidRDefault="00C2156B" w:rsidP="00F57942">
            <w:r w:rsidRPr="0044420C">
              <w:t>Agreed; external scrutiny committee in place</w:t>
            </w:r>
          </w:p>
        </w:tc>
      </w:tr>
      <w:tr w:rsidR="00C2156B" w:rsidRPr="0044420C" w14:paraId="0ECEDF45" w14:textId="77777777" w:rsidTr="00F57942">
        <w:tc>
          <w:tcPr>
            <w:tcW w:w="4621" w:type="dxa"/>
          </w:tcPr>
          <w:p w14:paraId="31A40849" w14:textId="77777777" w:rsidR="00C2156B" w:rsidRPr="0044420C" w:rsidRDefault="00C2156B" w:rsidP="00F57942">
            <w:pPr>
              <w:pStyle w:val="Default"/>
            </w:pPr>
          </w:p>
          <w:p w14:paraId="7CDEA3AB" w14:textId="77777777" w:rsidR="00C2156B" w:rsidRPr="0044420C" w:rsidRDefault="00C2156B" w:rsidP="00F57942">
            <w:pPr>
              <w:pStyle w:val="Default"/>
              <w:rPr>
                <w:sz w:val="19"/>
                <w:szCs w:val="19"/>
              </w:rPr>
            </w:pPr>
            <w:r w:rsidRPr="0044420C">
              <w:rPr>
                <w:sz w:val="19"/>
                <w:szCs w:val="19"/>
              </w:rPr>
              <w:t>If the dual role of the section 151 officer results in a potential conflict of interest impartial advice should be sought to ensure transparency.</w:t>
            </w:r>
          </w:p>
          <w:p w14:paraId="0439DE72" w14:textId="77777777" w:rsidR="00C2156B" w:rsidRPr="0044420C" w:rsidRDefault="00C2156B" w:rsidP="00F57942"/>
        </w:tc>
        <w:tc>
          <w:tcPr>
            <w:tcW w:w="4621" w:type="dxa"/>
          </w:tcPr>
          <w:p w14:paraId="3B1770B0" w14:textId="77777777" w:rsidR="00C2156B" w:rsidRPr="0044420C" w:rsidRDefault="00C2156B" w:rsidP="00F57942"/>
          <w:p w14:paraId="0D4AEF66" w14:textId="77777777" w:rsidR="00C2156B" w:rsidRPr="0044420C" w:rsidRDefault="00C2156B" w:rsidP="00F57942">
            <w:r w:rsidRPr="0044420C">
              <w:t>Agreed</w:t>
            </w:r>
          </w:p>
        </w:tc>
      </w:tr>
    </w:tbl>
    <w:p w14:paraId="31580AEC" w14:textId="77777777" w:rsidR="00C2156B" w:rsidRPr="0044420C" w:rsidRDefault="00C2156B" w:rsidP="00C2156B"/>
    <w:p w14:paraId="19A7C3B2" w14:textId="77777777" w:rsidR="00C2156B" w:rsidRPr="0044420C" w:rsidRDefault="00C2156B" w:rsidP="00C2156B">
      <w:r w:rsidRPr="0044420C">
        <w:t xml:space="preserve">PRINCIPLE 4 - </w:t>
      </w:r>
      <w:r w:rsidRPr="0044420C">
        <w:rPr>
          <w:rFonts w:cs="FS Lola ExtraBold"/>
          <w:b/>
          <w:bCs/>
          <w:color w:val="000000"/>
          <w:sz w:val="21"/>
          <w:szCs w:val="21"/>
        </w:rPr>
        <w:t>Ensuring effective review of governance</w:t>
      </w:r>
    </w:p>
    <w:tbl>
      <w:tblPr>
        <w:tblStyle w:val="TableGrid"/>
        <w:tblW w:w="0" w:type="auto"/>
        <w:tblLook w:val="04A0" w:firstRow="1" w:lastRow="0" w:firstColumn="1" w:lastColumn="0" w:noHBand="0" w:noVBand="1"/>
      </w:tblPr>
      <w:tblGrid>
        <w:gridCol w:w="4621"/>
        <w:gridCol w:w="4621"/>
      </w:tblGrid>
      <w:tr w:rsidR="00C2156B" w:rsidRPr="0044420C" w14:paraId="57B56A5E" w14:textId="77777777" w:rsidTr="00F57942">
        <w:tc>
          <w:tcPr>
            <w:tcW w:w="4621" w:type="dxa"/>
          </w:tcPr>
          <w:p w14:paraId="540B53D6" w14:textId="77777777" w:rsidR="00C2156B" w:rsidRPr="0044420C" w:rsidRDefault="00C2156B" w:rsidP="00F57942">
            <w:pPr>
              <w:pStyle w:val="Default"/>
            </w:pPr>
          </w:p>
          <w:p w14:paraId="519C2038" w14:textId="77777777" w:rsidR="00C2156B" w:rsidRPr="0044420C" w:rsidRDefault="00C2156B" w:rsidP="00F57942">
            <w:pPr>
              <w:pStyle w:val="Default"/>
              <w:rPr>
                <w:sz w:val="19"/>
                <w:szCs w:val="19"/>
              </w:rPr>
            </w:pPr>
            <w:r w:rsidRPr="0044420C">
              <w:rPr>
                <w:sz w:val="19"/>
                <w:szCs w:val="19"/>
              </w:rPr>
              <w:t xml:space="preserve">An internal audit plan should be agreed for the year, this plan should include a risk-based audit plan of LEP activity that will provide assurance to the section 151 officer and the LEP board at appropriate points through the year. LEPs should ensure that there are arrangements for funding the internal audit activity. </w:t>
            </w:r>
          </w:p>
          <w:p w14:paraId="6D8CD843" w14:textId="77777777" w:rsidR="00C2156B" w:rsidRPr="0044420C" w:rsidRDefault="00C2156B" w:rsidP="00F57942"/>
        </w:tc>
        <w:tc>
          <w:tcPr>
            <w:tcW w:w="4621" w:type="dxa"/>
          </w:tcPr>
          <w:p w14:paraId="4F516CF6" w14:textId="77777777" w:rsidR="00C2156B" w:rsidRPr="0044420C" w:rsidRDefault="00C2156B" w:rsidP="00F57942"/>
          <w:p w14:paraId="01CE057E" w14:textId="77777777" w:rsidR="00C2156B" w:rsidRPr="0044420C" w:rsidRDefault="00C2156B" w:rsidP="00F57942">
            <w:r w:rsidRPr="0044420C">
              <w:t>Agreed; in place</w:t>
            </w:r>
          </w:p>
        </w:tc>
      </w:tr>
      <w:tr w:rsidR="00C2156B" w:rsidRPr="0044420C" w14:paraId="23359346" w14:textId="77777777" w:rsidTr="00F57942">
        <w:tc>
          <w:tcPr>
            <w:tcW w:w="4621" w:type="dxa"/>
          </w:tcPr>
          <w:p w14:paraId="65BE8FCF" w14:textId="77777777" w:rsidR="00C2156B" w:rsidRPr="0044420C" w:rsidRDefault="00C2156B" w:rsidP="00F57942">
            <w:pPr>
              <w:pStyle w:val="Default"/>
            </w:pPr>
          </w:p>
          <w:p w14:paraId="5A9FEC1D" w14:textId="77777777" w:rsidR="00C2156B" w:rsidRPr="0044420C" w:rsidRDefault="00C2156B" w:rsidP="00F57942">
            <w:pPr>
              <w:pStyle w:val="Default"/>
              <w:rPr>
                <w:sz w:val="19"/>
                <w:szCs w:val="19"/>
              </w:rPr>
            </w:pPr>
            <w:r w:rsidRPr="0044420C">
              <w:rPr>
                <w:sz w:val="19"/>
                <w:szCs w:val="19"/>
              </w:rPr>
              <w:t xml:space="preserve">The internal auditors of the accountable body may provide assurances to both the LEP Board and the section 151 officer. Guidance on internal audit sets out the assurances to be provided and the reporting relationships to maintain audit independence. </w:t>
            </w:r>
          </w:p>
          <w:p w14:paraId="4431EE4D" w14:textId="77777777" w:rsidR="00C2156B" w:rsidRPr="0044420C" w:rsidRDefault="00C2156B" w:rsidP="00F57942"/>
        </w:tc>
        <w:tc>
          <w:tcPr>
            <w:tcW w:w="4621" w:type="dxa"/>
          </w:tcPr>
          <w:p w14:paraId="4A8FCAAD" w14:textId="77777777" w:rsidR="00C2156B" w:rsidRPr="0044420C" w:rsidRDefault="00C2156B" w:rsidP="00F57942"/>
          <w:p w14:paraId="095F2C5D" w14:textId="77777777" w:rsidR="00C2156B" w:rsidRPr="0044420C" w:rsidRDefault="00C2156B" w:rsidP="00F57942">
            <w:r w:rsidRPr="0044420C">
              <w:t xml:space="preserve">Agreed; though will review/ reflect </w:t>
            </w:r>
            <w:proofErr w:type="gramStart"/>
            <w:r w:rsidRPr="0044420C">
              <w:t>in light of</w:t>
            </w:r>
            <w:proofErr w:type="gramEnd"/>
            <w:r w:rsidRPr="0044420C">
              <w:t xml:space="preserve"> internal audit guidance as to reporting/ assurance to both S151 and LEP CEO/ Board, and make appropriate arrangements</w:t>
            </w:r>
          </w:p>
        </w:tc>
      </w:tr>
      <w:tr w:rsidR="00C2156B" w:rsidRPr="0044420C" w14:paraId="624CED13" w14:textId="77777777" w:rsidTr="00F57942">
        <w:tc>
          <w:tcPr>
            <w:tcW w:w="4621" w:type="dxa"/>
          </w:tcPr>
          <w:p w14:paraId="595FB3B4" w14:textId="77777777" w:rsidR="00C2156B" w:rsidRPr="0044420C" w:rsidRDefault="00C2156B" w:rsidP="00F57942">
            <w:pPr>
              <w:pStyle w:val="Default"/>
            </w:pPr>
          </w:p>
          <w:p w14:paraId="477DE0F9" w14:textId="77777777" w:rsidR="00C2156B" w:rsidRPr="0044420C" w:rsidRDefault="00C2156B" w:rsidP="00F57942">
            <w:pPr>
              <w:pStyle w:val="Default"/>
              <w:rPr>
                <w:sz w:val="19"/>
                <w:szCs w:val="19"/>
              </w:rPr>
            </w:pPr>
            <w:r w:rsidRPr="0044420C">
              <w:rPr>
                <w:sz w:val="19"/>
                <w:szCs w:val="19"/>
              </w:rPr>
              <w:t xml:space="preserve">Following a completed audit (by either internal or external audit) where there are comments that relate to the LEP they should be reported back to the board by the Section 151 officer and chief executive or their representatives and provided to the Cities and Local Growth Unit. </w:t>
            </w:r>
          </w:p>
          <w:p w14:paraId="432C8F77" w14:textId="77777777" w:rsidR="00C2156B" w:rsidRPr="0044420C" w:rsidRDefault="00C2156B" w:rsidP="00F57942"/>
        </w:tc>
        <w:tc>
          <w:tcPr>
            <w:tcW w:w="4621" w:type="dxa"/>
          </w:tcPr>
          <w:p w14:paraId="1F88AE5C" w14:textId="77777777" w:rsidR="00C2156B" w:rsidRPr="0044420C" w:rsidRDefault="00C2156B" w:rsidP="00F57942"/>
          <w:p w14:paraId="5995C900" w14:textId="77777777" w:rsidR="00C2156B" w:rsidRPr="0044420C" w:rsidRDefault="00C2156B" w:rsidP="00F57942">
            <w:r w:rsidRPr="0044420C">
              <w:t>Agreed – though assumed that this must only relate to serious/ adverse comments, in respect of needing to provide copy to CLG</w:t>
            </w:r>
          </w:p>
        </w:tc>
      </w:tr>
      <w:tr w:rsidR="00C2156B" w:rsidRPr="0044420C" w14:paraId="52525D71" w14:textId="77777777" w:rsidTr="00F57942">
        <w:tc>
          <w:tcPr>
            <w:tcW w:w="4621" w:type="dxa"/>
          </w:tcPr>
          <w:p w14:paraId="3C2FD735" w14:textId="77777777" w:rsidR="00C2156B" w:rsidRPr="0044420C" w:rsidRDefault="00C2156B" w:rsidP="00F57942">
            <w:pPr>
              <w:pStyle w:val="Default"/>
            </w:pPr>
          </w:p>
          <w:p w14:paraId="125FD5E9" w14:textId="77777777" w:rsidR="00C2156B" w:rsidRPr="0044420C" w:rsidRDefault="00C2156B" w:rsidP="00F57942">
            <w:pPr>
              <w:pStyle w:val="Default"/>
              <w:rPr>
                <w:sz w:val="19"/>
                <w:szCs w:val="19"/>
              </w:rPr>
            </w:pPr>
            <w:r w:rsidRPr="0044420C">
              <w:rPr>
                <w:sz w:val="19"/>
                <w:szCs w:val="19"/>
              </w:rPr>
              <w:t xml:space="preserve">Where serious concerns are encountered during the year for example repeated non-compliance with legal requirements or fraud then the section 151 officer shall promptly raise these with the Cities and </w:t>
            </w:r>
            <w:r w:rsidRPr="0044420C">
              <w:rPr>
                <w:sz w:val="19"/>
                <w:szCs w:val="19"/>
              </w:rPr>
              <w:lastRenderedPageBreak/>
              <w:t xml:space="preserve">Local Growth Unit. Local resolution should be the first mechanism to resolve disputes, if this has been unsuccessful it should be raised with the Cities and Local Growth Unit. </w:t>
            </w:r>
          </w:p>
          <w:p w14:paraId="019E1454" w14:textId="77777777" w:rsidR="00C2156B" w:rsidRPr="0044420C" w:rsidRDefault="00C2156B" w:rsidP="00F57942"/>
        </w:tc>
        <w:tc>
          <w:tcPr>
            <w:tcW w:w="4621" w:type="dxa"/>
          </w:tcPr>
          <w:p w14:paraId="287E9556" w14:textId="77777777" w:rsidR="00C2156B" w:rsidRPr="0044420C" w:rsidRDefault="00C2156B" w:rsidP="00F57942"/>
          <w:p w14:paraId="1B33CE46" w14:textId="77777777" w:rsidR="00C2156B" w:rsidRPr="0044420C" w:rsidRDefault="00C2156B" w:rsidP="00F57942">
            <w:r w:rsidRPr="0044420C">
              <w:t>Agreed</w:t>
            </w:r>
          </w:p>
          <w:p w14:paraId="2D7D2417" w14:textId="77777777" w:rsidR="00C2156B" w:rsidRPr="0044420C" w:rsidRDefault="00C2156B" w:rsidP="00F57942">
            <w:r w:rsidRPr="0044420C">
              <w:t>Though assume these two sentences should be reversed (</w:t>
            </w:r>
            <w:proofErr w:type="gramStart"/>
            <w:r w:rsidRPr="0044420C">
              <w:t>i.e.</w:t>
            </w:r>
            <w:proofErr w:type="gramEnd"/>
            <w:r w:rsidRPr="0044420C">
              <w:t xml:space="preserve"> second sentence read first…)</w:t>
            </w:r>
          </w:p>
          <w:p w14:paraId="34DE6195" w14:textId="77777777" w:rsidR="00C2156B" w:rsidRPr="0044420C" w:rsidRDefault="00C2156B" w:rsidP="00F57942"/>
        </w:tc>
      </w:tr>
    </w:tbl>
    <w:p w14:paraId="3CD7A51C" w14:textId="77777777" w:rsidR="00C2156B" w:rsidRPr="0044420C" w:rsidRDefault="00C2156B" w:rsidP="00C2156B"/>
    <w:p w14:paraId="37E5F84B" w14:textId="77777777" w:rsidR="00C2156B" w:rsidRPr="0044420C" w:rsidRDefault="00C2156B" w:rsidP="00C2156B">
      <w:r w:rsidRPr="0044420C">
        <w:t xml:space="preserve">PRINCIPLE 5 - </w:t>
      </w:r>
      <w:r w:rsidRPr="0044420C">
        <w:rPr>
          <w:rFonts w:cs="FS Lola ExtraBold"/>
          <w:b/>
          <w:bCs/>
          <w:color w:val="000000"/>
          <w:sz w:val="21"/>
          <w:szCs w:val="21"/>
        </w:rPr>
        <w:t>Appropriate skills and resourcing</w:t>
      </w:r>
    </w:p>
    <w:tbl>
      <w:tblPr>
        <w:tblStyle w:val="TableGrid"/>
        <w:tblW w:w="0" w:type="auto"/>
        <w:tblLook w:val="04A0" w:firstRow="1" w:lastRow="0" w:firstColumn="1" w:lastColumn="0" w:noHBand="0" w:noVBand="1"/>
      </w:tblPr>
      <w:tblGrid>
        <w:gridCol w:w="4621"/>
        <w:gridCol w:w="4621"/>
      </w:tblGrid>
      <w:tr w:rsidR="00C2156B" w:rsidRPr="0044420C" w14:paraId="0B4EE3D0" w14:textId="77777777" w:rsidTr="00F57942">
        <w:tc>
          <w:tcPr>
            <w:tcW w:w="4621" w:type="dxa"/>
          </w:tcPr>
          <w:p w14:paraId="0C7315EA" w14:textId="77777777" w:rsidR="00C2156B" w:rsidRPr="0044420C" w:rsidRDefault="00C2156B" w:rsidP="00F57942">
            <w:pPr>
              <w:pStyle w:val="Default"/>
            </w:pPr>
          </w:p>
          <w:p w14:paraId="361C5C1E" w14:textId="77777777" w:rsidR="00C2156B" w:rsidRPr="0044420C" w:rsidRDefault="00C2156B" w:rsidP="00F57942">
            <w:pPr>
              <w:pStyle w:val="Default"/>
              <w:rPr>
                <w:sz w:val="19"/>
                <w:szCs w:val="19"/>
              </w:rPr>
            </w:pPr>
            <w:r w:rsidRPr="0044420C">
              <w:rPr>
                <w:sz w:val="19"/>
                <w:szCs w:val="19"/>
              </w:rPr>
              <w:t xml:space="preserve">The section 151 officer shall be given appropriate resources to carry out its functions in respect of the LEP, including audit where appropriate. LEPs and accountable bodies should frequently review resource </w:t>
            </w:r>
            <w:proofErr w:type="gramStart"/>
            <w:r w:rsidRPr="0044420C">
              <w:rPr>
                <w:sz w:val="19"/>
                <w:szCs w:val="19"/>
              </w:rPr>
              <w:t>needs, and</w:t>
            </w:r>
            <w:proofErr w:type="gramEnd"/>
            <w:r w:rsidRPr="0044420C">
              <w:rPr>
                <w:sz w:val="19"/>
                <w:szCs w:val="19"/>
              </w:rPr>
              <w:t xml:space="preserve"> consider if they are being appropriately met. </w:t>
            </w:r>
          </w:p>
          <w:p w14:paraId="7906C7E2" w14:textId="77777777" w:rsidR="00C2156B" w:rsidRPr="0044420C" w:rsidRDefault="00C2156B" w:rsidP="00F57942"/>
        </w:tc>
        <w:tc>
          <w:tcPr>
            <w:tcW w:w="4621" w:type="dxa"/>
          </w:tcPr>
          <w:p w14:paraId="142F12E7" w14:textId="77777777" w:rsidR="00C2156B" w:rsidRPr="0044420C" w:rsidRDefault="00C2156B" w:rsidP="00F57942"/>
          <w:p w14:paraId="6CF4EDAC" w14:textId="77777777" w:rsidR="00C2156B" w:rsidRPr="0044420C" w:rsidRDefault="00C2156B" w:rsidP="00F57942">
            <w:r w:rsidRPr="0044420C">
              <w:t>Agreed</w:t>
            </w:r>
          </w:p>
        </w:tc>
      </w:tr>
      <w:tr w:rsidR="00C2156B" w:rsidRPr="0044420C" w14:paraId="49D6B909" w14:textId="77777777" w:rsidTr="00F57942">
        <w:tc>
          <w:tcPr>
            <w:tcW w:w="4621" w:type="dxa"/>
          </w:tcPr>
          <w:p w14:paraId="6C864DA5" w14:textId="77777777" w:rsidR="00C2156B" w:rsidRPr="0044420C" w:rsidRDefault="00C2156B" w:rsidP="00F57942">
            <w:pPr>
              <w:pStyle w:val="Default"/>
            </w:pPr>
          </w:p>
          <w:p w14:paraId="775D9DC9" w14:textId="77777777" w:rsidR="00C2156B" w:rsidRPr="0044420C" w:rsidRDefault="00C2156B" w:rsidP="00F57942">
            <w:pPr>
              <w:pStyle w:val="Default"/>
              <w:rPr>
                <w:sz w:val="19"/>
                <w:szCs w:val="19"/>
              </w:rPr>
            </w:pPr>
            <w:r w:rsidRPr="0044420C">
              <w:rPr>
                <w:sz w:val="19"/>
                <w:szCs w:val="19"/>
              </w:rPr>
              <w:t xml:space="preserve">Underpinning good governance in the LEP model is an expectation of mutual support between the LEP and its accountable body. </w:t>
            </w:r>
          </w:p>
          <w:p w14:paraId="5D7B291F" w14:textId="77777777" w:rsidR="00C2156B" w:rsidRPr="0044420C" w:rsidRDefault="00C2156B" w:rsidP="00F57942"/>
        </w:tc>
        <w:tc>
          <w:tcPr>
            <w:tcW w:w="4621" w:type="dxa"/>
          </w:tcPr>
          <w:p w14:paraId="58E562E7" w14:textId="77777777" w:rsidR="00C2156B" w:rsidRPr="0044420C" w:rsidRDefault="00C2156B" w:rsidP="00F57942"/>
          <w:p w14:paraId="73100D2F" w14:textId="77777777" w:rsidR="00C2156B" w:rsidRPr="0044420C" w:rsidRDefault="00C2156B" w:rsidP="00F57942">
            <w:r w:rsidRPr="0044420C">
              <w:t>Agreed</w:t>
            </w:r>
          </w:p>
        </w:tc>
      </w:tr>
      <w:tr w:rsidR="00C2156B" w14:paraId="18668EEB" w14:textId="77777777" w:rsidTr="00F57942">
        <w:tc>
          <w:tcPr>
            <w:tcW w:w="4621" w:type="dxa"/>
          </w:tcPr>
          <w:p w14:paraId="4D857CF0" w14:textId="77777777" w:rsidR="00C2156B" w:rsidRPr="0044420C" w:rsidRDefault="00C2156B" w:rsidP="00F57942">
            <w:pPr>
              <w:pStyle w:val="Default"/>
            </w:pPr>
          </w:p>
          <w:p w14:paraId="1516E7E5" w14:textId="77777777" w:rsidR="00C2156B" w:rsidRPr="0044420C" w:rsidRDefault="00C2156B" w:rsidP="00F57942">
            <w:pPr>
              <w:pStyle w:val="Default"/>
              <w:rPr>
                <w:sz w:val="19"/>
                <w:szCs w:val="19"/>
              </w:rPr>
            </w:pPr>
            <w:r w:rsidRPr="0044420C">
              <w:rPr>
                <w:sz w:val="19"/>
                <w:szCs w:val="19"/>
              </w:rPr>
              <w:t xml:space="preserve">There should be a culture of working that respects the section 151 officer role of ensuring appropriate procedures are in place for scrutiny and financial rigour. </w:t>
            </w:r>
          </w:p>
          <w:p w14:paraId="2ACAF477" w14:textId="77777777" w:rsidR="00C2156B" w:rsidRPr="0044420C" w:rsidRDefault="00C2156B" w:rsidP="00F57942"/>
        </w:tc>
        <w:tc>
          <w:tcPr>
            <w:tcW w:w="4621" w:type="dxa"/>
          </w:tcPr>
          <w:p w14:paraId="47113C84" w14:textId="77777777" w:rsidR="00C2156B" w:rsidRPr="0044420C" w:rsidRDefault="00C2156B" w:rsidP="00F57942"/>
          <w:p w14:paraId="7B4B7222" w14:textId="77777777" w:rsidR="00C2156B" w:rsidRDefault="00C2156B" w:rsidP="00F57942">
            <w:r w:rsidRPr="0044420C">
              <w:t>Agreed; and related to first guidance point on effective shared responsibility arrangements</w:t>
            </w:r>
          </w:p>
        </w:tc>
      </w:tr>
    </w:tbl>
    <w:p w14:paraId="5DFB0A4B" w14:textId="77777777" w:rsidR="00CA238A" w:rsidRPr="00CA238A" w:rsidRDefault="00CA238A" w:rsidP="00CA238A"/>
    <w:p w14:paraId="7D99B2D6" w14:textId="77777777" w:rsidR="00CA238A" w:rsidRPr="00CA238A" w:rsidRDefault="00CA238A" w:rsidP="00CA238A"/>
    <w:sectPr w:rsidR="00CA238A" w:rsidRPr="00CA238A" w:rsidSect="00BF46FA">
      <w:headerReference w:type="default" r:id="rId48"/>
      <w:pgSz w:w="11906" w:h="16838"/>
      <w:pgMar w:top="284" w:right="1080" w:bottom="142"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CB693C" w14:textId="77777777" w:rsidR="0042758F" w:rsidRDefault="0042758F" w:rsidP="00974529">
      <w:pPr>
        <w:spacing w:after="0" w:line="240" w:lineRule="auto"/>
      </w:pPr>
      <w:r>
        <w:separator/>
      </w:r>
    </w:p>
  </w:endnote>
  <w:endnote w:type="continuationSeparator" w:id="0">
    <w:p w14:paraId="29EBB0E9" w14:textId="77777777" w:rsidR="0042758F" w:rsidRDefault="0042758F" w:rsidP="00974529">
      <w:pPr>
        <w:spacing w:after="0" w:line="240" w:lineRule="auto"/>
      </w:pPr>
      <w:r>
        <w:continuationSeparator/>
      </w:r>
    </w:p>
  </w:endnote>
  <w:endnote w:type="continuationNotice" w:id="1">
    <w:p w14:paraId="4B16672C" w14:textId="77777777" w:rsidR="0042758F" w:rsidRDefault="0042758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FS Lola">
    <w:altName w:val="Cambria"/>
    <w:panose1 w:val="00000000000000000000"/>
    <w:charset w:val="00"/>
    <w:family w:val="roman"/>
    <w:notTrueType/>
    <w:pitch w:val="default"/>
    <w:sig w:usb0="00000003" w:usb1="00000000" w:usb2="00000000" w:usb3="00000000" w:csb0="00000001" w:csb1="00000000"/>
  </w:font>
  <w:font w:name="FS Lola ExtraBold">
    <w:altName w:val="FS Lola ExtraBold"/>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F1144" w14:textId="57D0ECFF" w:rsidR="00F803F1" w:rsidRPr="00DA0D28" w:rsidRDefault="008A0E43" w:rsidP="00DA0D28">
    <w:pPr>
      <w:pStyle w:val="Footer"/>
      <w:jc w:val="center"/>
    </w:pPr>
    <w:r>
      <w:fldChar w:fldCharType="begin" w:fldLock="1"/>
    </w:r>
    <w:r>
      <w:instrText xml:space="preserve"> DOCPROPERTY bjFooterEvenPageDocProperty \* MERGEFORMAT </w:instrText>
    </w:r>
    <w:r>
      <w:fldChar w:fldCharType="separate"/>
    </w:r>
    <w:r w:rsidR="00F803F1" w:rsidRPr="00DA0D28">
      <w:rPr>
        <w:rFonts w:ascii="Arial" w:hAnsi="Arial" w:cs="Arial"/>
        <w:color w:val="0000FF"/>
        <w:sz w:val="24"/>
      </w:rPr>
      <w:t>OFFICIAL</w:t>
    </w:r>
    <w:r>
      <w:rPr>
        <w:rFonts w:ascii="Arial" w:hAnsi="Arial" w:cs="Arial"/>
        <w:color w:val="0000FF"/>
        <w:sz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145188"/>
      <w:docPartObj>
        <w:docPartGallery w:val="Page Numbers (Bottom of Page)"/>
        <w:docPartUnique/>
      </w:docPartObj>
    </w:sdtPr>
    <w:sdtEndPr/>
    <w:sdtContent>
      <w:sdt>
        <w:sdtPr>
          <w:id w:val="-1013607174"/>
          <w:docPartObj>
            <w:docPartGallery w:val="Page Numbers (Top of Page)"/>
            <w:docPartUnique/>
          </w:docPartObj>
        </w:sdtPr>
        <w:sdtEndPr/>
        <w:sdtContent>
          <w:sdt>
            <w:sdtPr>
              <w:id w:val="-1299368572"/>
              <w:docPartObj>
                <w:docPartGallery w:val="Page Numbers (Bottom of Page)"/>
                <w:docPartUnique/>
              </w:docPartObj>
            </w:sdtPr>
            <w:sdtEndPr/>
            <w:sdtContent>
              <w:p w14:paraId="5FC35791" w14:textId="77777777" w:rsidR="00F803F1" w:rsidRDefault="00F803F1" w:rsidP="00665E47">
                <w:pPr>
                  <w:pStyle w:val="Footer"/>
                </w:pPr>
              </w:p>
              <w:sdt>
                <w:sdtPr>
                  <w:id w:val="1830949572"/>
                  <w:docPartObj>
                    <w:docPartGallery w:val="Page Numbers (Top of Page)"/>
                    <w:docPartUnique/>
                  </w:docPartObj>
                </w:sdtPr>
                <w:sdtEndPr/>
                <w:sdtContent>
                  <w:p w14:paraId="4D6CC22C" w14:textId="2D8EF114" w:rsidR="00F803F1" w:rsidRDefault="00F803F1" w:rsidP="00665E47">
                    <w:pPr>
                      <w:pStyle w:val="Footer"/>
                    </w:pPr>
                    <w:r>
                      <w:rPr>
                        <w:sz w:val="16"/>
                        <w:szCs w:val="16"/>
                      </w:rPr>
                      <w:t>Local Assurance Framework Version 6</w:t>
                    </w:r>
                    <w:r w:rsidRPr="003A0B43">
                      <w:rPr>
                        <w:noProof/>
                        <w:sz w:val="16"/>
                        <w:szCs w:val="16"/>
                      </w:rPr>
                      <w:tab/>
                    </w:r>
                    <w:r>
                      <w:rPr>
                        <w:noProof/>
                      </w:rPr>
                      <w:tab/>
                    </w:r>
                    <w:r w:rsidRPr="003A0B43">
                      <w:rPr>
                        <w:sz w:val="16"/>
                        <w:szCs w:val="16"/>
                      </w:rPr>
                      <w:t xml:space="preserve">Page </w:t>
                    </w:r>
                    <w:r w:rsidRPr="003A0B43">
                      <w:rPr>
                        <w:bCs/>
                        <w:sz w:val="16"/>
                        <w:szCs w:val="16"/>
                      </w:rPr>
                      <w:fldChar w:fldCharType="begin"/>
                    </w:r>
                    <w:r w:rsidRPr="003A0B43">
                      <w:rPr>
                        <w:bCs/>
                        <w:sz w:val="16"/>
                        <w:szCs w:val="16"/>
                      </w:rPr>
                      <w:instrText xml:space="preserve"> PAGE </w:instrText>
                    </w:r>
                    <w:r w:rsidRPr="003A0B43">
                      <w:rPr>
                        <w:bCs/>
                        <w:sz w:val="16"/>
                        <w:szCs w:val="16"/>
                      </w:rPr>
                      <w:fldChar w:fldCharType="separate"/>
                    </w:r>
                    <w:r>
                      <w:rPr>
                        <w:bCs/>
                        <w:noProof/>
                        <w:sz w:val="16"/>
                        <w:szCs w:val="16"/>
                      </w:rPr>
                      <w:t>2</w:t>
                    </w:r>
                    <w:r w:rsidRPr="003A0B43">
                      <w:rPr>
                        <w:bCs/>
                        <w:sz w:val="16"/>
                        <w:szCs w:val="16"/>
                      </w:rPr>
                      <w:fldChar w:fldCharType="end"/>
                    </w:r>
                    <w:r w:rsidRPr="003A0B43">
                      <w:rPr>
                        <w:sz w:val="16"/>
                        <w:szCs w:val="16"/>
                      </w:rPr>
                      <w:t xml:space="preserve"> of </w:t>
                    </w:r>
                    <w:r w:rsidRPr="003A0B43">
                      <w:rPr>
                        <w:bCs/>
                        <w:sz w:val="16"/>
                        <w:szCs w:val="16"/>
                      </w:rPr>
                      <w:fldChar w:fldCharType="begin"/>
                    </w:r>
                    <w:r w:rsidRPr="003A0B43">
                      <w:rPr>
                        <w:bCs/>
                        <w:sz w:val="16"/>
                        <w:szCs w:val="16"/>
                      </w:rPr>
                      <w:instrText xml:space="preserve"> NUMPAGES  </w:instrText>
                    </w:r>
                    <w:r w:rsidRPr="003A0B43">
                      <w:rPr>
                        <w:bCs/>
                        <w:sz w:val="16"/>
                        <w:szCs w:val="16"/>
                      </w:rPr>
                      <w:fldChar w:fldCharType="separate"/>
                    </w:r>
                    <w:r>
                      <w:rPr>
                        <w:bCs/>
                        <w:noProof/>
                        <w:sz w:val="16"/>
                        <w:szCs w:val="16"/>
                      </w:rPr>
                      <w:t>92</w:t>
                    </w:r>
                    <w:r w:rsidRPr="003A0B43">
                      <w:rPr>
                        <w:bCs/>
                        <w:sz w:val="16"/>
                        <w:szCs w:val="16"/>
                      </w:rPr>
                      <w:fldChar w:fldCharType="end"/>
                    </w:r>
                  </w:p>
                </w:sdtContent>
              </w:sdt>
            </w:sdtContent>
          </w:sdt>
        </w:sdtContent>
      </w:sdt>
    </w:sdtContent>
  </w:sdt>
  <w:p w14:paraId="6061E920" w14:textId="77777777" w:rsidR="00F803F1" w:rsidRDefault="00F803F1" w:rsidP="00C16C28">
    <w:pPr>
      <w:pStyle w:val="Footer"/>
      <w:tabs>
        <w:tab w:val="clear" w:pos="4513"/>
        <w:tab w:val="clear" w:pos="9026"/>
        <w:tab w:val="left" w:pos="3600"/>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4F563" w14:textId="697A2B5D" w:rsidR="00F803F1" w:rsidRPr="00DA0D28" w:rsidRDefault="008A0E43" w:rsidP="00DA0D28">
    <w:pPr>
      <w:pStyle w:val="Footer"/>
      <w:jc w:val="center"/>
    </w:pPr>
    <w:r>
      <w:fldChar w:fldCharType="begin" w:fldLock="1"/>
    </w:r>
    <w:r>
      <w:instrText xml:space="preserve"> DOCPROPERTY bjFooterFirstPageDocProperty \* MERGEFORMAT </w:instrText>
    </w:r>
    <w:r>
      <w:fldChar w:fldCharType="separate"/>
    </w:r>
    <w:r w:rsidR="00F803F1" w:rsidRPr="00DA0D28">
      <w:rPr>
        <w:rFonts w:ascii="Arial" w:hAnsi="Arial" w:cs="Arial"/>
        <w:color w:val="0000FF"/>
        <w:sz w:val="24"/>
      </w:rPr>
      <w:t>OFFICIAL</w:t>
    </w:r>
    <w:r>
      <w:rPr>
        <w:rFonts w:ascii="Arial" w:hAnsi="Arial" w:cs="Arial"/>
        <w:color w:val="0000FF"/>
        <w:sz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E215A" w14:textId="566D65DB" w:rsidR="00F803F1" w:rsidRDefault="008A0E43" w:rsidP="00DA0D28">
    <w:pPr>
      <w:pStyle w:val="Footer"/>
      <w:jc w:val="center"/>
    </w:pPr>
    <w:r>
      <w:fldChar w:fldCharType="begin" w:fldLock="1"/>
    </w:r>
    <w:r>
      <w:instrText xml:space="preserve"> DOCPROPERTY bjFooterBothDocProperty \* MERGEFORMAT </w:instrText>
    </w:r>
    <w:r>
      <w:fldChar w:fldCharType="separate"/>
    </w:r>
    <w:r w:rsidR="00F803F1" w:rsidRPr="00DA0D28">
      <w:rPr>
        <w:rFonts w:ascii="Arial" w:hAnsi="Arial" w:cs="Arial"/>
        <w:color w:val="0000FF"/>
        <w:sz w:val="24"/>
      </w:rPr>
      <w:t>OFFICIAL</w:t>
    </w:r>
    <w:r>
      <w:rPr>
        <w:rFonts w:ascii="Arial" w:hAnsi="Arial" w:cs="Arial"/>
        <w:color w:val="0000FF"/>
        <w:sz w:val="24"/>
      </w:rPr>
      <w:fldChar w:fldCharType="end"/>
    </w:r>
  </w:p>
  <w:sdt>
    <w:sdtPr>
      <w:id w:val="-928958374"/>
      <w:docPartObj>
        <w:docPartGallery w:val="Page Numbers (Bottom of Page)"/>
        <w:docPartUnique/>
      </w:docPartObj>
    </w:sdtPr>
    <w:sdtEndPr>
      <w:rPr>
        <w:noProof/>
      </w:rPr>
    </w:sdtEndPr>
    <w:sdtContent>
      <w:p w14:paraId="1352A359" w14:textId="5673B470" w:rsidR="00F803F1" w:rsidRDefault="00F803F1">
        <w:pPr>
          <w:pStyle w:val="Footer"/>
          <w:jc w:val="right"/>
        </w:pPr>
        <w:r>
          <w:fldChar w:fldCharType="begin"/>
        </w:r>
        <w:r>
          <w:instrText xml:space="preserve"> PAGE   \* MERGEFORMAT </w:instrText>
        </w:r>
        <w:r>
          <w:fldChar w:fldCharType="separate"/>
        </w:r>
        <w:r>
          <w:rPr>
            <w:noProof/>
          </w:rPr>
          <w:t>27</w:t>
        </w:r>
        <w:r>
          <w:rPr>
            <w:noProof/>
          </w:rPr>
          <w:fldChar w:fldCharType="end"/>
        </w:r>
      </w:p>
    </w:sdtContent>
  </w:sdt>
  <w:p w14:paraId="25BA7EAD" w14:textId="6DDABA25" w:rsidR="00F803F1" w:rsidRDefault="00F803F1">
    <w:pPr>
      <w:pStyle w:val="Footer"/>
      <w:jc w:val="right"/>
    </w:pPr>
  </w:p>
  <w:p w14:paraId="3E326787" w14:textId="3CD4BCA2" w:rsidR="00F803F1" w:rsidRPr="00F57942" w:rsidRDefault="00F803F1">
    <w:pPr>
      <w:pStyle w:val="Footer"/>
      <w:rPr>
        <w:sz w:val="20"/>
        <w:szCs w:val="20"/>
      </w:rPr>
    </w:pPr>
    <w:r w:rsidRPr="00F57942">
      <w:rPr>
        <w:sz w:val="20"/>
        <w:szCs w:val="20"/>
      </w:rPr>
      <w:t xml:space="preserve">Local Assurance Framework </w:t>
    </w:r>
    <w:r>
      <w:rPr>
        <w:sz w:val="20"/>
        <w:szCs w:val="20"/>
      </w:rP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8006274"/>
      <w:docPartObj>
        <w:docPartGallery w:val="Page Numbers (Bottom of Page)"/>
        <w:docPartUnique/>
      </w:docPartObj>
    </w:sdtPr>
    <w:sdtEndPr>
      <w:rPr>
        <w:noProof/>
      </w:rPr>
    </w:sdtEndPr>
    <w:sdtContent>
      <w:p w14:paraId="28DFC449" w14:textId="77777777" w:rsidR="00F803F1" w:rsidRDefault="00F803F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B79EF99" w14:textId="77777777" w:rsidR="00F803F1" w:rsidRDefault="00F803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99979" w14:textId="77777777" w:rsidR="0042758F" w:rsidRDefault="0042758F" w:rsidP="00974529">
      <w:pPr>
        <w:spacing w:after="0" w:line="240" w:lineRule="auto"/>
      </w:pPr>
      <w:r>
        <w:separator/>
      </w:r>
    </w:p>
  </w:footnote>
  <w:footnote w:type="continuationSeparator" w:id="0">
    <w:p w14:paraId="36153870" w14:textId="77777777" w:rsidR="0042758F" w:rsidRDefault="0042758F" w:rsidP="00974529">
      <w:pPr>
        <w:spacing w:after="0" w:line="240" w:lineRule="auto"/>
      </w:pPr>
      <w:r>
        <w:continuationSeparator/>
      </w:r>
    </w:p>
  </w:footnote>
  <w:footnote w:type="continuationNotice" w:id="1">
    <w:p w14:paraId="431D2849" w14:textId="77777777" w:rsidR="0042758F" w:rsidRDefault="0042758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D63C6" w14:textId="434D7256" w:rsidR="00F803F1" w:rsidRDefault="00F803F1" w:rsidP="006765CE">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57987A" w14:textId="77777777" w:rsidR="00F803F1" w:rsidRDefault="00F803F1" w:rsidP="00097F99">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5C867" w14:textId="77777777" w:rsidR="00F803F1" w:rsidRDefault="00F803F1" w:rsidP="006B72AA">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971AC" w14:textId="77777777" w:rsidR="00F803F1" w:rsidRDefault="00F803F1" w:rsidP="006B72A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F11823B"/>
    <w:multiLevelType w:val="hybridMultilevel"/>
    <w:tmpl w:val="5D91292C"/>
    <w:lvl w:ilvl="0" w:tplc="FFFFFFFF">
      <w:start w:val="1"/>
      <w:numFmt w:val="decimal"/>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 w15:restartNumberingAfterBreak="0">
    <w:nsid w:val="01F2478B"/>
    <w:multiLevelType w:val="multilevel"/>
    <w:tmpl w:val="28F45C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2F77551"/>
    <w:multiLevelType w:val="multilevel"/>
    <w:tmpl w:val="E0606ABC"/>
    <w:lvl w:ilvl="0">
      <w:start w:val="1"/>
      <w:numFmt w:val="decimal"/>
      <w:lvlText w:val="%1."/>
      <w:lvlJc w:val="left"/>
      <w:pPr>
        <w:ind w:left="360" w:hanging="360"/>
      </w:pPr>
      <w:rPr>
        <w:rFonts w:hint="default"/>
        <w:b/>
        <w:bCs/>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7E3AC0"/>
    <w:multiLevelType w:val="hybridMultilevel"/>
    <w:tmpl w:val="4C1881C8"/>
    <w:lvl w:ilvl="0" w:tplc="C5F26478">
      <w:start w:val="1"/>
      <w:numFmt w:val="bullet"/>
      <w:lvlText w:val=""/>
      <w:lvlJc w:val="left"/>
      <w:pPr>
        <w:tabs>
          <w:tab w:val="num" w:pos="720"/>
        </w:tabs>
        <w:ind w:left="720" w:hanging="360"/>
      </w:pPr>
      <w:rPr>
        <w:rFonts w:ascii="Wingdings" w:hAnsi="Wingdings"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078821A2"/>
    <w:multiLevelType w:val="hybridMultilevel"/>
    <w:tmpl w:val="DED8AB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CC7706"/>
    <w:multiLevelType w:val="hybridMultilevel"/>
    <w:tmpl w:val="9DCC4644"/>
    <w:lvl w:ilvl="0" w:tplc="B62E9762">
      <w:start w:val="1"/>
      <w:numFmt w:val="bullet"/>
      <w:pStyle w:val="ListBullet2"/>
      <w:lvlText w:val=""/>
      <w:lvlJc w:val="left"/>
      <w:pPr>
        <w:ind w:left="1352" w:hanging="360"/>
      </w:pPr>
      <w:rPr>
        <w:rFonts w:ascii="Wingdings" w:hAnsi="Wingdings" w:hint="default"/>
      </w:rPr>
    </w:lvl>
    <w:lvl w:ilvl="1" w:tplc="BD840CDC">
      <w:numFmt w:val="bullet"/>
      <w:lvlText w:val="•"/>
      <w:lvlJc w:val="left"/>
      <w:pPr>
        <w:ind w:left="1800" w:hanging="72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Wingdings"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Wingdings"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D156A3"/>
    <w:multiLevelType w:val="multilevel"/>
    <w:tmpl w:val="48F43BF0"/>
    <w:lvl w:ilvl="0">
      <w:start w:val="12"/>
      <w:numFmt w:val="decimal"/>
      <w:lvlText w:val="%1"/>
      <w:lvlJc w:val="left"/>
      <w:pPr>
        <w:ind w:left="360" w:hanging="360"/>
      </w:pPr>
      <w:rPr>
        <w:rFonts w:hint="default"/>
        <w:b/>
        <w:bC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8843C3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D17867"/>
    <w:multiLevelType w:val="hybridMultilevel"/>
    <w:tmpl w:val="BA2CAA12"/>
    <w:lvl w:ilvl="0" w:tplc="08090005">
      <w:start w:val="1"/>
      <w:numFmt w:val="bullet"/>
      <w:lvlText w:val=""/>
      <w:lvlJc w:val="left"/>
      <w:pPr>
        <w:ind w:left="1069" w:hanging="360"/>
      </w:pPr>
      <w:rPr>
        <w:rFonts w:ascii="Wingdings" w:hAnsi="Wingdings"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9" w15:restartNumberingAfterBreak="0">
    <w:nsid w:val="1ED75049"/>
    <w:multiLevelType w:val="multilevel"/>
    <w:tmpl w:val="92BCBDA4"/>
    <w:lvl w:ilvl="0">
      <w:start w:val="1"/>
      <w:numFmt w:val="bullet"/>
      <w:lvlText w:val=""/>
      <w:lvlJc w:val="left"/>
      <w:pPr>
        <w:ind w:left="1069" w:hanging="360"/>
      </w:pPr>
      <w:rPr>
        <w:rFonts w:ascii="Symbol" w:hAnsi="Symbol" w:hint="default"/>
        <w:b/>
        <w:sz w:val="24"/>
        <w:szCs w:val="24"/>
      </w:rPr>
    </w:lvl>
    <w:lvl w:ilvl="1">
      <w:start w:val="1"/>
      <w:numFmt w:val="decimal"/>
      <w:lvlText w:val="%1.%2"/>
      <w:lvlJc w:val="left"/>
      <w:pPr>
        <w:ind w:left="1129" w:hanging="420"/>
      </w:pPr>
      <w:rPr>
        <w:b w:val="0"/>
      </w:r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0" w15:restartNumberingAfterBreak="0">
    <w:nsid w:val="21A31DDC"/>
    <w:multiLevelType w:val="multilevel"/>
    <w:tmpl w:val="E0606ABC"/>
    <w:lvl w:ilvl="0">
      <w:start w:val="1"/>
      <w:numFmt w:val="decimal"/>
      <w:lvlText w:val="%1."/>
      <w:lvlJc w:val="left"/>
      <w:pPr>
        <w:ind w:left="360" w:hanging="360"/>
      </w:pPr>
      <w:rPr>
        <w:rFonts w:hint="default"/>
        <w:b/>
        <w:bCs/>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6CD382C"/>
    <w:multiLevelType w:val="multilevel"/>
    <w:tmpl w:val="28F45C4A"/>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2AED6FBD"/>
    <w:multiLevelType w:val="multilevel"/>
    <w:tmpl w:val="D76E3384"/>
    <w:lvl w:ilvl="0">
      <w:start w:val="3"/>
      <w:numFmt w:val="decimal"/>
      <w:lvlText w:val="%1."/>
      <w:lvlJc w:val="left"/>
      <w:pPr>
        <w:ind w:left="360" w:hanging="360"/>
      </w:pPr>
      <w:rPr>
        <w:rFonts w:hint="default"/>
        <w:b/>
        <w:sz w:val="24"/>
        <w:szCs w:val="24"/>
      </w:rPr>
    </w:lvl>
    <w:lvl w:ilvl="1">
      <w:start w:val="1"/>
      <w:numFmt w:val="bullet"/>
      <w:lvlText w:val=""/>
      <w:lvlJc w:val="left"/>
      <w:pPr>
        <w:ind w:left="420" w:hanging="420"/>
      </w:pPr>
      <w:rPr>
        <w:rFonts w:ascii="Symbol" w:hAnsi="Symbol" w:hint="default"/>
        <w:b w:val="0"/>
      </w:rPr>
    </w:lvl>
    <w:lvl w:ilvl="2">
      <w:start w:val="1"/>
      <w:numFmt w:val="decimal"/>
      <w:lvlText w:val="%1.%2.%3"/>
      <w:lvlJc w:val="left"/>
      <w:pPr>
        <w:ind w:left="720" w:hanging="720"/>
      </w:pPr>
    </w:lvl>
    <w:lvl w:ilvl="3">
      <w:start w:val="1"/>
      <w:numFmt w:val="bullet"/>
      <w:lvlText w:val=""/>
      <w:lvlJc w:val="left"/>
      <w:pPr>
        <w:ind w:left="720" w:hanging="720"/>
      </w:pPr>
      <w:rPr>
        <w:rFonts w:ascii="Symbol" w:hAnsi="Symbol" w:hint="default"/>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 w15:restartNumberingAfterBreak="0">
    <w:nsid w:val="336C7BAB"/>
    <w:multiLevelType w:val="hybridMultilevel"/>
    <w:tmpl w:val="62CED40E"/>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4" w15:restartNumberingAfterBreak="0">
    <w:nsid w:val="39663F8D"/>
    <w:multiLevelType w:val="multilevel"/>
    <w:tmpl w:val="8DBE4038"/>
    <w:lvl w:ilvl="0">
      <w:start w:val="5"/>
      <w:numFmt w:val="decimal"/>
      <w:lvlText w:val="%1."/>
      <w:lvlJc w:val="left"/>
      <w:pPr>
        <w:ind w:left="360" w:hanging="360"/>
      </w:pPr>
      <w:rPr>
        <w:rFonts w:hint="default"/>
        <w:b/>
        <w:bC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A6E5B09"/>
    <w:multiLevelType w:val="hybridMultilevel"/>
    <w:tmpl w:val="64126F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48B3ABB"/>
    <w:multiLevelType w:val="hybridMultilevel"/>
    <w:tmpl w:val="9DA44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9B24D7"/>
    <w:multiLevelType w:val="hybridMultilevel"/>
    <w:tmpl w:val="E9CCB9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BA4FCB"/>
    <w:multiLevelType w:val="hybridMultilevel"/>
    <w:tmpl w:val="D4D69A54"/>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9" w15:restartNumberingAfterBreak="0">
    <w:nsid w:val="47A42F08"/>
    <w:multiLevelType w:val="hybridMultilevel"/>
    <w:tmpl w:val="0100AED8"/>
    <w:lvl w:ilvl="0" w:tplc="08090017">
      <w:start w:val="1"/>
      <w:numFmt w:val="lowerLetter"/>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50644346"/>
    <w:multiLevelType w:val="multilevel"/>
    <w:tmpl w:val="9EACBCF8"/>
    <w:lvl w:ilvl="0">
      <w:start w:val="19"/>
      <w:numFmt w:val="decimal"/>
      <w:lvlText w:val="%1."/>
      <w:lvlJc w:val="left"/>
      <w:pPr>
        <w:ind w:left="360" w:hanging="360"/>
      </w:pPr>
      <w:rPr>
        <w:rFonts w:hint="default"/>
        <w:b/>
      </w:rPr>
    </w:lvl>
    <w:lvl w:ilvl="1">
      <w:start w:val="1"/>
      <w:numFmt w:val="decimal"/>
      <w:lvlText w:val="%1.%2"/>
      <w:lvlJc w:val="left"/>
      <w:pPr>
        <w:ind w:left="713" w:hanging="713"/>
      </w:pPr>
      <w:rPr>
        <w:b w:val="0"/>
      </w:rPr>
    </w:lvl>
    <w:lvl w:ilvl="2">
      <w:start w:val="1"/>
      <w:numFmt w:val="bullet"/>
      <w:lvlText w:val=""/>
      <w:lvlJc w:val="left"/>
      <w:pPr>
        <w:ind w:left="720" w:hanging="720"/>
      </w:pPr>
      <w:rPr>
        <w:rFonts w:ascii="Symbol" w:hAnsi="Symbol" w:hint="default"/>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 w15:restartNumberingAfterBreak="0">
    <w:nsid w:val="55C2447B"/>
    <w:multiLevelType w:val="hybridMultilevel"/>
    <w:tmpl w:val="EFD8DE4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B354BCE"/>
    <w:multiLevelType w:val="hybridMultilevel"/>
    <w:tmpl w:val="B82E74EE"/>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3" w15:restartNumberingAfterBreak="0">
    <w:nsid w:val="5C9B6703"/>
    <w:multiLevelType w:val="hybridMultilevel"/>
    <w:tmpl w:val="3C6E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3BA28B5"/>
    <w:multiLevelType w:val="hybridMultilevel"/>
    <w:tmpl w:val="A8C2AD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5041DB1"/>
    <w:multiLevelType w:val="hybridMultilevel"/>
    <w:tmpl w:val="6DF82586"/>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6" w15:restartNumberingAfterBreak="0">
    <w:nsid w:val="67A73B5D"/>
    <w:multiLevelType w:val="hybridMultilevel"/>
    <w:tmpl w:val="D440391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82102BA"/>
    <w:multiLevelType w:val="hybridMultilevel"/>
    <w:tmpl w:val="B698987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9E53D6C"/>
    <w:multiLevelType w:val="multilevel"/>
    <w:tmpl w:val="BB5E812A"/>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69FD60A6"/>
    <w:multiLevelType w:val="hybridMultilevel"/>
    <w:tmpl w:val="78D86A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AD54E8D"/>
    <w:multiLevelType w:val="hybridMultilevel"/>
    <w:tmpl w:val="7F38F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C194FED"/>
    <w:multiLevelType w:val="hybridMultilevel"/>
    <w:tmpl w:val="8DCC42B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14F24D9"/>
    <w:multiLevelType w:val="hybridMultilevel"/>
    <w:tmpl w:val="28E2F1D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2A501A3"/>
    <w:multiLevelType w:val="multilevel"/>
    <w:tmpl w:val="FF18EC80"/>
    <w:lvl w:ilvl="0">
      <w:start w:val="1"/>
      <w:numFmt w:val="lowerLetter"/>
      <w:lvlText w:val="%1)"/>
      <w:lvlJc w:val="left"/>
      <w:pPr>
        <w:ind w:left="360" w:hanging="360"/>
      </w:pPr>
      <w:rPr>
        <w:rFonts w:hint="default"/>
      </w:rPr>
    </w:lvl>
    <w:lvl w:ilvl="1">
      <w:start w:val="1"/>
      <w:numFmt w:val="decimal"/>
      <w:lvlText w:val="%1.%2"/>
      <w:lvlJc w:val="left"/>
      <w:pPr>
        <w:ind w:left="420" w:hanging="42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4" w15:restartNumberingAfterBreak="0">
    <w:nsid w:val="79C55A73"/>
    <w:multiLevelType w:val="hybridMultilevel"/>
    <w:tmpl w:val="74C64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642FF8"/>
    <w:multiLevelType w:val="hybridMultilevel"/>
    <w:tmpl w:val="8246544E"/>
    <w:lvl w:ilvl="0" w:tplc="08090017">
      <w:start w:val="1"/>
      <w:numFmt w:val="lowerLetter"/>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7B350426"/>
    <w:multiLevelType w:val="hybridMultilevel"/>
    <w:tmpl w:val="9BB854C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BCD3E1F"/>
    <w:multiLevelType w:val="hybridMultilevel"/>
    <w:tmpl w:val="71486DE4"/>
    <w:lvl w:ilvl="0" w:tplc="200A610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8" w15:restartNumberingAfterBreak="0">
    <w:nsid w:val="7D207BA4"/>
    <w:multiLevelType w:val="hybridMultilevel"/>
    <w:tmpl w:val="4A8657F8"/>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7"/>
  </w:num>
  <w:num w:numId="2">
    <w:abstractNumId w:val="26"/>
  </w:num>
  <w:num w:numId="3">
    <w:abstractNumId w:val="36"/>
  </w:num>
  <w:num w:numId="4">
    <w:abstractNumId w:val="32"/>
  </w:num>
  <w:num w:numId="5">
    <w:abstractNumId w:val="31"/>
  </w:num>
  <w:num w:numId="6">
    <w:abstractNumId w:val="20"/>
  </w:num>
  <w:num w:numId="7">
    <w:abstractNumId w:val="8"/>
  </w:num>
  <w:num w:numId="8">
    <w:abstractNumId w:val="38"/>
  </w:num>
  <w:num w:numId="9">
    <w:abstractNumId w:val="34"/>
  </w:num>
  <w:num w:numId="10">
    <w:abstractNumId w:val="33"/>
  </w:num>
  <w:num w:numId="11">
    <w:abstractNumId w:val="9"/>
  </w:num>
  <w:num w:numId="12">
    <w:abstractNumId w:val="5"/>
  </w:num>
  <w:num w:numId="13">
    <w:abstractNumId w:val="21"/>
  </w:num>
  <w:num w:numId="14">
    <w:abstractNumId w:val="13"/>
  </w:num>
  <w:num w:numId="15">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16"/>
  </w:num>
  <w:num w:numId="18">
    <w:abstractNumId w:val="17"/>
  </w:num>
  <w:num w:numId="19">
    <w:abstractNumId w:val="28"/>
  </w:num>
  <w:num w:numId="20">
    <w:abstractNumId w:val="1"/>
  </w:num>
  <w:num w:numId="21">
    <w:abstractNumId w:val="11"/>
  </w:num>
  <w:num w:numId="22">
    <w:abstractNumId w:val="15"/>
  </w:num>
  <w:num w:numId="23">
    <w:abstractNumId w:val="37"/>
  </w:num>
  <w:num w:numId="24">
    <w:abstractNumId w:val="12"/>
  </w:num>
  <w:num w:numId="25">
    <w:abstractNumId w:val="0"/>
  </w:num>
  <w:num w:numId="26">
    <w:abstractNumId w:val="30"/>
  </w:num>
  <w:num w:numId="27">
    <w:abstractNumId w:val="25"/>
  </w:num>
  <w:num w:numId="28">
    <w:abstractNumId w:val="2"/>
  </w:num>
  <w:num w:numId="29">
    <w:abstractNumId w:val="6"/>
  </w:num>
  <w:num w:numId="30">
    <w:abstractNumId w:val="14"/>
  </w:num>
  <w:num w:numId="31">
    <w:abstractNumId w:val="18"/>
  </w:num>
  <w:num w:numId="32">
    <w:abstractNumId w:val="27"/>
  </w:num>
  <w:num w:numId="33">
    <w:abstractNumId w:val="4"/>
  </w:num>
  <w:num w:numId="34">
    <w:abstractNumId w:val="22"/>
  </w:num>
  <w:num w:numId="35">
    <w:abstractNumId w:val="19"/>
  </w:num>
  <w:num w:numId="36">
    <w:abstractNumId w:val="35"/>
  </w:num>
  <w:num w:numId="37">
    <w:abstractNumId w:val="29"/>
  </w:num>
  <w:num w:numId="38">
    <w:abstractNumId w:val="10"/>
  </w:num>
  <w:num w:numId="39">
    <w:abstractNumId w:val="24"/>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54E5"/>
    <w:rsid w:val="000015D6"/>
    <w:rsid w:val="00002295"/>
    <w:rsid w:val="0000378E"/>
    <w:rsid w:val="00011550"/>
    <w:rsid w:val="00011991"/>
    <w:rsid w:val="0001224D"/>
    <w:rsid w:val="0001444B"/>
    <w:rsid w:val="00017537"/>
    <w:rsid w:val="000233D8"/>
    <w:rsid w:val="000256FB"/>
    <w:rsid w:val="00026295"/>
    <w:rsid w:val="00026645"/>
    <w:rsid w:val="00030D6B"/>
    <w:rsid w:val="00032F57"/>
    <w:rsid w:val="00036C29"/>
    <w:rsid w:val="000375D5"/>
    <w:rsid w:val="0003787C"/>
    <w:rsid w:val="00037C51"/>
    <w:rsid w:val="000413F6"/>
    <w:rsid w:val="000422A6"/>
    <w:rsid w:val="0004296A"/>
    <w:rsid w:val="00042FB8"/>
    <w:rsid w:val="000430DC"/>
    <w:rsid w:val="000454E5"/>
    <w:rsid w:val="00045A9B"/>
    <w:rsid w:val="00045E31"/>
    <w:rsid w:val="000512D9"/>
    <w:rsid w:val="00051543"/>
    <w:rsid w:val="00052513"/>
    <w:rsid w:val="00060450"/>
    <w:rsid w:val="00060EB8"/>
    <w:rsid w:val="000640AB"/>
    <w:rsid w:val="00065ACE"/>
    <w:rsid w:val="0006690F"/>
    <w:rsid w:val="00067892"/>
    <w:rsid w:val="00071247"/>
    <w:rsid w:val="00072430"/>
    <w:rsid w:val="00073274"/>
    <w:rsid w:val="00074B1B"/>
    <w:rsid w:val="00074B89"/>
    <w:rsid w:val="00075ECF"/>
    <w:rsid w:val="000773D6"/>
    <w:rsid w:val="000807CB"/>
    <w:rsid w:val="000808D9"/>
    <w:rsid w:val="00081D16"/>
    <w:rsid w:val="00083772"/>
    <w:rsid w:val="0008421D"/>
    <w:rsid w:val="00086354"/>
    <w:rsid w:val="00087806"/>
    <w:rsid w:val="000918E9"/>
    <w:rsid w:val="00091CA4"/>
    <w:rsid w:val="00091D0A"/>
    <w:rsid w:val="000959A6"/>
    <w:rsid w:val="00097F99"/>
    <w:rsid w:val="000A24E4"/>
    <w:rsid w:val="000A2828"/>
    <w:rsid w:val="000A5AEF"/>
    <w:rsid w:val="000A6D4F"/>
    <w:rsid w:val="000A7A7B"/>
    <w:rsid w:val="000A7C9E"/>
    <w:rsid w:val="000B0F79"/>
    <w:rsid w:val="000B18FA"/>
    <w:rsid w:val="000B2066"/>
    <w:rsid w:val="000B20A7"/>
    <w:rsid w:val="000B2389"/>
    <w:rsid w:val="000B238A"/>
    <w:rsid w:val="000B3577"/>
    <w:rsid w:val="000B53FC"/>
    <w:rsid w:val="000B5ED6"/>
    <w:rsid w:val="000B6A29"/>
    <w:rsid w:val="000B7DC0"/>
    <w:rsid w:val="000C403A"/>
    <w:rsid w:val="000C4688"/>
    <w:rsid w:val="000D110F"/>
    <w:rsid w:val="000D3700"/>
    <w:rsid w:val="000D4707"/>
    <w:rsid w:val="000D4D26"/>
    <w:rsid w:val="000D522A"/>
    <w:rsid w:val="000D5DFD"/>
    <w:rsid w:val="000D63CC"/>
    <w:rsid w:val="000D6DED"/>
    <w:rsid w:val="000D7A26"/>
    <w:rsid w:val="000E1764"/>
    <w:rsid w:val="000E2111"/>
    <w:rsid w:val="000E22F3"/>
    <w:rsid w:val="000E4173"/>
    <w:rsid w:val="000E6E7B"/>
    <w:rsid w:val="000F542F"/>
    <w:rsid w:val="000F67AB"/>
    <w:rsid w:val="000F7BB8"/>
    <w:rsid w:val="001011A6"/>
    <w:rsid w:val="00102741"/>
    <w:rsid w:val="001055CD"/>
    <w:rsid w:val="00105D70"/>
    <w:rsid w:val="0010667F"/>
    <w:rsid w:val="00107347"/>
    <w:rsid w:val="001074C8"/>
    <w:rsid w:val="001108B4"/>
    <w:rsid w:val="001139F9"/>
    <w:rsid w:val="00117AA8"/>
    <w:rsid w:val="00117FB3"/>
    <w:rsid w:val="00117FD5"/>
    <w:rsid w:val="00122A02"/>
    <w:rsid w:val="001231C9"/>
    <w:rsid w:val="001242A4"/>
    <w:rsid w:val="00130B06"/>
    <w:rsid w:val="00132253"/>
    <w:rsid w:val="0013300C"/>
    <w:rsid w:val="001377C7"/>
    <w:rsid w:val="00140DF4"/>
    <w:rsid w:val="00141338"/>
    <w:rsid w:val="00142443"/>
    <w:rsid w:val="00145022"/>
    <w:rsid w:val="00147589"/>
    <w:rsid w:val="00152D84"/>
    <w:rsid w:val="00153C66"/>
    <w:rsid w:val="00161432"/>
    <w:rsid w:val="00164A66"/>
    <w:rsid w:val="001653AF"/>
    <w:rsid w:val="00165B1E"/>
    <w:rsid w:val="001722EA"/>
    <w:rsid w:val="0017379F"/>
    <w:rsid w:val="00173949"/>
    <w:rsid w:val="00173F60"/>
    <w:rsid w:val="00174FFB"/>
    <w:rsid w:val="00175F19"/>
    <w:rsid w:val="00176BC8"/>
    <w:rsid w:val="00176DE2"/>
    <w:rsid w:val="001775DC"/>
    <w:rsid w:val="0017765E"/>
    <w:rsid w:val="0018154E"/>
    <w:rsid w:val="00187173"/>
    <w:rsid w:val="0019199C"/>
    <w:rsid w:val="00191EAA"/>
    <w:rsid w:val="00192260"/>
    <w:rsid w:val="00192FA4"/>
    <w:rsid w:val="001940C7"/>
    <w:rsid w:val="00194A46"/>
    <w:rsid w:val="00194CCA"/>
    <w:rsid w:val="001A0CBF"/>
    <w:rsid w:val="001A191F"/>
    <w:rsid w:val="001A1D91"/>
    <w:rsid w:val="001A1FD0"/>
    <w:rsid w:val="001A2236"/>
    <w:rsid w:val="001A54AA"/>
    <w:rsid w:val="001A71DA"/>
    <w:rsid w:val="001B0953"/>
    <w:rsid w:val="001B31DD"/>
    <w:rsid w:val="001B36A9"/>
    <w:rsid w:val="001B3FAC"/>
    <w:rsid w:val="001B4E3C"/>
    <w:rsid w:val="001B5D50"/>
    <w:rsid w:val="001B6A0C"/>
    <w:rsid w:val="001B6D71"/>
    <w:rsid w:val="001C206A"/>
    <w:rsid w:val="001C28F5"/>
    <w:rsid w:val="001C2C93"/>
    <w:rsid w:val="001C2D35"/>
    <w:rsid w:val="001C31B7"/>
    <w:rsid w:val="001C445E"/>
    <w:rsid w:val="001D0283"/>
    <w:rsid w:val="001D1FF3"/>
    <w:rsid w:val="001D32AF"/>
    <w:rsid w:val="001D346E"/>
    <w:rsid w:val="001D442F"/>
    <w:rsid w:val="001D4A8A"/>
    <w:rsid w:val="001D5E9C"/>
    <w:rsid w:val="001E0569"/>
    <w:rsid w:val="001E1A97"/>
    <w:rsid w:val="001E342A"/>
    <w:rsid w:val="001E38B4"/>
    <w:rsid w:val="001E3E73"/>
    <w:rsid w:val="001E4356"/>
    <w:rsid w:val="001E4BB0"/>
    <w:rsid w:val="001E4BF7"/>
    <w:rsid w:val="001E4DF2"/>
    <w:rsid w:val="001E6C54"/>
    <w:rsid w:val="001E72CB"/>
    <w:rsid w:val="001E75EE"/>
    <w:rsid w:val="001F2419"/>
    <w:rsid w:val="001F4FC0"/>
    <w:rsid w:val="001F68DF"/>
    <w:rsid w:val="001F7A4F"/>
    <w:rsid w:val="0020184D"/>
    <w:rsid w:val="002047CF"/>
    <w:rsid w:val="00204D63"/>
    <w:rsid w:val="002105C7"/>
    <w:rsid w:val="00210F98"/>
    <w:rsid w:val="0021221D"/>
    <w:rsid w:val="00214674"/>
    <w:rsid w:val="00217310"/>
    <w:rsid w:val="00220CE4"/>
    <w:rsid w:val="0022394E"/>
    <w:rsid w:val="0022493A"/>
    <w:rsid w:val="002269D3"/>
    <w:rsid w:val="002301FA"/>
    <w:rsid w:val="0023102C"/>
    <w:rsid w:val="002312E8"/>
    <w:rsid w:val="002345E5"/>
    <w:rsid w:val="00234C1F"/>
    <w:rsid w:val="002361C5"/>
    <w:rsid w:val="002362B7"/>
    <w:rsid w:val="002366A5"/>
    <w:rsid w:val="00236A82"/>
    <w:rsid w:val="00237A72"/>
    <w:rsid w:val="002423DB"/>
    <w:rsid w:val="00245486"/>
    <w:rsid w:val="00246709"/>
    <w:rsid w:val="00252866"/>
    <w:rsid w:val="00253383"/>
    <w:rsid w:val="00253AC4"/>
    <w:rsid w:val="00255AAA"/>
    <w:rsid w:val="002561D4"/>
    <w:rsid w:val="00257EAF"/>
    <w:rsid w:val="00261759"/>
    <w:rsid w:val="0026345C"/>
    <w:rsid w:val="00263C6A"/>
    <w:rsid w:val="00264A90"/>
    <w:rsid w:val="0027106A"/>
    <w:rsid w:val="002723CC"/>
    <w:rsid w:val="00272B16"/>
    <w:rsid w:val="0027365B"/>
    <w:rsid w:val="002745EF"/>
    <w:rsid w:val="0027469F"/>
    <w:rsid w:val="00274775"/>
    <w:rsid w:val="00274CA9"/>
    <w:rsid w:val="00275C86"/>
    <w:rsid w:val="00275F05"/>
    <w:rsid w:val="00277089"/>
    <w:rsid w:val="00277370"/>
    <w:rsid w:val="0027755E"/>
    <w:rsid w:val="00277D21"/>
    <w:rsid w:val="00285ED2"/>
    <w:rsid w:val="00287F36"/>
    <w:rsid w:val="00290105"/>
    <w:rsid w:val="0029167A"/>
    <w:rsid w:val="00293B58"/>
    <w:rsid w:val="00296152"/>
    <w:rsid w:val="00296430"/>
    <w:rsid w:val="002964A4"/>
    <w:rsid w:val="002973DC"/>
    <w:rsid w:val="002A0567"/>
    <w:rsid w:val="002A105D"/>
    <w:rsid w:val="002A14F5"/>
    <w:rsid w:val="002A362C"/>
    <w:rsid w:val="002A75BD"/>
    <w:rsid w:val="002B06C6"/>
    <w:rsid w:val="002C0A4A"/>
    <w:rsid w:val="002C0ACB"/>
    <w:rsid w:val="002C132F"/>
    <w:rsid w:val="002C34BD"/>
    <w:rsid w:val="002C55AC"/>
    <w:rsid w:val="002C5868"/>
    <w:rsid w:val="002C711B"/>
    <w:rsid w:val="002D0E40"/>
    <w:rsid w:val="002D217F"/>
    <w:rsid w:val="002D2680"/>
    <w:rsid w:val="002D4872"/>
    <w:rsid w:val="002D74D8"/>
    <w:rsid w:val="002E0B4F"/>
    <w:rsid w:val="002E147C"/>
    <w:rsid w:val="002E66F6"/>
    <w:rsid w:val="002E7677"/>
    <w:rsid w:val="002E79A8"/>
    <w:rsid w:val="002F071F"/>
    <w:rsid w:val="002F1D87"/>
    <w:rsid w:val="002F2543"/>
    <w:rsid w:val="002F2EDC"/>
    <w:rsid w:val="002F3DBB"/>
    <w:rsid w:val="002F3F9E"/>
    <w:rsid w:val="002F4B69"/>
    <w:rsid w:val="002F5B72"/>
    <w:rsid w:val="002F6D71"/>
    <w:rsid w:val="002F794D"/>
    <w:rsid w:val="00301A92"/>
    <w:rsid w:val="003022D9"/>
    <w:rsid w:val="003026A2"/>
    <w:rsid w:val="00303CB4"/>
    <w:rsid w:val="00305779"/>
    <w:rsid w:val="00306480"/>
    <w:rsid w:val="00310A8E"/>
    <w:rsid w:val="003128DF"/>
    <w:rsid w:val="00315296"/>
    <w:rsid w:val="003158B8"/>
    <w:rsid w:val="00316A6B"/>
    <w:rsid w:val="00316F61"/>
    <w:rsid w:val="003171CC"/>
    <w:rsid w:val="00317E4A"/>
    <w:rsid w:val="00321BFA"/>
    <w:rsid w:val="00323337"/>
    <w:rsid w:val="003239BA"/>
    <w:rsid w:val="00325985"/>
    <w:rsid w:val="0032656C"/>
    <w:rsid w:val="00334539"/>
    <w:rsid w:val="00335515"/>
    <w:rsid w:val="00335D38"/>
    <w:rsid w:val="00336834"/>
    <w:rsid w:val="0034374D"/>
    <w:rsid w:val="00343DC8"/>
    <w:rsid w:val="00344276"/>
    <w:rsid w:val="003445B1"/>
    <w:rsid w:val="00345272"/>
    <w:rsid w:val="00345D31"/>
    <w:rsid w:val="00346E4C"/>
    <w:rsid w:val="0035262F"/>
    <w:rsid w:val="00353924"/>
    <w:rsid w:val="00354856"/>
    <w:rsid w:val="00355DFD"/>
    <w:rsid w:val="0036071F"/>
    <w:rsid w:val="00361775"/>
    <w:rsid w:val="0036419A"/>
    <w:rsid w:val="003644A2"/>
    <w:rsid w:val="00367431"/>
    <w:rsid w:val="0037076F"/>
    <w:rsid w:val="00372742"/>
    <w:rsid w:val="00373163"/>
    <w:rsid w:val="00373CDA"/>
    <w:rsid w:val="00374139"/>
    <w:rsid w:val="00374F5D"/>
    <w:rsid w:val="00377E03"/>
    <w:rsid w:val="00380CFC"/>
    <w:rsid w:val="00380D7D"/>
    <w:rsid w:val="003823E5"/>
    <w:rsid w:val="00385891"/>
    <w:rsid w:val="00385DC6"/>
    <w:rsid w:val="003862FB"/>
    <w:rsid w:val="003873EB"/>
    <w:rsid w:val="00387713"/>
    <w:rsid w:val="00390E9F"/>
    <w:rsid w:val="00392F9B"/>
    <w:rsid w:val="00395132"/>
    <w:rsid w:val="003A0B43"/>
    <w:rsid w:val="003A3951"/>
    <w:rsid w:val="003A3B4C"/>
    <w:rsid w:val="003A51F7"/>
    <w:rsid w:val="003A6546"/>
    <w:rsid w:val="003A783E"/>
    <w:rsid w:val="003B0C07"/>
    <w:rsid w:val="003B1C6A"/>
    <w:rsid w:val="003B2AB1"/>
    <w:rsid w:val="003B47EF"/>
    <w:rsid w:val="003B6B2D"/>
    <w:rsid w:val="003B6E01"/>
    <w:rsid w:val="003C21F9"/>
    <w:rsid w:val="003C3233"/>
    <w:rsid w:val="003C3256"/>
    <w:rsid w:val="003C3314"/>
    <w:rsid w:val="003C4AD1"/>
    <w:rsid w:val="003C78D7"/>
    <w:rsid w:val="003D1172"/>
    <w:rsid w:val="003D1385"/>
    <w:rsid w:val="003D145B"/>
    <w:rsid w:val="003D369C"/>
    <w:rsid w:val="003D39A5"/>
    <w:rsid w:val="003D3CE9"/>
    <w:rsid w:val="003D5B36"/>
    <w:rsid w:val="003D6CDB"/>
    <w:rsid w:val="003E13B3"/>
    <w:rsid w:val="003E157F"/>
    <w:rsid w:val="003E315D"/>
    <w:rsid w:val="003E57CC"/>
    <w:rsid w:val="003E6961"/>
    <w:rsid w:val="003F04B3"/>
    <w:rsid w:val="003F39BA"/>
    <w:rsid w:val="003F46C5"/>
    <w:rsid w:val="003F5BD6"/>
    <w:rsid w:val="003F5ED3"/>
    <w:rsid w:val="003F7908"/>
    <w:rsid w:val="00401339"/>
    <w:rsid w:val="00403129"/>
    <w:rsid w:val="00404AAA"/>
    <w:rsid w:val="004056C1"/>
    <w:rsid w:val="00407058"/>
    <w:rsid w:val="00407422"/>
    <w:rsid w:val="0041122F"/>
    <w:rsid w:val="00411AC6"/>
    <w:rsid w:val="0041312D"/>
    <w:rsid w:val="00414512"/>
    <w:rsid w:val="004145BA"/>
    <w:rsid w:val="00416C0F"/>
    <w:rsid w:val="00422F1E"/>
    <w:rsid w:val="0042538B"/>
    <w:rsid w:val="0042543B"/>
    <w:rsid w:val="00425FCA"/>
    <w:rsid w:val="0042758F"/>
    <w:rsid w:val="00430D1D"/>
    <w:rsid w:val="00431664"/>
    <w:rsid w:val="00431874"/>
    <w:rsid w:val="00432B3E"/>
    <w:rsid w:val="00433A09"/>
    <w:rsid w:val="004342F4"/>
    <w:rsid w:val="00435162"/>
    <w:rsid w:val="00441A1E"/>
    <w:rsid w:val="0044420C"/>
    <w:rsid w:val="0044482C"/>
    <w:rsid w:val="004451F7"/>
    <w:rsid w:val="00445C3B"/>
    <w:rsid w:val="004466EA"/>
    <w:rsid w:val="004468AF"/>
    <w:rsid w:val="004500A3"/>
    <w:rsid w:val="0045043A"/>
    <w:rsid w:val="00450A76"/>
    <w:rsid w:val="004525D7"/>
    <w:rsid w:val="0045359E"/>
    <w:rsid w:val="00455B8A"/>
    <w:rsid w:val="00460B80"/>
    <w:rsid w:val="00461C0C"/>
    <w:rsid w:val="004631B2"/>
    <w:rsid w:val="00470935"/>
    <w:rsid w:val="00471E1A"/>
    <w:rsid w:val="00472017"/>
    <w:rsid w:val="00473839"/>
    <w:rsid w:val="00480475"/>
    <w:rsid w:val="00482207"/>
    <w:rsid w:val="00484425"/>
    <w:rsid w:val="00484C6B"/>
    <w:rsid w:val="004854A7"/>
    <w:rsid w:val="004867BF"/>
    <w:rsid w:val="0048757D"/>
    <w:rsid w:val="00490A5B"/>
    <w:rsid w:val="004910FB"/>
    <w:rsid w:val="00491A5A"/>
    <w:rsid w:val="004932FE"/>
    <w:rsid w:val="00497AEA"/>
    <w:rsid w:val="004A0166"/>
    <w:rsid w:val="004A35C0"/>
    <w:rsid w:val="004A3C1C"/>
    <w:rsid w:val="004A3EED"/>
    <w:rsid w:val="004A4BD1"/>
    <w:rsid w:val="004A55A6"/>
    <w:rsid w:val="004A630C"/>
    <w:rsid w:val="004A6DB5"/>
    <w:rsid w:val="004A6DCA"/>
    <w:rsid w:val="004B0C99"/>
    <w:rsid w:val="004B1690"/>
    <w:rsid w:val="004B1803"/>
    <w:rsid w:val="004B351B"/>
    <w:rsid w:val="004B3B51"/>
    <w:rsid w:val="004B5C08"/>
    <w:rsid w:val="004C4E99"/>
    <w:rsid w:val="004C5333"/>
    <w:rsid w:val="004C76DD"/>
    <w:rsid w:val="004C7E04"/>
    <w:rsid w:val="004D5698"/>
    <w:rsid w:val="004D5998"/>
    <w:rsid w:val="004D5CE5"/>
    <w:rsid w:val="004E02E5"/>
    <w:rsid w:val="004E5908"/>
    <w:rsid w:val="004F2291"/>
    <w:rsid w:val="004F3865"/>
    <w:rsid w:val="004F55A5"/>
    <w:rsid w:val="004F5EBD"/>
    <w:rsid w:val="004F63C3"/>
    <w:rsid w:val="004F65A5"/>
    <w:rsid w:val="004F755D"/>
    <w:rsid w:val="004F7724"/>
    <w:rsid w:val="0050096A"/>
    <w:rsid w:val="00503544"/>
    <w:rsid w:val="00505340"/>
    <w:rsid w:val="005102B8"/>
    <w:rsid w:val="00511429"/>
    <w:rsid w:val="0051155A"/>
    <w:rsid w:val="005153B1"/>
    <w:rsid w:val="00516FA8"/>
    <w:rsid w:val="00521670"/>
    <w:rsid w:val="00521BAD"/>
    <w:rsid w:val="00523FA4"/>
    <w:rsid w:val="00524883"/>
    <w:rsid w:val="0052685D"/>
    <w:rsid w:val="005273FE"/>
    <w:rsid w:val="0053204E"/>
    <w:rsid w:val="00534040"/>
    <w:rsid w:val="005343E9"/>
    <w:rsid w:val="00535749"/>
    <w:rsid w:val="005364C7"/>
    <w:rsid w:val="00540DC1"/>
    <w:rsid w:val="005414C4"/>
    <w:rsid w:val="00544996"/>
    <w:rsid w:val="00545D1E"/>
    <w:rsid w:val="00545DFF"/>
    <w:rsid w:val="00546542"/>
    <w:rsid w:val="00546C1F"/>
    <w:rsid w:val="00551547"/>
    <w:rsid w:val="00551C73"/>
    <w:rsid w:val="0055386A"/>
    <w:rsid w:val="00553E12"/>
    <w:rsid w:val="00554B9E"/>
    <w:rsid w:val="00554F98"/>
    <w:rsid w:val="005550E9"/>
    <w:rsid w:val="005606F7"/>
    <w:rsid w:val="00560B77"/>
    <w:rsid w:val="0056355E"/>
    <w:rsid w:val="00563B6D"/>
    <w:rsid w:val="005647F8"/>
    <w:rsid w:val="00564ED0"/>
    <w:rsid w:val="00567B0D"/>
    <w:rsid w:val="0056B5B2"/>
    <w:rsid w:val="00570E4E"/>
    <w:rsid w:val="0057128C"/>
    <w:rsid w:val="005718A8"/>
    <w:rsid w:val="0057387D"/>
    <w:rsid w:val="005744CA"/>
    <w:rsid w:val="0057677F"/>
    <w:rsid w:val="005779BC"/>
    <w:rsid w:val="00577B8D"/>
    <w:rsid w:val="00581BD8"/>
    <w:rsid w:val="005828D2"/>
    <w:rsid w:val="00583CA4"/>
    <w:rsid w:val="00584E31"/>
    <w:rsid w:val="0058689B"/>
    <w:rsid w:val="00590A17"/>
    <w:rsid w:val="00590ED6"/>
    <w:rsid w:val="005937B3"/>
    <w:rsid w:val="00593845"/>
    <w:rsid w:val="00594067"/>
    <w:rsid w:val="00594CC4"/>
    <w:rsid w:val="00597973"/>
    <w:rsid w:val="005A19A1"/>
    <w:rsid w:val="005A21ED"/>
    <w:rsid w:val="005A23DF"/>
    <w:rsid w:val="005A2EBB"/>
    <w:rsid w:val="005A367A"/>
    <w:rsid w:val="005A42FB"/>
    <w:rsid w:val="005A48B0"/>
    <w:rsid w:val="005A527B"/>
    <w:rsid w:val="005A739C"/>
    <w:rsid w:val="005B0E76"/>
    <w:rsid w:val="005B1E1F"/>
    <w:rsid w:val="005B2089"/>
    <w:rsid w:val="005B3915"/>
    <w:rsid w:val="005B3ECF"/>
    <w:rsid w:val="005B4BCA"/>
    <w:rsid w:val="005B632D"/>
    <w:rsid w:val="005C186C"/>
    <w:rsid w:val="005C205F"/>
    <w:rsid w:val="005C2E72"/>
    <w:rsid w:val="005C71EB"/>
    <w:rsid w:val="005D12A0"/>
    <w:rsid w:val="005D2784"/>
    <w:rsid w:val="005D2E8D"/>
    <w:rsid w:val="005D36B3"/>
    <w:rsid w:val="005D6566"/>
    <w:rsid w:val="005E16DB"/>
    <w:rsid w:val="005E370D"/>
    <w:rsid w:val="005E3A17"/>
    <w:rsid w:val="005E42D5"/>
    <w:rsid w:val="005E5817"/>
    <w:rsid w:val="005F0DC3"/>
    <w:rsid w:val="005F1352"/>
    <w:rsid w:val="005F13AA"/>
    <w:rsid w:val="005F2BC2"/>
    <w:rsid w:val="005F394F"/>
    <w:rsid w:val="005F6134"/>
    <w:rsid w:val="00600263"/>
    <w:rsid w:val="00600516"/>
    <w:rsid w:val="00601662"/>
    <w:rsid w:val="0060240E"/>
    <w:rsid w:val="00603E1B"/>
    <w:rsid w:val="006050A5"/>
    <w:rsid w:val="00605CA3"/>
    <w:rsid w:val="006115E7"/>
    <w:rsid w:val="00615DAC"/>
    <w:rsid w:val="00616230"/>
    <w:rsid w:val="00622348"/>
    <w:rsid w:val="006225DC"/>
    <w:rsid w:val="0062291D"/>
    <w:rsid w:val="00625C95"/>
    <w:rsid w:val="00626570"/>
    <w:rsid w:val="00626609"/>
    <w:rsid w:val="00626729"/>
    <w:rsid w:val="00626C9E"/>
    <w:rsid w:val="0062715D"/>
    <w:rsid w:val="0062720C"/>
    <w:rsid w:val="0062793A"/>
    <w:rsid w:val="00627A81"/>
    <w:rsid w:val="00631A91"/>
    <w:rsid w:val="006333AD"/>
    <w:rsid w:val="006335AC"/>
    <w:rsid w:val="0063361F"/>
    <w:rsid w:val="006336C1"/>
    <w:rsid w:val="00634AD8"/>
    <w:rsid w:val="006422CC"/>
    <w:rsid w:val="006425C0"/>
    <w:rsid w:val="0064340C"/>
    <w:rsid w:val="006452C5"/>
    <w:rsid w:val="006464F3"/>
    <w:rsid w:val="00647049"/>
    <w:rsid w:val="006528F0"/>
    <w:rsid w:val="00652EE7"/>
    <w:rsid w:val="00652FC7"/>
    <w:rsid w:val="0065348D"/>
    <w:rsid w:val="00653DF6"/>
    <w:rsid w:val="00655ACE"/>
    <w:rsid w:val="00656F38"/>
    <w:rsid w:val="00657CA7"/>
    <w:rsid w:val="006607E9"/>
    <w:rsid w:val="00660AFF"/>
    <w:rsid w:val="00663CB9"/>
    <w:rsid w:val="00665E47"/>
    <w:rsid w:val="0067042B"/>
    <w:rsid w:val="00670AA0"/>
    <w:rsid w:val="006717B1"/>
    <w:rsid w:val="00671940"/>
    <w:rsid w:val="006727E2"/>
    <w:rsid w:val="00672A4C"/>
    <w:rsid w:val="00673719"/>
    <w:rsid w:val="006741D7"/>
    <w:rsid w:val="006765CE"/>
    <w:rsid w:val="00683536"/>
    <w:rsid w:val="00683D3C"/>
    <w:rsid w:val="0068487B"/>
    <w:rsid w:val="0068684A"/>
    <w:rsid w:val="00686DAB"/>
    <w:rsid w:val="00690855"/>
    <w:rsid w:val="006914AD"/>
    <w:rsid w:val="00691C32"/>
    <w:rsid w:val="00693FFE"/>
    <w:rsid w:val="006941E3"/>
    <w:rsid w:val="00696BFA"/>
    <w:rsid w:val="006A0ED7"/>
    <w:rsid w:val="006A30C3"/>
    <w:rsid w:val="006A437D"/>
    <w:rsid w:val="006B1DBE"/>
    <w:rsid w:val="006B2AE6"/>
    <w:rsid w:val="006B2BD9"/>
    <w:rsid w:val="006B3641"/>
    <w:rsid w:val="006B58F4"/>
    <w:rsid w:val="006B6593"/>
    <w:rsid w:val="006B6FBF"/>
    <w:rsid w:val="006B72AA"/>
    <w:rsid w:val="006B7EFD"/>
    <w:rsid w:val="006C0666"/>
    <w:rsid w:val="006C0BB4"/>
    <w:rsid w:val="006C2060"/>
    <w:rsid w:val="006C2BE7"/>
    <w:rsid w:val="006C6428"/>
    <w:rsid w:val="006C7425"/>
    <w:rsid w:val="006C7F50"/>
    <w:rsid w:val="006D09E1"/>
    <w:rsid w:val="006D2DC7"/>
    <w:rsid w:val="006D3477"/>
    <w:rsid w:val="006D357B"/>
    <w:rsid w:val="006D3FE7"/>
    <w:rsid w:val="006D433E"/>
    <w:rsid w:val="006D6C83"/>
    <w:rsid w:val="006D6CA9"/>
    <w:rsid w:val="006D7B7C"/>
    <w:rsid w:val="006E1359"/>
    <w:rsid w:val="006E1C1C"/>
    <w:rsid w:val="006E2424"/>
    <w:rsid w:val="006E4FFD"/>
    <w:rsid w:val="006E672B"/>
    <w:rsid w:val="006E7BC7"/>
    <w:rsid w:val="006F1688"/>
    <w:rsid w:val="006F33F0"/>
    <w:rsid w:val="006F4829"/>
    <w:rsid w:val="006F577A"/>
    <w:rsid w:val="006F66F7"/>
    <w:rsid w:val="006F691F"/>
    <w:rsid w:val="006F7E6F"/>
    <w:rsid w:val="00701038"/>
    <w:rsid w:val="007036C6"/>
    <w:rsid w:val="00703A3E"/>
    <w:rsid w:val="00704550"/>
    <w:rsid w:val="00705847"/>
    <w:rsid w:val="0070763B"/>
    <w:rsid w:val="00707DAB"/>
    <w:rsid w:val="0070A195"/>
    <w:rsid w:val="00710098"/>
    <w:rsid w:val="0071267D"/>
    <w:rsid w:val="00712C34"/>
    <w:rsid w:val="00713D06"/>
    <w:rsid w:val="00714AB2"/>
    <w:rsid w:val="00715FFB"/>
    <w:rsid w:val="00717107"/>
    <w:rsid w:val="00720BFB"/>
    <w:rsid w:val="00722AE9"/>
    <w:rsid w:val="00723134"/>
    <w:rsid w:val="00725F87"/>
    <w:rsid w:val="00730769"/>
    <w:rsid w:val="00730A81"/>
    <w:rsid w:val="0073114A"/>
    <w:rsid w:val="00732007"/>
    <w:rsid w:val="007336F4"/>
    <w:rsid w:val="00734EE3"/>
    <w:rsid w:val="007354F1"/>
    <w:rsid w:val="007412D5"/>
    <w:rsid w:val="007435B2"/>
    <w:rsid w:val="00743C90"/>
    <w:rsid w:val="0074462B"/>
    <w:rsid w:val="0074543B"/>
    <w:rsid w:val="007528A8"/>
    <w:rsid w:val="0075375B"/>
    <w:rsid w:val="00753C76"/>
    <w:rsid w:val="00754FB1"/>
    <w:rsid w:val="007550A2"/>
    <w:rsid w:val="007567C4"/>
    <w:rsid w:val="00756A8B"/>
    <w:rsid w:val="00756ED1"/>
    <w:rsid w:val="007613C8"/>
    <w:rsid w:val="00762396"/>
    <w:rsid w:val="00766058"/>
    <w:rsid w:val="0077086F"/>
    <w:rsid w:val="0077108D"/>
    <w:rsid w:val="00772123"/>
    <w:rsid w:val="007759D8"/>
    <w:rsid w:val="007773B3"/>
    <w:rsid w:val="00780EF5"/>
    <w:rsid w:val="00780F23"/>
    <w:rsid w:val="007828E8"/>
    <w:rsid w:val="00783C05"/>
    <w:rsid w:val="00785BAF"/>
    <w:rsid w:val="00787439"/>
    <w:rsid w:val="007912CE"/>
    <w:rsid w:val="0079132A"/>
    <w:rsid w:val="00791E48"/>
    <w:rsid w:val="007922F8"/>
    <w:rsid w:val="0079447E"/>
    <w:rsid w:val="0079491C"/>
    <w:rsid w:val="007966AB"/>
    <w:rsid w:val="007974C4"/>
    <w:rsid w:val="007A2DD4"/>
    <w:rsid w:val="007A373F"/>
    <w:rsid w:val="007A4C42"/>
    <w:rsid w:val="007A62BD"/>
    <w:rsid w:val="007B0C0E"/>
    <w:rsid w:val="007B1338"/>
    <w:rsid w:val="007B22D1"/>
    <w:rsid w:val="007B7FEF"/>
    <w:rsid w:val="007C2B9D"/>
    <w:rsid w:val="007C365A"/>
    <w:rsid w:val="007C36DE"/>
    <w:rsid w:val="007C4790"/>
    <w:rsid w:val="007C5DAE"/>
    <w:rsid w:val="007D0857"/>
    <w:rsid w:val="007D0EA0"/>
    <w:rsid w:val="007D1CE8"/>
    <w:rsid w:val="007D3A6C"/>
    <w:rsid w:val="007D6836"/>
    <w:rsid w:val="007D78D7"/>
    <w:rsid w:val="007D7E37"/>
    <w:rsid w:val="007E125C"/>
    <w:rsid w:val="007E2706"/>
    <w:rsid w:val="007E2BE0"/>
    <w:rsid w:val="007E6E95"/>
    <w:rsid w:val="007F2433"/>
    <w:rsid w:val="007F3597"/>
    <w:rsid w:val="007F3694"/>
    <w:rsid w:val="007F47B1"/>
    <w:rsid w:val="007F584E"/>
    <w:rsid w:val="00803B15"/>
    <w:rsid w:val="008051C3"/>
    <w:rsid w:val="008063DF"/>
    <w:rsid w:val="00814AFE"/>
    <w:rsid w:val="008151B7"/>
    <w:rsid w:val="00816922"/>
    <w:rsid w:val="00816CC5"/>
    <w:rsid w:val="008219ED"/>
    <w:rsid w:val="00822B6E"/>
    <w:rsid w:val="00826955"/>
    <w:rsid w:val="008321D3"/>
    <w:rsid w:val="00832DD9"/>
    <w:rsid w:val="008350AD"/>
    <w:rsid w:val="00835AD2"/>
    <w:rsid w:val="00836DD5"/>
    <w:rsid w:val="00841717"/>
    <w:rsid w:val="008423D7"/>
    <w:rsid w:val="0084509A"/>
    <w:rsid w:val="00845A60"/>
    <w:rsid w:val="00846029"/>
    <w:rsid w:val="008469A7"/>
    <w:rsid w:val="008505FD"/>
    <w:rsid w:val="00852F61"/>
    <w:rsid w:val="008545D2"/>
    <w:rsid w:val="00861D01"/>
    <w:rsid w:val="00862347"/>
    <w:rsid w:val="0086244B"/>
    <w:rsid w:val="0086263C"/>
    <w:rsid w:val="00866D75"/>
    <w:rsid w:val="008722A2"/>
    <w:rsid w:val="00873F29"/>
    <w:rsid w:val="00874113"/>
    <w:rsid w:val="0087596D"/>
    <w:rsid w:val="00880E05"/>
    <w:rsid w:val="0088100E"/>
    <w:rsid w:val="00882ECC"/>
    <w:rsid w:val="00883F24"/>
    <w:rsid w:val="0088658C"/>
    <w:rsid w:val="008866B5"/>
    <w:rsid w:val="00886733"/>
    <w:rsid w:val="00886F54"/>
    <w:rsid w:val="008919B7"/>
    <w:rsid w:val="00891D4F"/>
    <w:rsid w:val="00893A46"/>
    <w:rsid w:val="00894BF9"/>
    <w:rsid w:val="0089508A"/>
    <w:rsid w:val="008975BE"/>
    <w:rsid w:val="008A0638"/>
    <w:rsid w:val="008A17EB"/>
    <w:rsid w:val="008A1E1E"/>
    <w:rsid w:val="008A27B7"/>
    <w:rsid w:val="008A38B9"/>
    <w:rsid w:val="008A4E9F"/>
    <w:rsid w:val="008A5232"/>
    <w:rsid w:val="008A7104"/>
    <w:rsid w:val="008A7D33"/>
    <w:rsid w:val="008B1632"/>
    <w:rsid w:val="008B2D5B"/>
    <w:rsid w:val="008B43B0"/>
    <w:rsid w:val="008B6341"/>
    <w:rsid w:val="008C0CED"/>
    <w:rsid w:val="008C188A"/>
    <w:rsid w:val="008C3BAF"/>
    <w:rsid w:val="008C6238"/>
    <w:rsid w:val="008C6AD7"/>
    <w:rsid w:val="008C7801"/>
    <w:rsid w:val="008C7951"/>
    <w:rsid w:val="008D07D9"/>
    <w:rsid w:val="008D0F76"/>
    <w:rsid w:val="008D24FC"/>
    <w:rsid w:val="008D26F6"/>
    <w:rsid w:val="008D62CD"/>
    <w:rsid w:val="008D6E62"/>
    <w:rsid w:val="008E0BDA"/>
    <w:rsid w:val="008E1842"/>
    <w:rsid w:val="008E2B67"/>
    <w:rsid w:val="008E3411"/>
    <w:rsid w:val="008E698B"/>
    <w:rsid w:val="008F238E"/>
    <w:rsid w:val="008F41D5"/>
    <w:rsid w:val="008F6D24"/>
    <w:rsid w:val="008F7D57"/>
    <w:rsid w:val="0090154B"/>
    <w:rsid w:val="00901ED1"/>
    <w:rsid w:val="0090372B"/>
    <w:rsid w:val="009043D6"/>
    <w:rsid w:val="0090677D"/>
    <w:rsid w:val="00907033"/>
    <w:rsid w:val="00907096"/>
    <w:rsid w:val="00910F93"/>
    <w:rsid w:val="00911DAB"/>
    <w:rsid w:val="0091255C"/>
    <w:rsid w:val="00915DAA"/>
    <w:rsid w:val="00917794"/>
    <w:rsid w:val="0092035D"/>
    <w:rsid w:val="00920E39"/>
    <w:rsid w:val="00924375"/>
    <w:rsid w:val="00924B5D"/>
    <w:rsid w:val="0092586E"/>
    <w:rsid w:val="00925920"/>
    <w:rsid w:val="009273D1"/>
    <w:rsid w:val="00930F4B"/>
    <w:rsid w:val="00940F31"/>
    <w:rsid w:val="0094155A"/>
    <w:rsid w:val="00942B9C"/>
    <w:rsid w:val="0094467A"/>
    <w:rsid w:val="00950224"/>
    <w:rsid w:val="009507E3"/>
    <w:rsid w:val="00952CE1"/>
    <w:rsid w:val="00954350"/>
    <w:rsid w:val="00954C2C"/>
    <w:rsid w:val="00956279"/>
    <w:rsid w:val="00961416"/>
    <w:rsid w:val="00961D79"/>
    <w:rsid w:val="00963E5E"/>
    <w:rsid w:val="00970D5D"/>
    <w:rsid w:val="00971CC7"/>
    <w:rsid w:val="00972F83"/>
    <w:rsid w:val="009736A0"/>
    <w:rsid w:val="00974529"/>
    <w:rsid w:val="009757EA"/>
    <w:rsid w:val="00982982"/>
    <w:rsid w:val="00983A9A"/>
    <w:rsid w:val="0098570F"/>
    <w:rsid w:val="0098583C"/>
    <w:rsid w:val="00985A06"/>
    <w:rsid w:val="00985B7E"/>
    <w:rsid w:val="00987B96"/>
    <w:rsid w:val="00990D2F"/>
    <w:rsid w:val="00990F3D"/>
    <w:rsid w:val="0099143D"/>
    <w:rsid w:val="00993356"/>
    <w:rsid w:val="009979F9"/>
    <w:rsid w:val="009A1195"/>
    <w:rsid w:val="009A2575"/>
    <w:rsid w:val="009A2D62"/>
    <w:rsid w:val="009A3179"/>
    <w:rsid w:val="009A3470"/>
    <w:rsid w:val="009A34F6"/>
    <w:rsid w:val="009A5B69"/>
    <w:rsid w:val="009A600E"/>
    <w:rsid w:val="009A6A58"/>
    <w:rsid w:val="009A6E4A"/>
    <w:rsid w:val="009A7254"/>
    <w:rsid w:val="009A7381"/>
    <w:rsid w:val="009B005D"/>
    <w:rsid w:val="009B0E9A"/>
    <w:rsid w:val="009B22E8"/>
    <w:rsid w:val="009B323D"/>
    <w:rsid w:val="009B38D3"/>
    <w:rsid w:val="009B5F5C"/>
    <w:rsid w:val="009C1851"/>
    <w:rsid w:val="009C57D9"/>
    <w:rsid w:val="009D2464"/>
    <w:rsid w:val="009D2FF3"/>
    <w:rsid w:val="009D327D"/>
    <w:rsid w:val="009D3FE6"/>
    <w:rsid w:val="009D424F"/>
    <w:rsid w:val="009E0385"/>
    <w:rsid w:val="009E045F"/>
    <w:rsid w:val="009E1030"/>
    <w:rsid w:val="009E1337"/>
    <w:rsid w:val="009E1501"/>
    <w:rsid w:val="009E194B"/>
    <w:rsid w:val="009E366A"/>
    <w:rsid w:val="009E4A08"/>
    <w:rsid w:val="009E5FA5"/>
    <w:rsid w:val="009E63D1"/>
    <w:rsid w:val="009E7B05"/>
    <w:rsid w:val="009F0316"/>
    <w:rsid w:val="009F11D3"/>
    <w:rsid w:val="009F1C20"/>
    <w:rsid w:val="009F545E"/>
    <w:rsid w:val="009F58A6"/>
    <w:rsid w:val="009F648D"/>
    <w:rsid w:val="009F71F7"/>
    <w:rsid w:val="009F7938"/>
    <w:rsid w:val="00A012DE"/>
    <w:rsid w:val="00A025FB"/>
    <w:rsid w:val="00A02CEE"/>
    <w:rsid w:val="00A02D08"/>
    <w:rsid w:val="00A0317D"/>
    <w:rsid w:val="00A03BFF"/>
    <w:rsid w:val="00A04FA5"/>
    <w:rsid w:val="00A06971"/>
    <w:rsid w:val="00A06E3A"/>
    <w:rsid w:val="00A07A41"/>
    <w:rsid w:val="00A10473"/>
    <w:rsid w:val="00A10EB0"/>
    <w:rsid w:val="00A11F69"/>
    <w:rsid w:val="00A12B86"/>
    <w:rsid w:val="00A12BC3"/>
    <w:rsid w:val="00A130EE"/>
    <w:rsid w:val="00A13DED"/>
    <w:rsid w:val="00A1751C"/>
    <w:rsid w:val="00A20245"/>
    <w:rsid w:val="00A20853"/>
    <w:rsid w:val="00A20DE7"/>
    <w:rsid w:val="00A2381B"/>
    <w:rsid w:val="00A256D0"/>
    <w:rsid w:val="00A3093B"/>
    <w:rsid w:val="00A33587"/>
    <w:rsid w:val="00A347B9"/>
    <w:rsid w:val="00A355B5"/>
    <w:rsid w:val="00A35DF1"/>
    <w:rsid w:val="00A37DD2"/>
    <w:rsid w:val="00A40FC8"/>
    <w:rsid w:val="00A43D0A"/>
    <w:rsid w:val="00A45A8F"/>
    <w:rsid w:val="00A4671E"/>
    <w:rsid w:val="00A5015B"/>
    <w:rsid w:val="00A53AD9"/>
    <w:rsid w:val="00A551A4"/>
    <w:rsid w:val="00A60473"/>
    <w:rsid w:val="00A63F9B"/>
    <w:rsid w:val="00A64B4E"/>
    <w:rsid w:val="00A70D3D"/>
    <w:rsid w:val="00A73393"/>
    <w:rsid w:val="00A75090"/>
    <w:rsid w:val="00A75595"/>
    <w:rsid w:val="00A75A78"/>
    <w:rsid w:val="00A75EE8"/>
    <w:rsid w:val="00A81937"/>
    <w:rsid w:val="00A849BF"/>
    <w:rsid w:val="00A857E6"/>
    <w:rsid w:val="00A8585E"/>
    <w:rsid w:val="00A871FC"/>
    <w:rsid w:val="00A907A3"/>
    <w:rsid w:val="00A91300"/>
    <w:rsid w:val="00A91AB9"/>
    <w:rsid w:val="00A92EA8"/>
    <w:rsid w:val="00A941CF"/>
    <w:rsid w:val="00A95C1C"/>
    <w:rsid w:val="00A96E63"/>
    <w:rsid w:val="00AA5D3C"/>
    <w:rsid w:val="00AB1D14"/>
    <w:rsid w:val="00AB24FA"/>
    <w:rsid w:val="00AC2354"/>
    <w:rsid w:val="00AC2FD2"/>
    <w:rsid w:val="00AC3015"/>
    <w:rsid w:val="00AC35AD"/>
    <w:rsid w:val="00AC38E8"/>
    <w:rsid w:val="00AC418A"/>
    <w:rsid w:val="00AD240E"/>
    <w:rsid w:val="00AD7813"/>
    <w:rsid w:val="00AD7F4E"/>
    <w:rsid w:val="00AE1E0C"/>
    <w:rsid w:val="00AE601B"/>
    <w:rsid w:val="00AE6BE7"/>
    <w:rsid w:val="00AF0C6A"/>
    <w:rsid w:val="00AF34A2"/>
    <w:rsid w:val="00AF45E6"/>
    <w:rsid w:val="00AF4E1F"/>
    <w:rsid w:val="00AF6931"/>
    <w:rsid w:val="00AF7253"/>
    <w:rsid w:val="00AF75A5"/>
    <w:rsid w:val="00AF77F6"/>
    <w:rsid w:val="00B02098"/>
    <w:rsid w:val="00B02509"/>
    <w:rsid w:val="00B025CD"/>
    <w:rsid w:val="00B02A97"/>
    <w:rsid w:val="00B044F0"/>
    <w:rsid w:val="00B063E9"/>
    <w:rsid w:val="00B07D8E"/>
    <w:rsid w:val="00B1106D"/>
    <w:rsid w:val="00B141E8"/>
    <w:rsid w:val="00B16DFF"/>
    <w:rsid w:val="00B16F8C"/>
    <w:rsid w:val="00B176E9"/>
    <w:rsid w:val="00B2009F"/>
    <w:rsid w:val="00B200A5"/>
    <w:rsid w:val="00B2089D"/>
    <w:rsid w:val="00B21ED8"/>
    <w:rsid w:val="00B22E80"/>
    <w:rsid w:val="00B2384D"/>
    <w:rsid w:val="00B2659C"/>
    <w:rsid w:val="00B3077D"/>
    <w:rsid w:val="00B31C2A"/>
    <w:rsid w:val="00B31E4E"/>
    <w:rsid w:val="00B32E80"/>
    <w:rsid w:val="00B3334E"/>
    <w:rsid w:val="00B36265"/>
    <w:rsid w:val="00B36CBA"/>
    <w:rsid w:val="00B37715"/>
    <w:rsid w:val="00B37BD5"/>
    <w:rsid w:val="00B41328"/>
    <w:rsid w:val="00B42E3C"/>
    <w:rsid w:val="00B439DF"/>
    <w:rsid w:val="00B43C36"/>
    <w:rsid w:val="00B463B4"/>
    <w:rsid w:val="00B468FB"/>
    <w:rsid w:val="00B50C1A"/>
    <w:rsid w:val="00B52008"/>
    <w:rsid w:val="00B52829"/>
    <w:rsid w:val="00B53702"/>
    <w:rsid w:val="00B549EF"/>
    <w:rsid w:val="00B54A33"/>
    <w:rsid w:val="00B5628B"/>
    <w:rsid w:val="00B57090"/>
    <w:rsid w:val="00B60287"/>
    <w:rsid w:val="00B60B0C"/>
    <w:rsid w:val="00B61A34"/>
    <w:rsid w:val="00B631FB"/>
    <w:rsid w:val="00B63C05"/>
    <w:rsid w:val="00B6446B"/>
    <w:rsid w:val="00B6669C"/>
    <w:rsid w:val="00B669DC"/>
    <w:rsid w:val="00B70453"/>
    <w:rsid w:val="00B7052D"/>
    <w:rsid w:val="00B71634"/>
    <w:rsid w:val="00B73B28"/>
    <w:rsid w:val="00B74F85"/>
    <w:rsid w:val="00B75D2D"/>
    <w:rsid w:val="00B75D9D"/>
    <w:rsid w:val="00B8431A"/>
    <w:rsid w:val="00B84BAC"/>
    <w:rsid w:val="00B90FD6"/>
    <w:rsid w:val="00B926F6"/>
    <w:rsid w:val="00BA066D"/>
    <w:rsid w:val="00BA1733"/>
    <w:rsid w:val="00BA1755"/>
    <w:rsid w:val="00BA2DE8"/>
    <w:rsid w:val="00BA33E8"/>
    <w:rsid w:val="00BA56A8"/>
    <w:rsid w:val="00BA650F"/>
    <w:rsid w:val="00BA6FD0"/>
    <w:rsid w:val="00BA70C7"/>
    <w:rsid w:val="00BB26BA"/>
    <w:rsid w:val="00BB400A"/>
    <w:rsid w:val="00BB64AD"/>
    <w:rsid w:val="00BC0C9E"/>
    <w:rsid w:val="00BC2E0B"/>
    <w:rsid w:val="00BC3378"/>
    <w:rsid w:val="00BC6077"/>
    <w:rsid w:val="00BC76C3"/>
    <w:rsid w:val="00BD076F"/>
    <w:rsid w:val="00BD08F0"/>
    <w:rsid w:val="00BD116E"/>
    <w:rsid w:val="00BD31E7"/>
    <w:rsid w:val="00BD449C"/>
    <w:rsid w:val="00BD5F20"/>
    <w:rsid w:val="00BD5F28"/>
    <w:rsid w:val="00BD6B3F"/>
    <w:rsid w:val="00BD7148"/>
    <w:rsid w:val="00BE0742"/>
    <w:rsid w:val="00BE0828"/>
    <w:rsid w:val="00BE0BBE"/>
    <w:rsid w:val="00BE2AC1"/>
    <w:rsid w:val="00BE3A0F"/>
    <w:rsid w:val="00BF46FA"/>
    <w:rsid w:val="00BF47B5"/>
    <w:rsid w:val="00BF645C"/>
    <w:rsid w:val="00BF6A8D"/>
    <w:rsid w:val="00BF6B8C"/>
    <w:rsid w:val="00C01A92"/>
    <w:rsid w:val="00C03199"/>
    <w:rsid w:val="00C0319C"/>
    <w:rsid w:val="00C03764"/>
    <w:rsid w:val="00C03F73"/>
    <w:rsid w:val="00C05B8C"/>
    <w:rsid w:val="00C1238F"/>
    <w:rsid w:val="00C13583"/>
    <w:rsid w:val="00C16C28"/>
    <w:rsid w:val="00C20806"/>
    <w:rsid w:val="00C20C3E"/>
    <w:rsid w:val="00C2156B"/>
    <w:rsid w:val="00C33331"/>
    <w:rsid w:val="00C33DD2"/>
    <w:rsid w:val="00C35B07"/>
    <w:rsid w:val="00C40AA1"/>
    <w:rsid w:val="00C4178E"/>
    <w:rsid w:val="00C4228F"/>
    <w:rsid w:val="00C4365D"/>
    <w:rsid w:val="00C43679"/>
    <w:rsid w:val="00C43BD1"/>
    <w:rsid w:val="00C4448D"/>
    <w:rsid w:val="00C4502E"/>
    <w:rsid w:val="00C4547A"/>
    <w:rsid w:val="00C53CC1"/>
    <w:rsid w:val="00C5515D"/>
    <w:rsid w:val="00C57B25"/>
    <w:rsid w:val="00C61C36"/>
    <w:rsid w:val="00C63BD9"/>
    <w:rsid w:val="00C63D0F"/>
    <w:rsid w:val="00C64F21"/>
    <w:rsid w:val="00C72031"/>
    <w:rsid w:val="00C72685"/>
    <w:rsid w:val="00C727F4"/>
    <w:rsid w:val="00C72D94"/>
    <w:rsid w:val="00C73457"/>
    <w:rsid w:val="00C73A46"/>
    <w:rsid w:val="00C74972"/>
    <w:rsid w:val="00C76777"/>
    <w:rsid w:val="00C77F96"/>
    <w:rsid w:val="00C83A7B"/>
    <w:rsid w:val="00C8458A"/>
    <w:rsid w:val="00C86270"/>
    <w:rsid w:val="00C877C1"/>
    <w:rsid w:val="00C87CD3"/>
    <w:rsid w:val="00C91E34"/>
    <w:rsid w:val="00C93393"/>
    <w:rsid w:val="00C93E06"/>
    <w:rsid w:val="00C96C1C"/>
    <w:rsid w:val="00C9702F"/>
    <w:rsid w:val="00C97A7E"/>
    <w:rsid w:val="00CA07B3"/>
    <w:rsid w:val="00CA0EB9"/>
    <w:rsid w:val="00CA20FD"/>
    <w:rsid w:val="00CA238A"/>
    <w:rsid w:val="00CA3226"/>
    <w:rsid w:val="00CA4111"/>
    <w:rsid w:val="00CA442A"/>
    <w:rsid w:val="00CA4F8D"/>
    <w:rsid w:val="00CA7478"/>
    <w:rsid w:val="00CB3052"/>
    <w:rsid w:val="00CB45DB"/>
    <w:rsid w:val="00CC088A"/>
    <w:rsid w:val="00CC1449"/>
    <w:rsid w:val="00CC2FF0"/>
    <w:rsid w:val="00CC4324"/>
    <w:rsid w:val="00CC52BF"/>
    <w:rsid w:val="00CC5C07"/>
    <w:rsid w:val="00CD0575"/>
    <w:rsid w:val="00CD1685"/>
    <w:rsid w:val="00CD18AD"/>
    <w:rsid w:val="00CD2C5B"/>
    <w:rsid w:val="00CD6F81"/>
    <w:rsid w:val="00CE02A3"/>
    <w:rsid w:val="00CE0AED"/>
    <w:rsid w:val="00CE198B"/>
    <w:rsid w:val="00CE24A9"/>
    <w:rsid w:val="00CE3BEF"/>
    <w:rsid w:val="00CE4BB6"/>
    <w:rsid w:val="00CE5D02"/>
    <w:rsid w:val="00CE6412"/>
    <w:rsid w:val="00CF1421"/>
    <w:rsid w:val="00CF231B"/>
    <w:rsid w:val="00CF36F2"/>
    <w:rsid w:val="00CF522E"/>
    <w:rsid w:val="00D05120"/>
    <w:rsid w:val="00D06C90"/>
    <w:rsid w:val="00D07210"/>
    <w:rsid w:val="00D10303"/>
    <w:rsid w:val="00D11D0B"/>
    <w:rsid w:val="00D1540B"/>
    <w:rsid w:val="00D16064"/>
    <w:rsid w:val="00D1624B"/>
    <w:rsid w:val="00D162DA"/>
    <w:rsid w:val="00D20171"/>
    <w:rsid w:val="00D206BC"/>
    <w:rsid w:val="00D21273"/>
    <w:rsid w:val="00D24B5E"/>
    <w:rsid w:val="00D25A6D"/>
    <w:rsid w:val="00D30F25"/>
    <w:rsid w:val="00D332F2"/>
    <w:rsid w:val="00D35DE1"/>
    <w:rsid w:val="00D36B23"/>
    <w:rsid w:val="00D41002"/>
    <w:rsid w:val="00D423E6"/>
    <w:rsid w:val="00D43484"/>
    <w:rsid w:val="00D44107"/>
    <w:rsid w:val="00D44229"/>
    <w:rsid w:val="00D448BF"/>
    <w:rsid w:val="00D455BD"/>
    <w:rsid w:val="00D461B9"/>
    <w:rsid w:val="00D51F4C"/>
    <w:rsid w:val="00D521AB"/>
    <w:rsid w:val="00D527F8"/>
    <w:rsid w:val="00D52A9F"/>
    <w:rsid w:val="00D52C5C"/>
    <w:rsid w:val="00D63E25"/>
    <w:rsid w:val="00D64839"/>
    <w:rsid w:val="00D657B5"/>
    <w:rsid w:val="00D66A7A"/>
    <w:rsid w:val="00D66DEE"/>
    <w:rsid w:val="00D726EC"/>
    <w:rsid w:val="00D73AC4"/>
    <w:rsid w:val="00D73C04"/>
    <w:rsid w:val="00D77025"/>
    <w:rsid w:val="00D80883"/>
    <w:rsid w:val="00D857A9"/>
    <w:rsid w:val="00D85B33"/>
    <w:rsid w:val="00D8640F"/>
    <w:rsid w:val="00D8732C"/>
    <w:rsid w:val="00D90AA4"/>
    <w:rsid w:val="00D9141A"/>
    <w:rsid w:val="00D93378"/>
    <w:rsid w:val="00D9374C"/>
    <w:rsid w:val="00D947F3"/>
    <w:rsid w:val="00D95F3D"/>
    <w:rsid w:val="00D96AA3"/>
    <w:rsid w:val="00DA0D28"/>
    <w:rsid w:val="00DA1EFF"/>
    <w:rsid w:val="00DA287A"/>
    <w:rsid w:val="00DA3801"/>
    <w:rsid w:val="00DA404B"/>
    <w:rsid w:val="00DA74A1"/>
    <w:rsid w:val="00DA7AE2"/>
    <w:rsid w:val="00DA7C21"/>
    <w:rsid w:val="00DA7DF8"/>
    <w:rsid w:val="00DB17AD"/>
    <w:rsid w:val="00DB5146"/>
    <w:rsid w:val="00DB6F62"/>
    <w:rsid w:val="00DC02EE"/>
    <w:rsid w:val="00DC0EB3"/>
    <w:rsid w:val="00DC14DD"/>
    <w:rsid w:val="00DC3BB9"/>
    <w:rsid w:val="00DC51DB"/>
    <w:rsid w:val="00DC6CCF"/>
    <w:rsid w:val="00DC6FBF"/>
    <w:rsid w:val="00DD1C01"/>
    <w:rsid w:val="00DD1FCE"/>
    <w:rsid w:val="00DD23BB"/>
    <w:rsid w:val="00DD2AEB"/>
    <w:rsid w:val="00DD4A8A"/>
    <w:rsid w:val="00DE1B5C"/>
    <w:rsid w:val="00DE3E03"/>
    <w:rsid w:val="00DE593B"/>
    <w:rsid w:val="00DE5A0B"/>
    <w:rsid w:val="00DE7204"/>
    <w:rsid w:val="00DE7D4A"/>
    <w:rsid w:val="00DF0CB5"/>
    <w:rsid w:val="00DF1CB1"/>
    <w:rsid w:val="00DF4251"/>
    <w:rsid w:val="00DF489C"/>
    <w:rsid w:val="00DF7687"/>
    <w:rsid w:val="00E00B6E"/>
    <w:rsid w:val="00E01101"/>
    <w:rsid w:val="00E01209"/>
    <w:rsid w:val="00E02C33"/>
    <w:rsid w:val="00E06833"/>
    <w:rsid w:val="00E104A0"/>
    <w:rsid w:val="00E121AA"/>
    <w:rsid w:val="00E1427C"/>
    <w:rsid w:val="00E1444B"/>
    <w:rsid w:val="00E165F9"/>
    <w:rsid w:val="00E167AB"/>
    <w:rsid w:val="00E1798B"/>
    <w:rsid w:val="00E21558"/>
    <w:rsid w:val="00E236A9"/>
    <w:rsid w:val="00E24418"/>
    <w:rsid w:val="00E24A91"/>
    <w:rsid w:val="00E24B9B"/>
    <w:rsid w:val="00E266DB"/>
    <w:rsid w:val="00E360FA"/>
    <w:rsid w:val="00E3659A"/>
    <w:rsid w:val="00E41E7D"/>
    <w:rsid w:val="00E426B5"/>
    <w:rsid w:val="00E436A2"/>
    <w:rsid w:val="00E43CF2"/>
    <w:rsid w:val="00E44CD7"/>
    <w:rsid w:val="00E47192"/>
    <w:rsid w:val="00E5001E"/>
    <w:rsid w:val="00E52DB4"/>
    <w:rsid w:val="00E53C01"/>
    <w:rsid w:val="00E54598"/>
    <w:rsid w:val="00E54F3F"/>
    <w:rsid w:val="00E57579"/>
    <w:rsid w:val="00E602D4"/>
    <w:rsid w:val="00E61FE4"/>
    <w:rsid w:val="00E62C89"/>
    <w:rsid w:val="00E63134"/>
    <w:rsid w:val="00E7313E"/>
    <w:rsid w:val="00E74757"/>
    <w:rsid w:val="00E74BCC"/>
    <w:rsid w:val="00E753CE"/>
    <w:rsid w:val="00E8107A"/>
    <w:rsid w:val="00E81F85"/>
    <w:rsid w:val="00E82006"/>
    <w:rsid w:val="00E840A6"/>
    <w:rsid w:val="00E84D44"/>
    <w:rsid w:val="00E86B2B"/>
    <w:rsid w:val="00E906D2"/>
    <w:rsid w:val="00E91561"/>
    <w:rsid w:val="00E943CA"/>
    <w:rsid w:val="00EA04BD"/>
    <w:rsid w:val="00EA04E5"/>
    <w:rsid w:val="00EA0ADB"/>
    <w:rsid w:val="00EA4020"/>
    <w:rsid w:val="00EA4FE3"/>
    <w:rsid w:val="00EB111F"/>
    <w:rsid w:val="00EB1F18"/>
    <w:rsid w:val="00EB2508"/>
    <w:rsid w:val="00EB2E66"/>
    <w:rsid w:val="00EB653D"/>
    <w:rsid w:val="00EB66B2"/>
    <w:rsid w:val="00EC102D"/>
    <w:rsid w:val="00EC1B42"/>
    <w:rsid w:val="00EC419C"/>
    <w:rsid w:val="00EC6E05"/>
    <w:rsid w:val="00EC7740"/>
    <w:rsid w:val="00ED0DEA"/>
    <w:rsid w:val="00ED44FC"/>
    <w:rsid w:val="00ED7ED5"/>
    <w:rsid w:val="00EE4763"/>
    <w:rsid w:val="00EE5B4B"/>
    <w:rsid w:val="00EF04B2"/>
    <w:rsid w:val="00EF06C0"/>
    <w:rsid w:val="00EF21E4"/>
    <w:rsid w:val="00EF27EF"/>
    <w:rsid w:val="00EF2E99"/>
    <w:rsid w:val="00EF38BE"/>
    <w:rsid w:val="00EF41C4"/>
    <w:rsid w:val="00EF4526"/>
    <w:rsid w:val="00EF4658"/>
    <w:rsid w:val="00EF470E"/>
    <w:rsid w:val="00EF6132"/>
    <w:rsid w:val="00F005E5"/>
    <w:rsid w:val="00F023D0"/>
    <w:rsid w:val="00F06363"/>
    <w:rsid w:val="00F06479"/>
    <w:rsid w:val="00F07BEE"/>
    <w:rsid w:val="00F131C9"/>
    <w:rsid w:val="00F145B1"/>
    <w:rsid w:val="00F175EF"/>
    <w:rsid w:val="00F20384"/>
    <w:rsid w:val="00F262C4"/>
    <w:rsid w:val="00F26F52"/>
    <w:rsid w:val="00F30DF4"/>
    <w:rsid w:val="00F31CCA"/>
    <w:rsid w:val="00F32511"/>
    <w:rsid w:val="00F33899"/>
    <w:rsid w:val="00F33E44"/>
    <w:rsid w:val="00F34A54"/>
    <w:rsid w:val="00F36509"/>
    <w:rsid w:val="00F442E2"/>
    <w:rsid w:val="00F4795F"/>
    <w:rsid w:val="00F505CF"/>
    <w:rsid w:val="00F5109D"/>
    <w:rsid w:val="00F53779"/>
    <w:rsid w:val="00F545BB"/>
    <w:rsid w:val="00F55EA7"/>
    <w:rsid w:val="00F56363"/>
    <w:rsid w:val="00F566CA"/>
    <w:rsid w:val="00F56738"/>
    <w:rsid w:val="00F57655"/>
    <w:rsid w:val="00F57942"/>
    <w:rsid w:val="00F57DD7"/>
    <w:rsid w:val="00F6162E"/>
    <w:rsid w:val="00F65E14"/>
    <w:rsid w:val="00F66E38"/>
    <w:rsid w:val="00F70D5C"/>
    <w:rsid w:val="00F71F16"/>
    <w:rsid w:val="00F71F97"/>
    <w:rsid w:val="00F7423F"/>
    <w:rsid w:val="00F75312"/>
    <w:rsid w:val="00F7550D"/>
    <w:rsid w:val="00F75EBD"/>
    <w:rsid w:val="00F803F1"/>
    <w:rsid w:val="00F83712"/>
    <w:rsid w:val="00F92EEF"/>
    <w:rsid w:val="00F93C57"/>
    <w:rsid w:val="00F961E1"/>
    <w:rsid w:val="00F9776C"/>
    <w:rsid w:val="00F97C0C"/>
    <w:rsid w:val="00FA014A"/>
    <w:rsid w:val="00FA1F07"/>
    <w:rsid w:val="00FA22D3"/>
    <w:rsid w:val="00FA4BA8"/>
    <w:rsid w:val="00FA50AC"/>
    <w:rsid w:val="00FA6473"/>
    <w:rsid w:val="00FA72C9"/>
    <w:rsid w:val="00FA7C76"/>
    <w:rsid w:val="00FB0158"/>
    <w:rsid w:val="00FB0D52"/>
    <w:rsid w:val="00FB17B0"/>
    <w:rsid w:val="00FB1962"/>
    <w:rsid w:val="00FB2829"/>
    <w:rsid w:val="00FB2B4A"/>
    <w:rsid w:val="00FB50A8"/>
    <w:rsid w:val="00FC010F"/>
    <w:rsid w:val="00FC11B6"/>
    <w:rsid w:val="00FC223F"/>
    <w:rsid w:val="00FC31CD"/>
    <w:rsid w:val="00FD095B"/>
    <w:rsid w:val="00FD276B"/>
    <w:rsid w:val="00FD2D88"/>
    <w:rsid w:val="00FD2FFB"/>
    <w:rsid w:val="00FD3C47"/>
    <w:rsid w:val="00FD4671"/>
    <w:rsid w:val="00FD5126"/>
    <w:rsid w:val="00FD629B"/>
    <w:rsid w:val="00FD6338"/>
    <w:rsid w:val="00FE09E0"/>
    <w:rsid w:val="00FE1679"/>
    <w:rsid w:val="00FE1F3D"/>
    <w:rsid w:val="00FE2503"/>
    <w:rsid w:val="00FE2C78"/>
    <w:rsid w:val="00FE2F84"/>
    <w:rsid w:val="00FE3759"/>
    <w:rsid w:val="00FE3C4F"/>
    <w:rsid w:val="00FE5B49"/>
    <w:rsid w:val="00FE5D14"/>
    <w:rsid w:val="00FE68E1"/>
    <w:rsid w:val="00FE6E24"/>
    <w:rsid w:val="00FF0DEB"/>
    <w:rsid w:val="00FF161A"/>
    <w:rsid w:val="00FF2A11"/>
    <w:rsid w:val="00FF315C"/>
    <w:rsid w:val="00FF324F"/>
    <w:rsid w:val="00FF4360"/>
    <w:rsid w:val="00FF4440"/>
    <w:rsid w:val="00FF4E7D"/>
    <w:rsid w:val="00FF737E"/>
    <w:rsid w:val="00FF75CE"/>
    <w:rsid w:val="014A5419"/>
    <w:rsid w:val="015193CC"/>
    <w:rsid w:val="01DECDE8"/>
    <w:rsid w:val="02F1862B"/>
    <w:rsid w:val="03434B6B"/>
    <w:rsid w:val="03667195"/>
    <w:rsid w:val="03FE49DC"/>
    <w:rsid w:val="0423F0D2"/>
    <w:rsid w:val="04242708"/>
    <w:rsid w:val="04253B6D"/>
    <w:rsid w:val="04416E00"/>
    <w:rsid w:val="048E379A"/>
    <w:rsid w:val="04D63147"/>
    <w:rsid w:val="0506B5BB"/>
    <w:rsid w:val="0527FAFA"/>
    <w:rsid w:val="05A4FCA9"/>
    <w:rsid w:val="05F1E710"/>
    <w:rsid w:val="0609786A"/>
    <w:rsid w:val="060D6E41"/>
    <w:rsid w:val="06661BC0"/>
    <w:rsid w:val="06B48A0E"/>
    <w:rsid w:val="076B593B"/>
    <w:rsid w:val="0819E74C"/>
    <w:rsid w:val="08BAC122"/>
    <w:rsid w:val="098B9E88"/>
    <w:rsid w:val="09DDBB43"/>
    <w:rsid w:val="0A5F9EA1"/>
    <w:rsid w:val="0B0A03C8"/>
    <w:rsid w:val="0B2747A8"/>
    <w:rsid w:val="0B85C7D2"/>
    <w:rsid w:val="0C613C24"/>
    <w:rsid w:val="0C9838CD"/>
    <w:rsid w:val="0D002E41"/>
    <w:rsid w:val="0D52F456"/>
    <w:rsid w:val="0DD128E9"/>
    <w:rsid w:val="0E51ABB3"/>
    <w:rsid w:val="0E562335"/>
    <w:rsid w:val="0EC648EE"/>
    <w:rsid w:val="1046A3D3"/>
    <w:rsid w:val="116B7E00"/>
    <w:rsid w:val="11711BCD"/>
    <w:rsid w:val="129F06B2"/>
    <w:rsid w:val="12C00F43"/>
    <w:rsid w:val="1305CF80"/>
    <w:rsid w:val="1328B4DF"/>
    <w:rsid w:val="135A0AE7"/>
    <w:rsid w:val="13DD7AF4"/>
    <w:rsid w:val="15393529"/>
    <w:rsid w:val="15B91468"/>
    <w:rsid w:val="15D8700B"/>
    <w:rsid w:val="16A7888B"/>
    <w:rsid w:val="16B0F3F0"/>
    <w:rsid w:val="174FEA80"/>
    <w:rsid w:val="17DB4779"/>
    <w:rsid w:val="17F26DF2"/>
    <w:rsid w:val="18FB389E"/>
    <w:rsid w:val="1A538B70"/>
    <w:rsid w:val="1A68038F"/>
    <w:rsid w:val="1BAC107C"/>
    <w:rsid w:val="1BC512D7"/>
    <w:rsid w:val="1C364697"/>
    <w:rsid w:val="1C985342"/>
    <w:rsid w:val="1CCA6E2E"/>
    <w:rsid w:val="1CCAE7DD"/>
    <w:rsid w:val="1D8B7E6A"/>
    <w:rsid w:val="1DA2EE2E"/>
    <w:rsid w:val="1E454F05"/>
    <w:rsid w:val="1E4E481C"/>
    <w:rsid w:val="1E5DE9AD"/>
    <w:rsid w:val="1F343B4A"/>
    <w:rsid w:val="1F4B1D1B"/>
    <w:rsid w:val="1F732113"/>
    <w:rsid w:val="1F96348E"/>
    <w:rsid w:val="1FA077F2"/>
    <w:rsid w:val="2082AC7A"/>
    <w:rsid w:val="20E36EDA"/>
    <w:rsid w:val="21062706"/>
    <w:rsid w:val="2147C6B3"/>
    <w:rsid w:val="2197F6D7"/>
    <w:rsid w:val="22122AB2"/>
    <w:rsid w:val="22AECFC3"/>
    <w:rsid w:val="22EDDF61"/>
    <w:rsid w:val="22FF9D15"/>
    <w:rsid w:val="23E9EECD"/>
    <w:rsid w:val="25DA2522"/>
    <w:rsid w:val="25F9F55C"/>
    <w:rsid w:val="26966D8E"/>
    <w:rsid w:val="26EB0E95"/>
    <w:rsid w:val="26F0ADE5"/>
    <w:rsid w:val="277D062A"/>
    <w:rsid w:val="278111FC"/>
    <w:rsid w:val="288C737F"/>
    <w:rsid w:val="28A800D3"/>
    <w:rsid w:val="292B6C1C"/>
    <w:rsid w:val="293B3621"/>
    <w:rsid w:val="296C2A80"/>
    <w:rsid w:val="29B653BB"/>
    <w:rsid w:val="29C3FA86"/>
    <w:rsid w:val="2A460E22"/>
    <w:rsid w:val="2B861C64"/>
    <w:rsid w:val="2C22F633"/>
    <w:rsid w:val="2C772B1A"/>
    <w:rsid w:val="2CAE4729"/>
    <w:rsid w:val="2CBA6656"/>
    <w:rsid w:val="2CFAC823"/>
    <w:rsid w:val="2D15E3BC"/>
    <w:rsid w:val="2D29F0CA"/>
    <w:rsid w:val="2DDB1166"/>
    <w:rsid w:val="2F3F4067"/>
    <w:rsid w:val="2F46945A"/>
    <w:rsid w:val="2FF30410"/>
    <w:rsid w:val="30804650"/>
    <w:rsid w:val="31326B7B"/>
    <w:rsid w:val="3178F405"/>
    <w:rsid w:val="31DD62A4"/>
    <w:rsid w:val="31F8E63A"/>
    <w:rsid w:val="3229A9AA"/>
    <w:rsid w:val="326A27CB"/>
    <w:rsid w:val="327CA27B"/>
    <w:rsid w:val="329D9B43"/>
    <w:rsid w:val="32A9451D"/>
    <w:rsid w:val="3318ABE2"/>
    <w:rsid w:val="3318BBCF"/>
    <w:rsid w:val="3328C55D"/>
    <w:rsid w:val="33CD700B"/>
    <w:rsid w:val="33F3BEC2"/>
    <w:rsid w:val="343C2B31"/>
    <w:rsid w:val="34B41CC8"/>
    <w:rsid w:val="352A95F8"/>
    <w:rsid w:val="35731063"/>
    <w:rsid w:val="3594CA13"/>
    <w:rsid w:val="35CB4329"/>
    <w:rsid w:val="36A6EFDA"/>
    <w:rsid w:val="36F7E306"/>
    <w:rsid w:val="370A87F3"/>
    <w:rsid w:val="3764A91B"/>
    <w:rsid w:val="3767DF9F"/>
    <w:rsid w:val="37B5D94D"/>
    <w:rsid w:val="380686FA"/>
    <w:rsid w:val="384C3E18"/>
    <w:rsid w:val="39271D8D"/>
    <w:rsid w:val="39D84AEF"/>
    <w:rsid w:val="3A053663"/>
    <w:rsid w:val="3A2BBCE7"/>
    <w:rsid w:val="3A338F2E"/>
    <w:rsid w:val="3A4A479F"/>
    <w:rsid w:val="3B380D0B"/>
    <w:rsid w:val="3C2324BD"/>
    <w:rsid w:val="3C351C75"/>
    <w:rsid w:val="3C4C3759"/>
    <w:rsid w:val="3D06B3B8"/>
    <w:rsid w:val="3D2B21DC"/>
    <w:rsid w:val="3D96154B"/>
    <w:rsid w:val="3E86CE52"/>
    <w:rsid w:val="3EC7DF47"/>
    <w:rsid w:val="3EEE44FD"/>
    <w:rsid w:val="3F1FFEB3"/>
    <w:rsid w:val="3F23BD59"/>
    <w:rsid w:val="3F32A746"/>
    <w:rsid w:val="3F3E9867"/>
    <w:rsid w:val="3F5A5E1E"/>
    <w:rsid w:val="3F7092FB"/>
    <w:rsid w:val="3FA3A106"/>
    <w:rsid w:val="3FDBA602"/>
    <w:rsid w:val="3FE844C8"/>
    <w:rsid w:val="40D6A1F7"/>
    <w:rsid w:val="41835C78"/>
    <w:rsid w:val="418BB273"/>
    <w:rsid w:val="41D7743A"/>
    <w:rsid w:val="41F6A455"/>
    <w:rsid w:val="42B9EA48"/>
    <w:rsid w:val="430A8149"/>
    <w:rsid w:val="4318440C"/>
    <w:rsid w:val="431D9AA0"/>
    <w:rsid w:val="435C68A2"/>
    <w:rsid w:val="43660422"/>
    <w:rsid w:val="43B4D757"/>
    <w:rsid w:val="44222D16"/>
    <w:rsid w:val="443046CD"/>
    <w:rsid w:val="4465BD25"/>
    <w:rsid w:val="458E3F60"/>
    <w:rsid w:val="45C4EE12"/>
    <w:rsid w:val="4632699B"/>
    <w:rsid w:val="4634268D"/>
    <w:rsid w:val="46687CFB"/>
    <w:rsid w:val="472DECB2"/>
    <w:rsid w:val="47A2B97B"/>
    <w:rsid w:val="48591DD7"/>
    <w:rsid w:val="489F07CC"/>
    <w:rsid w:val="48DB8B65"/>
    <w:rsid w:val="4912AFE1"/>
    <w:rsid w:val="491A8B86"/>
    <w:rsid w:val="49BF5A1F"/>
    <w:rsid w:val="49FB358B"/>
    <w:rsid w:val="4A0BEAE7"/>
    <w:rsid w:val="4A55D221"/>
    <w:rsid w:val="4A68EE49"/>
    <w:rsid w:val="4A8E9DF2"/>
    <w:rsid w:val="4AB73FD9"/>
    <w:rsid w:val="4AC0D3DE"/>
    <w:rsid w:val="4AF0F715"/>
    <w:rsid w:val="4BACF64E"/>
    <w:rsid w:val="4C3E32C7"/>
    <w:rsid w:val="4C61ADC9"/>
    <w:rsid w:val="4CD85C63"/>
    <w:rsid w:val="4D35C453"/>
    <w:rsid w:val="4D8A2894"/>
    <w:rsid w:val="4DB3DB22"/>
    <w:rsid w:val="4DF9AB47"/>
    <w:rsid w:val="4DFE4060"/>
    <w:rsid w:val="4EB0ED06"/>
    <w:rsid w:val="4F378DDB"/>
    <w:rsid w:val="4F6CF27C"/>
    <w:rsid w:val="4FC2FC34"/>
    <w:rsid w:val="4FDD37E9"/>
    <w:rsid w:val="4FF4D2CE"/>
    <w:rsid w:val="502043D5"/>
    <w:rsid w:val="50801159"/>
    <w:rsid w:val="5145DF8D"/>
    <w:rsid w:val="517A0E61"/>
    <w:rsid w:val="51972CF9"/>
    <w:rsid w:val="51E361A9"/>
    <w:rsid w:val="5290B755"/>
    <w:rsid w:val="52941748"/>
    <w:rsid w:val="52DC2BB5"/>
    <w:rsid w:val="53048112"/>
    <w:rsid w:val="53133673"/>
    <w:rsid w:val="531A5ABF"/>
    <w:rsid w:val="537D74EB"/>
    <w:rsid w:val="54297509"/>
    <w:rsid w:val="543B5CFA"/>
    <w:rsid w:val="5464518D"/>
    <w:rsid w:val="54765D12"/>
    <w:rsid w:val="547EA6AC"/>
    <w:rsid w:val="54A83DB5"/>
    <w:rsid w:val="55179F3A"/>
    <w:rsid w:val="5523C597"/>
    <w:rsid w:val="5575ABB2"/>
    <w:rsid w:val="55AC2D32"/>
    <w:rsid w:val="560BEC7B"/>
    <w:rsid w:val="564B1DF9"/>
    <w:rsid w:val="567EDD4C"/>
    <w:rsid w:val="572A4469"/>
    <w:rsid w:val="57D86D62"/>
    <w:rsid w:val="58596FD9"/>
    <w:rsid w:val="58DFC94C"/>
    <w:rsid w:val="595BA98A"/>
    <w:rsid w:val="59E71F9B"/>
    <w:rsid w:val="59F10466"/>
    <w:rsid w:val="5A1CC1E3"/>
    <w:rsid w:val="5A267A31"/>
    <w:rsid w:val="5AF01147"/>
    <w:rsid w:val="5B638D82"/>
    <w:rsid w:val="5B841E50"/>
    <w:rsid w:val="5BDCB094"/>
    <w:rsid w:val="5C2CB921"/>
    <w:rsid w:val="5C3FA86B"/>
    <w:rsid w:val="5C5A6180"/>
    <w:rsid w:val="5CEBF9E9"/>
    <w:rsid w:val="5DC791FC"/>
    <w:rsid w:val="5F0FDB98"/>
    <w:rsid w:val="5F5105DC"/>
    <w:rsid w:val="5F915C1B"/>
    <w:rsid w:val="5FEDCF2B"/>
    <w:rsid w:val="602D8D4B"/>
    <w:rsid w:val="60457D5D"/>
    <w:rsid w:val="6050DD38"/>
    <w:rsid w:val="60C41786"/>
    <w:rsid w:val="60CB966A"/>
    <w:rsid w:val="610BBB46"/>
    <w:rsid w:val="612F1BA7"/>
    <w:rsid w:val="6155E0F5"/>
    <w:rsid w:val="61C208F0"/>
    <w:rsid w:val="61E4FB91"/>
    <w:rsid w:val="61E9ABD2"/>
    <w:rsid w:val="6205024F"/>
    <w:rsid w:val="627F6EEE"/>
    <w:rsid w:val="629F2782"/>
    <w:rsid w:val="632DFB80"/>
    <w:rsid w:val="63D0E7F8"/>
    <w:rsid w:val="642E8DFC"/>
    <w:rsid w:val="642E977E"/>
    <w:rsid w:val="64524E2E"/>
    <w:rsid w:val="6463E482"/>
    <w:rsid w:val="64EDAE01"/>
    <w:rsid w:val="64F3E787"/>
    <w:rsid w:val="653864B0"/>
    <w:rsid w:val="65DDC711"/>
    <w:rsid w:val="66D29A1D"/>
    <w:rsid w:val="66D735B6"/>
    <w:rsid w:val="670CCDF5"/>
    <w:rsid w:val="67242C2C"/>
    <w:rsid w:val="67C8944C"/>
    <w:rsid w:val="68088548"/>
    <w:rsid w:val="68470480"/>
    <w:rsid w:val="6853AC55"/>
    <w:rsid w:val="68AE8FE0"/>
    <w:rsid w:val="69091712"/>
    <w:rsid w:val="694F6D08"/>
    <w:rsid w:val="69CB252F"/>
    <w:rsid w:val="6A2D81C1"/>
    <w:rsid w:val="6A9259ED"/>
    <w:rsid w:val="6A9BDAA9"/>
    <w:rsid w:val="6ADBF455"/>
    <w:rsid w:val="6B9B0589"/>
    <w:rsid w:val="6C20300C"/>
    <w:rsid w:val="6C52417A"/>
    <w:rsid w:val="6C6471D3"/>
    <w:rsid w:val="6D4F231F"/>
    <w:rsid w:val="6D616D55"/>
    <w:rsid w:val="6D81B1F6"/>
    <w:rsid w:val="6E18C0EA"/>
    <w:rsid w:val="6E8CE813"/>
    <w:rsid w:val="6E9A1BA1"/>
    <w:rsid w:val="6F2F35D6"/>
    <w:rsid w:val="70052D14"/>
    <w:rsid w:val="7024CBCF"/>
    <w:rsid w:val="70333E6D"/>
    <w:rsid w:val="711B884B"/>
    <w:rsid w:val="71C99715"/>
    <w:rsid w:val="71CAA4CF"/>
    <w:rsid w:val="72040A66"/>
    <w:rsid w:val="722558E5"/>
    <w:rsid w:val="7328F34D"/>
    <w:rsid w:val="73340997"/>
    <w:rsid w:val="738E19E7"/>
    <w:rsid w:val="73A9CCDF"/>
    <w:rsid w:val="7419A432"/>
    <w:rsid w:val="749380B4"/>
    <w:rsid w:val="74DC31D4"/>
    <w:rsid w:val="75264268"/>
    <w:rsid w:val="7597B6F0"/>
    <w:rsid w:val="75E90B2C"/>
    <w:rsid w:val="7600CAB1"/>
    <w:rsid w:val="76DB17F7"/>
    <w:rsid w:val="7705E736"/>
    <w:rsid w:val="773EA614"/>
    <w:rsid w:val="7766D689"/>
    <w:rsid w:val="779374FB"/>
    <w:rsid w:val="779F9DCD"/>
    <w:rsid w:val="781E5444"/>
    <w:rsid w:val="7846D1D0"/>
    <w:rsid w:val="787C097C"/>
    <w:rsid w:val="7916AA26"/>
    <w:rsid w:val="792D928B"/>
    <w:rsid w:val="79B1F812"/>
    <w:rsid w:val="79DEB835"/>
    <w:rsid w:val="7AA61FD8"/>
    <w:rsid w:val="7AC19FDB"/>
    <w:rsid w:val="7C11A6FD"/>
    <w:rsid w:val="7C22298B"/>
    <w:rsid w:val="7C289D04"/>
    <w:rsid w:val="7C35CA40"/>
    <w:rsid w:val="7C69FC67"/>
    <w:rsid w:val="7C73C444"/>
    <w:rsid w:val="7DE5B8FE"/>
    <w:rsid w:val="7E1B2DD0"/>
    <w:rsid w:val="7E520AEF"/>
    <w:rsid w:val="7E557D48"/>
    <w:rsid w:val="7E9B9724"/>
    <w:rsid w:val="7FC0073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3719F56"/>
  <w15:docId w15:val="{A5371215-6D34-4AC7-A1A7-B30F355BB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238E"/>
  </w:style>
  <w:style w:type="paragraph" w:styleId="Heading1">
    <w:name w:val="heading 1"/>
    <w:aliases w:val="Section,Chapter Hdg,Oscar Faber 1,New Section,Outline1,Section Heading,Economics Section Heading,Economics Section,Unnumbered 1,Numbered 1,Heading X,AngleHead1,head,H1,1 ghost,g,h1,Heading,chapter heading,ADVICE 1,Headline 1,first,OSS2,Propo"/>
    <w:basedOn w:val="Normal"/>
    <w:next w:val="Normal"/>
    <w:link w:val="Heading1Char"/>
    <w:qFormat/>
    <w:rsid w:val="00C40AA1"/>
    <w:pPr>
      <w:keepNext/>
      <w:keepLines/>
      <w:spacing w:before="240" w:after="0"/>
      <w:outlineLvl w:val="0"/>
    </w:pPr>
    <w:rPr>
      <w:rFonts w:asciiTheme="majorHAnsi" w:eastAsiaTheme="majorEastAsia" w:hAnsiTheme="majorHAnsi" w:cstheme="majorBidi"/>
      <w:sz w:val="32"/>
      <w:szCs w:val="32"/>
    </w:rPr>
  </w:style>
  <w:style w:type="paragraph" w:styleId="Heading2">
    <w:name w:val="heading 2"/>
    <w:aliases w:val="Paragraph,Para Nos,Sub Heading,Numbered - 2,ignorer2,Paragraph1,Oscar Faber 2,Main Heading,Main Headi,Outline2,RR level 2,HAA-Section,Major,Reset numbering,Heading 2 Char1 Char,Heading 2 Char Char Char,Para,level 1 subhead,h2,Ma"/>
    <w:basedOn w:val="Normal"/>
    <w:next w:val="Normal"/>
    <w:link w:val="Heading2Char"/>
    <w:unhideWhenUsed/>
    <w:qFormat/>
    <w:rsid w:val="00C40AA1"/>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8051C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E24A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aliases w:val="Level 3 - i,Do Not Use 5,Bold &amp; Italic,paragraph,Economics Bullets,D Head,Blank 1,Bullet,paragraph Char, Bold &amp; Italic"/>
    <w:basedOn w:val="Normal"/>
    <w:next w:val="Normal"/>
    <w:link w:val="Heading5Char"/>
    <w:qFormat/>
    <w:rsid w:val="003823E5"/>
    <w:pPr>
      <w:widowControl w:val="0"/>
      <w:spacing w:before="160" w:line="280" w:lineRule="atLeast"/>
      <w:jc w:val="both"/>
      <w:outlineLvl w:val="4"/>
    </w:pPr>
    <w:rPr>
      <w:rFonts w:ascii="Arial" w:eastAsia="Times New Roman" w:hAnsi="Arial" w:cs="Times New Roman"/>
      <w:b/>
      <w:i/>
      <w:sz w:val="20"/>
      <w:szCs w:val="20"/>
    </w:rPr>
  </w:style>
  <w:style w:type="paragraph" w:styleId="Heading6">
    <w:name w:val="heading 6"/>
    <w:aliases w:val="Legal Level 1.,Economics Bullets 2,level 1 bullet,Blank 2,summary"/>
    <w:basedOn w:val="Normal"/>
    <w:next w:val="Normal"/>
    <w:link w:val="Heading6Char"/>
    <w:qFormat/>
    <w:rsid w:val="003823E5"/>
    <w:pPr>
      <w:tabs>
        <w:tab w:val="num" w:pos="0"/>
      </w:tabs>
      <w:spacing w:before="240" w:after="60" w:line="280" w:lineRule="atLeast"/>
      <w:jc w:val="both"/>
      <w:outlineLvl w:val="5"/>
    </w:pPr>
    <w:rPr>
      <w:rFonts w:ascii="Arial" w:eastAsia="Times New Roman" w:hAnsi="Arial" w:cs="Times New Roman"/>
      <w:i/>
      <w:sz w:val="20"/>
      <w:szCs w:val="24"/>
    </w:rPr>
  </w:style>
  <w:style w:type="paragraph" w:styleId="Heading7">
    <w:name w:val="heading 7"/>
    <w:aliases w:val="Legal Level 1.1.,Economics List (i),level 2 bullets,Blank 3,Bullet 2"/>
    <w:basedOn w:val="Normal"/>
    <w:next w:val="Normal"/>
    <w:link w:val="Heading7Char"/>
    <w:qFormat/>
    <w:rsid w:val="003823E5"/>
    <w:pPr>
      <w:tabs>
        <w:tab w:val="num" w:pos="0"/>
      </w:tabs>
      <w:spacing w:before="240" w:after="60" w:line="280" w:lineRule="atLeast"/>
      <w:jc w:val="both"/>
      <w:outlineLvl w:val="6"/>
    </w:pPr>
    <w:rPr>
      <w:rFonts w:ascii="Arial" w:eastAsia="Times New Roman" w:hAnsi="Arial" w:cs="Times New Roman"/>
      <w:sz w:val="20"/>
      <w:szCs w:val="24"/>
    </w:rPr>
  </w:style>
  <w:style w:type="paragraph" w:styleId="Heading8">
    <w:name w:val="heading 8"/>
    <w:aliases w:val="Legal Level 1.1.1.,Economics List (a),level 3 bullets,Blank 4,Bullet 3"/>
    <w:basedOn w:val="Normal"/>
    <w:next w:val="Normal"/>
    <w:link w:val="Heading8Char"/>
    <w:qFormat/>
    <w:rsid w:val="003823E5"/>
    <w:pPr>
      <w:tabs>
        <w:tab w:val="num" w:pos="0"/>
      </w:tabs>
      <w:spacing w:before="240" w:after="60" w:line="280" w:lineRule="atLeast"/>
      <w:jc w:val="both"/>
      <w:outlineLvl w:val="7"/>
    </w:pPr>
    <w:rPr>
      <w:rFonts w:ascii="Arial" w:eastAsia="Times New Roman" w:hAnsi="Arial" w:cs="Times New Roman"/>
      <w:i/>
      <w:sz w:val="20"/>
      <w:szCs w:val="24"/>
    </w:rPr>
  </w:style>
  <w:style w:type="paragraph" w:styleId="Heading9">
    <w:name w:val="heading 9"/>
    <w:aliases w:val="Legal Level 1.1.1.1.,Blank 5"/>
    <w:basedOn w:val="Normal"/>
    <w:next w:val="Normal"/>
    <w:link w:val="Heading9Char"/>
    <w:qFormat/>
    <w:rsid w:val="003823E5"/>
    <w:pPr>
      <w:tabs>
        <w:tab w:val="num" w:pos="0"/>
      </w:tabs>
      <w:spacing w:before="240" w:after="60" w:line="280" w:lineRule="atLeast"/>
      <w:jc w:val="both"/>
      <w:outlineLvl w:val="8"/>
    </w:pPr>
    <w:rPr>
      <w:rFonts w:ascii="Arial" w:eastAsia="Times New Roman" w:hAnsi="Arial" w:cs="Times New Roman"/>
      <w:i/>
      <w:sz w:val="1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0454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454E5"/>
  </w:style>
  <w:style w:type="paragraph" w:styleId="Header">
    <w:name w:val="header"/>
    <w:basedOn w:val="Normal"/>
    <w:link w:val="HeaderChar"/>
    <w:uiPriority w:val="99"/>
    <w:unhideWhenUsed/>
    <w:rsid w:val="0097452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4529"/>
  </w:style>
  <w:style w:type="paragraph" w:styleId="ListParagraph">
    <w:name w:val="List Paragraph"/>
    <w:basedOn w:val="Normal"/>
    <w:uiPriority w:val="34"/>
    <w:qFormat/>
    <w:rsid w:val="00FE5D14"/>
    <w:pPr>
      <w:ind w:left="720"/>
      <w:contextualSpacing/>
    </w:pPr>
  </w:style>
  <w:style w:type="paragraph" w:styleId="BalloonText">
    <w:name w:val="Balloon Text"/>
    <w:basedOn w:val="Normal"/>
    <w:link w:val="BalloonTextChar"/>
    <w:uiPriority w:val="99"/>
    <w:semiHidden/>
    <w:unhideWhenUsed/>
    <w:rsid w:val="00CA4F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F8D"/>
    <w:rPr>
      <w:rFonts w:ascii="Segoe UI" w:hAnsi="Segoe UI" w:cs="Segoe UI"/>
      <w:sz w:val="18"/>
      <w:szCs w:val="18"/>
    </w:rPr>
  </w:style>
  <w:style w:type="character" w:styleId="Hyperlink">
    <w:name w:val="Hyperlink"/>
    <w:basedOn w:val="DefaultParagraphFont"/>
    <w:uiPriority w:val="99"/>
    <w:unhideWhenUsed/>
    <w:rsid w:val="00361775"/>
    <w:rPr>
      <w:color w:val="0563C1" w:themeColor="hyperlink"/>
      <w:u w:val="single"/>
    </w:rPr>
  </w:style>
  <w:style w:type="table" w:styleId="TableGrid">
    <w:name w:val="Table Grid"/>
    <w:basedOn w:val="TableNormal"/>
    <w:uiPriority w:val="39"/>
    <w:rsid w:val="005153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64A90"/>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9B5F5C"/>
    <w:rPr>
      <w:sz w:val="16"/>
      <w:szCs w:val="16"/>
    </w:rPr>
  </w:style>
  <w:style w:type="paragraph" w:styleId="CommentText">
    <w:name w:val="annotation text"/>
    <w:basedOn w:val="Normal"/>
    <w:link w:val="CommentTextChar"/>
    <w:uiPriority w:val="99"/>
    <w:semiHidden/>
    <w:unhideWhenUsed/>
    <w:rsid w:val="009B5F5C"/>
    <w:pPr>
      <w:spacing w:line="240" w:lineRule="auto"/>
    </w:pPr>
    <w:rPr>
      <w:sz w:val="20"/>
      <w:szCs w:val="20"/>
    </w:rPr>
  </w:style>
  <w:style w:type="character" w:customStyle="1" w:styleId="CommentTextChar">
    <w:name w:val="Comment Text Char"/>
    <w:basedOn w:val="DefaultParagraphFont"/>
    <w:link w:val="CommentText"/>
    <w:uiPriority w:val="99"/>
    <w:semiHidden/>
    <w:rsid w:val="009B5F5C"/>
    <w:rPr>
      <w:sz w:val="20"/>
      <w:szCs w:val="20"/>
    </w:rPr>
  </w:style>
  <w:style w:type="paragraph" w:styleId="CommentSubject">
    <w:name w:val="annotation subject"/>
    <w:basedOn w:val="CommentText"/>
    <w:next w:val="CommentText"/>
    <w:link w:val="CommentSubjectChar"/>
    <w:uiPriority w:val="99"/>
    <w:semiHidden/>
    <w:unhideWhenUsed/>
    <w:rsid w:val="009B5F5C"/>
    <w:rPr>
      <w:b/>
      <w:bCs/>
    </w:rPr>
  </w:style>
  <w:style w:type="character" w:customStyle="1" w:styleId="CommentSubjectChar">
    <w:name w:val="Comment Subject Char"/>
    <w:basedOn w:val="CommentTextChar"/>
    <w:link w:val="CommentSubject"/>
    <w:uiPriority w:val="99"/>
    <w:semiHidden/>
    <w:rsid w:val="009B5F5C"/>
    <w:rPr>
      <w:b/>
      <w:bCs/>
      <w:sz w:val="20"/>
      <w:szCs w:val="20"/>
    </w:rPr>
  </w:style>
  <w:style w:type="paragraph" w:styleId="NoSpacing">
    <w:name w:val="No Spacing"/>
    <w:uiPriority w:val="1"/>
    <w:qFormat/>
    <w:rsid w:val="00A20245"/>
    <w:pPr>
      <w:spacing w:after="0" w:line="240" w:lineRule="auto"/>
    </w:pPr>
  </w:style>
  <w:style w:type="table" w:customStyle="1" w:styleId="TableGrid1">
    <w:name w:val="Table Grid1"/>
    <w:basedOn w:val="TableNormal"/>
    <w:next w:val="TableGrid"/>
    <w:uiPriority w:val="39"/>
    <w:rsid w:val="003B47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15DAA"/>
    <w:rPr>
      <w:color w:val="808080"/>
    </w:rPr>
  </w:style>
  <w:style w:type="paragraph" w:styleId="NormalWeb">
    <w:name w:val="Normal (Web)"/>
    <w:basedOn w:val="Normal"/>
    <w:semiHidden/>
    <w:unhideWhenUsed/>
    <w:rsid w:val="0044482C"/>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FollowedHyperlink">
    <w:name w:val="FollowedHyperlink"/>
    <w:basedOn w:val="DefaultParagraphFont"/>
    <w:uiPriority w:val="99"/>
    <w:semiHidden/>
    <w:unhideWhenUsed/>
    <w:rsid w:val="00920E39"/>
    <w:rPr>
      <w:color w:val="954F72" w:themeColor="followedHyperlink"/>
      <w:u w:val="single"/>
    </w:rPr>
  </w:style>
  <w:style w:type="character" w:customStyle="1" w:styleId="Heading1Char">
    <w:name w:val="Heading 1 Char"/>
    <w:aliases w:val="Section Char,Chapter Hdg Char,Oscar Faber 1 Char,New Section Char,Outline1 Char,Section Heading Char,Economics Section Heading Char,Economics Section Char,Unnumbered 1 Char,Numbered 1 Char,Heading X Char,AngleHead1 Char,head Char,H1 Char"/>
    <w:basedOn w:val="DefaultParagraphFont"/>
    <w:link w:val="Heading1"/>
    <w:uiPriority w:val="9"/>
    <w:rsid w:val="00C40AA1"/>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920E39"/>
    <w:pPr>
      <w:outlineLvl w:val="9"/>
    </w:pPr>
    <w:rPr>
      <w:lang w:val="en-US"/>
    </w:rPr>
  </w:style>
  <w:style w:type="paragraph" w:styleId="TOC1">
    <w:name w:val="toc 1"/>
    <w:basedOn w:val="Normal"/>
    <w:next w:val="Normal"/>
    <w:autoRedefine/>
    <w:uiPriority w:val="39"/>
    <w:unhideWhenUsed/>
    <w:rsid w:val="00CE24A9"/>
    <w:pPr>
      <w:tabs>
        <w:tab w:val="right" w:leader="dot" w:pos="9736"/>
      </w:tabs>
      <w:spacing w:after="100"/>
      <w:ind w:left="284"/>
    </w:pPr>
  </w:style>
  <w:style w:type="character" w:customStyle="1" w:styleId="Heading2Char">
    <w:name w:val="Heading 2 Char"/>
    <w:aliases w:val="Paragraph Char,Para Nos Char,Sub Heading Char,Numbered - 2 Char,ignorer2 Char,Paragraph1 Char,Oscar Faber 2 Char,Main Heading Char,Main Headi Char,Outline2 Char,RR level 2 Char,HAA-Section Char,Major Char,Reset numbering Char,Para Char"/>
    <w:basedOn w:val="DefaultParagraphFont"/>
    <w:link w:val="Heading2"/>
    <w:uiPriority w:val="9"/>
    <w:rsid w:val="00C40AA1"/>
    <w:rPr>
      <w:rFonts w:asciiTheme="majorHAnsi" w:eastAsiaTheme="majorEastAsia" w:hAnsiTheme="majorHAnsi" w:cstheme="majorBidi"/>
      <w:sz w:val="26"/>
      <w:szCs w:val="26"/>
    </w:rPr>
  </w:style>
  <w:style w:type="paragraph" w:styleId="TOC2">
    <w:name w:val="toc 2"/>
    <w:basedOn w:val="Normal"/>
    <w:next w:val="Normal"/>
    <w:autoRedefine/>
    <w:uiPriority w:val="39"/>
    <w:unhideWhenUsed/>
    <w:rsid w:val="003D1172"/>
    <w:pPr>
      <w:tabs>
        <w:tab w:val="right" w:leader="dot" w:pos="9736"/>
      </w:tabs>
      <w:spacing w:after="100"/>
      <w:ind w:left="1418" w:hanging="850"/>
    </w:pPr>
  </w:style>
  <w:style w:type="paragraph" w:styleId="BodyText">
    <w:name w:val="Body Text"/>
    <w:basedOn w:val="Normal"/>
    <w:link w:val="BodyTextChar"/>
    <w:unhideWhenUsed/>
    <w:rsid w:val="00FA014A"/>
    <w:pPr>
      <w:spacing w:after="0" w:line="240" w:lineRule="auto"/>
    </w:pPr>
    <w:rPr>
      <w:rFonts w:ascii="Arial" w:eastAsia="Times New Roman" w:hAnsi="Arial" w:cs="Arial"/>
      <w:sz w:val="20"/>
      <w:szCs w:val="24"/>
    </w:rPr>
  </w:style>
  <w:style w:type="character" w:customStyle="1" w:styleId="BodyTextChar">
    <w:name w:val="Body Text Char"/>
    <w:basedOn w:val="DefaultParagraphFont"/>
    <w:link w:val="BodyText"/>
    <w:uiPriority w:val="1"/>
    <w:rsid w:val="00FA014A"/>
    <w:rPr>
      <w:rFonts w:ascii="Arial" w:eastAsia="Times New Roman" w:hAnsi="Arial" w:cs="Arial"/>
      <w:sz w:val="20"/>
      <w:szCs w:val="24"/>
    </w:rPr>
  </w:style>
  <w:style w:type="paragraph" w:customStyle="1" w:styleId="ListBullet2">
    <w:name w:val="List Bullet2"/>
    <w:basedOn w:val="Normal"/>
    <w:rsid w:val="000E4173"/>
    <w:pPr>
      <w:numPr>
        <w:numId w:val="12"/>
      </w:numPr>
      <w:spacing w:line="280" w:lineRule="atLeast"/>
      <w:jc w:val="both"/>
    </w:pPr>
    <w:rPr>
      <w:rFonts w:ascii="Arial" w:eastAsia="Times New Roman" w:hAnsi="Arial" w:cs="Times New Roman"/>
      <w:sz w:val="20"/>
      <w:szCs w:val="20"/>
    </w:rPr>
  </w:style>
  <w:style w:type="character" w:customStyle="1" w:styleId="Heading5Char">
    <w:name w:val="Heading 5 Char"/>
    <w:aliases w:val="Level 3 - i Char,Do Not Use 5 Char,Bold &amp; Italic Char,paragraph Char1,Economics Bullets Char,D Head Char,Blank 1 Char,Bullet Char,paragraph Char Char, Bold &amp; Italic Char"/>
    <w:basedOn w:val="DefaultParagraphFont"/>
    <w:link w:val="Heading5"/>
    <w:rsid w:val="003823E5"/>
    <w:rPr>
      <w:rFonts w:ascii="Arial" w:eastAsia="Times New Roman" w:hAnsi="Arial" w:cs="Times New Roman"/>
      <w:b/>
      <w:i/>
      <w:sz w:val="20"/>
      <w:szCs w:val="20"/>
    </w:rPr>
  </w:style>
  <w:style w:type="character" w:customStyle="1" w:styleId="Heading6Char">
    <w:name w:val="Heading 6 Char"/>
    <w:aliases w:val="Legal Level 1. Char,Economics Bullets 2 Char,level 1 bullet Char,Blank 2 Char,summary Char"/>
    <w:basedOn w:val="DefaultParagraphFont"/>
    <w:link w:val="Heading6"/>
    <w:rsid w:val="003823E5"/>
    <w:rPr>
      <w:rFonts w:ascii="Arial" w:eastAsia="Times New Roman" w:hAnsi="Arial" w:cs="Times New Roman"/>
      <w:i/>
      <w:sz w:val="20"/>
      <w:szCs w:val="24"/>
    </w:rPr>
  </w:style>
  <w:style w:type="character" w:customStyle="1" w:styleId="Heading7Char">
    <w:name w:val="Heading 7 Char"/>
    <w:aliases w:val="Legal Level 1.1. Char,Economics List (i) Char,level 2 bullets Char,Blank 3 Char,Bullet 2 Char"/>
    <w:basedOn w:val="DefaultParagraphFont"/>
    <w:link w:val="Heading7"/>
    <w:rsid w:val="003823E5"/>
    <w:rPr>
      <w:rFonts w:ascii="Arial" w:eastAsia="Times New Roman" w:hAnsi="Arial" w:cs="Times New Roman"/>
      <w:sz w:val="20"/>
      <w:szCs w:val="24"/>
    </w:rPr>
  </w:style>
  <w:style w:type="character" w:customStyle="1" w:styleId="Heading8Char">
    <w:name w:val="Heading 8 Char"/>
    <w:aliases w:val="Legal Level 1.1.1. Char,Economics List (a) Char,level 3 bullets Char,Blank 4 Char,Bullet 3 Char"/>
    <w:basedOn w:val="DefaultParagraphFont"/>
    <w:link w:val="Heading8"/>
    <w:rsid w:val="003823E5"/>
    <w:rPr>
      <w:rFonts w:ascii="Arial" w:eastAsia="Times New Roman" w:hAnsi="Arial" w:cs="Times New Roman"/>
      <w:i/>
      <w:sz w:val="20"/>
      <w:szCs w:val="24"/>
    </w:rPr>
  </w:style>
  <w:style w:type="character" w:customStyle="1" w:styleId="Heading9Char">
    <w:name w:val="Heading 9 Char"/>
    <w:aliases w:val="Legal Level 1.1.1.1. Char,Blank 5 Char"/>
    <w:basedOn w:val="DefaultParagraphFont"/>
    <w:link w:val="Heading9"/>
    <w:rsid w:val="003823E5"/>
    <w:rPr>
      <w:rFonts w:ascii="Arial" w:eastAsia="Times New Roman" w:hAnsi="Arial" w:cs="Times New Roman"/>
      <w:i/>
      <w:sz w:val="18"/>
      <w:szCs w:val="24"/>
    </w:rPr>
  </w:style>
  <w:style w:type="character" w:customStyle="1" w:styleId="Heading3Char">
    <w:name w:val="Heading 3 Char"/>
    <w:basedOn w:val="DefaultParagraphFont"/>
    <w:link w:val="Heading3"/>
    <w:uiPriority w:val="9"/>
    <w:rsid w:val="008051C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551C73"/>
    <w:pPr>
      <w:spacing w:after="100"/>
      <w:ind w:left="440"/>
    </w:pPr>
  </w:style>
  <w:style w:type="table" w:customStyle="1" w:styleId="GridTable5Dark-Accent51">
    <w:name w:val="Grid Table 5 Dark - Accent 51"/>
    <w:basedOn w:val="TableNormal"/>
    <w:uiPriority w:val="50"/>
    <w:rsid w:val="00B37BD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BodyTextIndent">
    <w:name w:val="Body Text Indent"/>
    <w:basedOn w:val="Normal"/>
    <w:link w:val="BodyTextIndentChar"/>
    <w:uiPriority w:val="99"/>
    <w:semiHidden/>
    <w:unhideWhenUsed/>
    <w:rsid w:val="003F5ED3"/>
    <w:pPr>
      <w:spacing w:after="120"/>
      <w:ind w:left="360"/>
    </w:pPr>
  </w:style>
  <w:style w:type="character" w:customStyle="1" w:styleId="BodyTextIndentChar">
    <w:name w:val="Body Text Indent Char"/>
    <w:basedOn w:val="DefaultParagraphFont"/>
    <w:link w:val="BodyTextIndent"/>
    <w:uiPriority w:val="99"/>
    <w:semiHidden/>
    <w:rsid w:val="003F5ED3"/>
  </w:style>
  <w:style w:type="paragraph" w:styleId="BodyTextIndent2">
    <w:name w:val="Body Text Indent 2"/>
    <w:basedOn w:val="Normal"/>
    <w:link w:val="BodyTextIndent2Char"/>
    <w:uiPriority w:val="99"/>
    <w:semiHidden/>
    <w:unhideWhenUsed/>
    <w:rsid w:val="003F5ED3"/>
    <w:pPr>
      <w:spacing w:after="120" w:line="480" w:lineRule="auto"/>
      <w:ind w:left="360"/>
    </w:pPr>
  </w:style>
  <w:style w:type="character" w:customStyle="1" w:styleId="BodyTextIndent2Char">
    <w:name w:val="Body Text Indent 2 Char"/>
    <w:basedOn w:val="DefaultParagraphFont"/>
    <w:link w:val="BodyTextIndent2"/>
    <w:uiPriority w:val="99"/>
    <w:semiHidden/>
    <w:rsid w:val="003F5ED3"/>
  </w:style>
  <w:style w:type="paragraph" w:styleId="FootnoteText">
    <w:name w:val="footnote text"/>
    <w:basedOn w:val="Normal"/>
    <w:link w:val="FootnoteTextChar"/>
    <w:uiPriority w:val="99"/>
    <w:semiHidden/>
    <w:unhideWhenUsed/>
    <w:rsid w:val="003F5ED3"/>
    <w:pPr>
      <w:spacing w:after="0" w:line="240" w:lineRule="auto"/>
    </w:pPr>
    <w:rPr>
      <w:rFonts w:ascii="Arial" w:hAnsi="Arial" w:cs="Arial"/>
      <w:sz w:val="20"/>
      <w:szCs w:val="20"/>
    </w:rPr>
  </w:style>
  <w:style w:type="character" w:customStyle="1" w:styleId="FootnoteTextChar">
    <w:name w:val="Footnote Text Char"/>
    <w:basedOn w:val="DefaultParagraphFont"/>
    <w:link w:val="FootnoteText"/>
    <w:uiPriority w:val="99"/>
    <w:semiHidden/>
    <w:rsid w:val="003F5ED3"/>
    <w:rPr>
      <w:rFonts w:ascii="Arial" w:hAnsi="Arial" w:cs="Arial"/>
      <w:sz w:val="20"/>
      <w:szCs w:val="20"/>
    </w:rPr>
  </w:style>
  <w:style w:type="character" w:styleId="UnresolvedMention">
    <w:name w:val="Unresolved Mention"/>
    <w:basedOn w:val="DefaultParagraphFont"/>
    <w:uiPriority w:val="99"/>
    <w:semiHidden/>
    <w:unhideWhenUsed/>
    <w:rsid w:val="003F5ED3"/>
    <w:rPr>
      <w:color w:val="808080"/>
      <w:shd w:val="clear" w:color="auto" w:fill="E6E6E6"/>
    </w:rPr>
  </w:style>
  <w:style w:type="paragraph" w:customStyle="1" w:styleId="xmsonormal">
    <w:name w:val="x_msonormal"/>
    <w:basedOn w:val="Normal"/>
    <w:rsid w:val="005718A8"/>
    <w:pPr>
      <w:spacing w:after="0" w:line="240" w:lineRule="auto"/>
    </w:pPr>
    <w:rPr>
      <w:rFonts w:ascii="Calibri" w:hAnsi="Calibri" w:cs="Calibri"/>
      <w:lang w:eastAsia="en-GB"/>
    </w:rPr>
  </w:style>
  <w:style w:type="paragraph" w:styleId="PlainText">
    <w:name w:val="Plain Text"/>
    <w:basedOn w:val="Normal"/>
    <w:link w:val="PlainTextChar"/>
    <w:unhideWhenUsed/>
    <w:rsid w:val="00CA238A"/>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CA238A"/>
    <w:rPr>
      <w:rFonts w:ascii="Courier New" w:eastAsia="Times New Roman" w:hAnsi="Courier New" w:cs="Courier New"/>
      <w:sz w:val="20"/>
      <w:szCs w:val="20"/>
    </w:rPr>
  </w:style>
  <w:style w:type="paragraph" w:customStyle="1" w:styleId="TableBold">
    <w:name w:val="Table Bold"/>
    <w:basedOn w:val="Normal"/>
    <w:rsid w:val="00CA238A"/>
    <w:pPr>
      <w:spacing w:before="120" w:after="120" w:line="240" w:lineRule="auto"/>
    </w:pPr>
    <w:rPr>
      <w:rFonts w:ascii="Arial" w:eastAsia="Times New Roman" w:hAnsi="Arial" w:cs="Times New Roman"/>
      <w:b/>
      <w:szCs w:val="24"/>
    </w:rPr>
  </w:style>
  <w:style w:type="paragraph" w:styleId="Revision">
    <w:name w:val="Revision"/>
    <w:hidden/>
    <w:uiPriority w:val="99"/>
    <w:semiHidden/>
    <w:rsid w:val="00FA50AC"/>
    <w:pPr>
      <w:spacing w:after="0" w:line="240" w:lineRule="auto"/>
    </w:pPr>
  </w:style>
  <w:style w:type="character" w:customStyle="1" w:styleId="UnresolvedMention1">
    <w:name w:val="Unresolved Mention1"/>
    <w:basedOn w:val="DefaultParagraphFont"/>
    <w:uiPriority w:val="99"/>
    <w:semiHidden/>
    <w:unhideWhenUsed/>
    <w:rsid w:val="005D2E8D"/>
    <w:rPr>
      <w:color w:val="808080"/>
      <w:shd w:val="clear" w:color="auto" w:fill="E6E6E6"/>
    </w:rPr>
  </w:style>
  <w:style w:type="paragraph" w:customStyle="1" w:styleId="TableParagraph">
    <w:name w:val="Table Paragraph"/>
    <w:basedOn w:val="Normal"/>
    <w:uiPriority w:val="1"/>
    <w:qFormat/>
    <w:rsid w:val="00026645"/>
    <w:pPr>
      <w:widowControl w:val="0"/>
      <w:spacing w:after="0" w:line="240" w:lineRule="auto"/>
    </w:pPr>
    <w:rPr>
      <w:lang w:val="en-US"/>
    </w:rPr>
  </w:style>
  <w:style w:type="character" w:styleId="Emphasis">
    <w:name w:val="Emphasis"/>
    <w:basedOn w:val="DefaultParagraphFont"/>
    <w:uiPriority w:val="20"/>
    <w:qFormat/>
    <w:rsid w:val="00CE24A9"/>
    <w:rPr>
      <w:i/>
      <w:iCs/>
    </w:rPr>
  </w:style>
  <w:style w:type="character" w:styleId="BookTitle">
    <w:name w:val="Book Title"/>
    <w:basedOn w:val="DefaultParagraphFont"/>
    <w:uiPriority w:val="33"/>
    <w:qFormat/>
    <w:rsid w:val="00CE24A9"/>
    <w:rPr>
      <w:b/>
      <w:bCs/>
      <w:i/>
      <w:iCs/>
      <w:spacing w:val="5"/>
    </w:rPr>
  </w:style>
  <w:style w:type="character" w:customStyle="1" w:styleId="Heading4Char">
    <w:name w:val="Heading 4 Char"/>
    <w:basedOn w:val="DefaultParagraphFont"/>
    <w:link w:val="Heading4"/>
    <w:uiPriority w:val="9"/>
    <w:rsid w:val="00CE24A9"/>
    <w:rPr>
      <w:rFonts w:asciiTheme="majorHAnsi" w:eastAsiaTheme="majorEastAsia" w:hAnsiTheme="majorHAnsi" w:cstheme="majorBidi"/>
      <w:i/>
      <w:iCs/>
      <w:color w:val="2E74B5" w:themeColor="accent1" w:themeShade="BF"/>
    </w:rPr>
  </w:style>
  <w:style w:type="character" w:styleId="SubtleEmphasis">
    <w:name w:val="Subtle Emphasis"/>
    <w:basedOn w:val="DefaultParagraphFont"/>
    <w:uiPriority w:val="19"/>
    <w:qFormat/>
    <w:rsid w:val="00970D5D"/>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6182">
      <w:bodyDiv w:val="1"/>
      <w:marLeft w:val="0"/>
      <w:marRight w:val="0"/>
      <w:marTop w:val="0"/>
      <w:marBottom w:val="0"/>
      <w:divBdr>
        <w:top w:val="none" w:sz="0" w:space="0" w:color="auto"/>
        <w:left w:val="none" w:sz="0" w:space="0" w:color="auto"/>
        <w:bottom w:val="none" w:sz="0" w:space="0" w:color="auto"/>
        <w:right w:val="none" w:sz="0" w:space="0" w:color="auto"/>
      </w:divBdr>
    </w:div>
    <w:div w:id="181747199">
      <w:bodyDiv w:val="1"/>
      <w:marLeft w:val="0"/>
      <w:marRight w:val="0"/>
      <w:marTop w:val="0"/>
      <w:marBottom w:val="0"/>
      <w:divBdr>
        <w:top w:val="none" w:sz="0" w:space="0" w:color="auto"/>
        <w:left w:val="none" w:sz="0" w:space="0" w:color="auto"/>
        <w:bottom w:val="none" w:sz="0" w:space="0" w:color="auto"/>
        <w:right w:val="none" w:sz="0" w:space="0" w:color="auto"/>
      </w:divBdr>
    </w:div>
    <w:div w:id="233904068">
      <w:bodyDiv w:val="1"/>
      <w:marLeft w:val="0"/>
      <w:marRight w:val="0"/>
      <w:marTop w:val="0"/>
      <w:marBottom w:val="0"/>
      <w:divBdr>
        <w:top w:val="none" w:sz="0" w:space="0" w:color="auto"/>
        <w:left w:val="none" w:sz="0" w:space="0" w:color="auto"/>
        <w:bottom w:val="none" w:sz="0" w:space="0" w:color="auto"/>
        <w:right w:val="none" w:sz="0" w:space="0" w:color="auto"/>
      </w:divBdr>
    </w:div>
    <w:div w:id="277834027">
      <w:bodyDiv w:val="1"/>
      <w:marLeft w:val="0"/>
      <w:marRight w:val="0"/>
      <w:marTop w:val="0"/>
      <w:marBottom w:val="0"/>
      <w:divBdr>
        <w:top w:val="none" w:sz="0" w:space="0" w:color="auto"/>
        <w:left w:val="none" w:sz="0" w:space="0" w:color="auto"/>
        <w:bottom w:val="none" w:sz="0" w:space="0" w:color="auto"/>
        <w:right w:val="none" w:sz="0" w:space="0" w:color="auto"/>
      </w:divBdr>
    </w:div>
    <w:div w:id="501119868">
      <w:bodyDiv w:val="1"/>
      <w:marLeft w:val="0"/>
      <w:marRight w:val="0"/>
      <w:marTop w:val="0"/>
      <w:marBottom w:val="0"/>
      <w:divBdr>
        <w:top w:val="none" w:sz="0" w:space="0" w:color="auto"/>
        <w:left w:val="none" w:sz="0" w:space="0" w:color="auto"/>
        <w:bottom w:val="none" w:sz="0" w:space="0" w:color="auto"/>
        <w:right w:val="none" w:sz="0" w:space="0" w:color="auto"/>
      </w:divBdr>
    </w:div>
    <w:div w:id="516582874">
      <w:bodyDiv w:val="1"/>
      <w:marLeft w:val="0"/>
      <w:marRight w:val="0"/>
      <w:marTop w:val="0"/>
      <w:marBottom w:val="0"/>
      <w:divBdr>
        <w:top w:val="none" w:sz="0" w:space="0" w:color="auto"/>
        <w:left w:val="none" w:sz="0" w:space="0" w:color="auto"/>
        <w:bottom w:val="none" w:sz="0" w:space="0" w:color="auto"/>
        <w:right w:val="none" w:sz="0" w:space="0" w:color="auto"/>
      </w:divBdr>
    </w:div>
    <w:div w:id="732045525">
      <w:bodyDiv w:val="1"/>
      <w:marLeft w:val="0"/>
      <w:marRight w:val="0"/>
      <w:marTop w:val="0"/>
      <w:marBottom w:val="0"/>
      <w:divBdr>
        <w:top w:val="none" w:sz="0" w:space="0" w:color="auto"/>
        <w:left w:val="none" w:sz="0" w:space="0" w:color="auto"/>
        <w:bottom w:val="none" w:sz="0" w:space="0" w:color="auto"/>
        <w:right w:val="none" w:sz="0" w:space="0" w:color="auto"/>
      </w:divBdr>
    </w:div>
    <w:div w:id="780032757">
      <w:bodyDiv w:val="1"/>
      <w:marLeft w:val="0"/>
      <w:marRight w:val="0"/>
      <w:marTop w:val="0"/>
      <w:marBottom w:val="0"/>
      <w:divBdr>
        <w:top w:val="none" w:sz="0" w:space="0" w:color="auto"/>
        <w:left w:val="none" w:sz="0" w:space="0" w:color="auto"/>
        <w:bottom w:val="none" w:sz="0" w:space="0" w:color="auto"/>
        <w:right w:val="none" w:sz="0" w:space="0" w:color="auto"/>
      </w:divBdr>
    </w:div>
    <w:div w:id="816186669">
      <w:bodyDiv w:val="1"/>
      <w:marLeft w:val="0"/>
      <w:marRight w:val="0"/>
      <w:marTop w:val="0"/>
      <w:marBottom w:val="0"/>
      <w:divBdr>
        <w:top w:val="none" w:sz="0" w:space="0" w:color="auto"/>
        <w:left w:val="none" w:sz="0" w:space="0" w:color="auto"/>
        <w:bottom w:val="none" w:sz="0" w:space="0" w:color="auto"/>
        <w:right w:val="none" w:sz="0" w:space="0" w:color="auto"/>
      </w:divBdr>
    </w:div>
    <w:div w:id="965233521">
      <w:bodyDiv w:val="1"/>
      <w:marLeft w:val="0"/>
      <w:marRight w:val="0"/>
      <w:marTop w:val="0"/>
      <w:marBottom w:val="0"/>
      <w:divBdr>
        <w:top w:val="none" w:sz="0" w:space="0" w:color="auto"/>
        <w:left w:val="none" w:sz="0" w:space="0" w:color="auto"/>
        <w:bottom w:val="none" w:sz="0" w:space="0" w:color="auto"/>
        <w:right w:val="none" w:sz="0" w:space="0" w:color="auto"/>
      </w:divBdr>
    </w:div>
    <w:div w:id="1312561444">
      <w:bodyDiv w:val="1"/>
      <w:marLeft w:val="0"/>
      <w:marRight w:val="0"/>
      <w:marTop w:val="0"/>
      <w:marBottom w:val="0"/>
      <w:divBdr>
        <w:top w:val="none" w:sz="0" w:space="0" w:color="auto"/>
        <w:left w:val="none" w:sz="0" w:space="0" w:color="auto"/>
        <w:bottom w:val="none" w:sz="0" w:space="0" w:color="auto"/>
        <w:right w:val="none" w:sz="0" w:space="0" w:color="auto"/>
      </w:divBdr>
    </w:div>
    <w:div w:id="1494492325">
      <w:bodyDiv w:val="1"/>
      <w:marLeft w:val="0"/>
      <w:marRight w:val="0"/>
      <w:marTop w:val="0"/>
      <w:marBottom w:val="0"/>
      <w:divBdr>
        <w:top w:val="none" w:sz="0" w:space="0" w:color="auto"/>
        <w:left w:val="none" w:sz="0" w:space="0" w:color="auto"/>
        <w:bottom w:val="none" w:sz="0" w:space="0" w:color="auto"/>
        <w:right w:val="none" w:sz="0" w:space="0" w:color="auto"/>
      </w:divBdr>
    </w:div>
    <w:div w:id="15362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www.871candwep.co.uk/how-we-work/" TargetMode="External"/><Relationship Id="rId26" Type="http://schemas.openxmlformats.org/officeDocument/2006/relationships/hyperlink" Target="http://www.871candwep.co.uk/accountabilities/policies/" TargetMode="External"/><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http://www.871candwep.co.uk/content/uploads/2015/09/Code-of-Conduct-Conflict-of-Interest-Policy.pdf" TargetMode="External"/><Relationship Id="rId34" Type="http://schemas.openxmlformats.org/officeDocument/2006/relationships/hyperlink" Target="mailto:rachel.Laver@871candwep.co.uk" TargetMode="External"/><Relationship Id="rId42" Type="http://schemas.openxmlformats.org/officeDocument/2006/relationships/package" Target="embeddings/Microsoft_Visio_Drawing1.vsdx"/><Relationship Id="rId47" Type="http://schemas.openxmlformats.org/officeDocument/2006/relationships/image" Target="media/image10.emf"/><Relationship Id="rId50"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www.871candwep.co.uk/accountabilities/lep-accountability-framework/" TargetMode="External"/><Relationship Id="rId25" Type="http://schemas.openxmlformats.org/officeDocument/2006/relationships/hyperlink" Target="http://www.871candwep.co.uk/content/uploads/2015/09/Freedom-of-Information-Policy.pdf" TargetMode="External"/><Relationship Id="rId33" Type="http://schemas.openxmlformats.org/officeDocument/2006/relationships/image" Target="media/image4.png"/><Relationship Id="rId38" Type="http://schemas.openxmlformats.org/officeDocument/2006/relationships/hyperlink" Target="https://assets.publishing.service.gov.uk/government/uploads/system/uploads/attachment_data/file/190603/Green_Book_guidance_checklist_for_assessing_business_cases.pdf" TargetMode="External"/><Relationship Id="rId46"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www.871candwep.co.uk/content/uploads/2015/09/Decleration-of-interests.pdf" TargetMode="External"/><Relationship Id="rId29" Type="http://schemas.openxmlformats.org/officeDocument/2006/relationships/footer" Target="footer2.xml"/><Relationship Id="rId41"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871candwep.co.uk/content/uploads/2015/09/Equality-and-Diversity-Policies.pdf" TargetMode="External"/><Relationship Id="rId32" Type="http://schemas.openxmlformats.org/officeDocument/2006/relationships/footer" Target="footer4.xml"/><Relationship Id="rId37" Type="http://schemas.openxmlformats.org/officeDocument/2006/relationships/hyperlink" Target="https://www.gov.uk/government/publications/the-green-bookappraisal-and-evaluation-in-central-governent" TargetMode="External"/><Relationship Id="rId40" Type="http://schemas.openxmlformats.org/officeDocument/2006/relationships/footer" Target="footer5.xml"/><Relationship Id="rId45" Type="http://schemas.openxmlformats.org/officeDocument/2006/relationships/image" Target="media/image8.emf"/><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http://www.871candwep.co.uk/accountabilities/policies/" TargetMode="External"/><Relationship Id="rId28" Type="http://schemas.openxmlformats.org/officeDocument/2006/relationships/footer" Target="footer1.xml"/><Relationship Id="rId36" Type="http://schemas.openxmlformats.org/officeDocument/2006/relationships/image" Target="media/image5.jpeg"/><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www.warrington.gov.uk/committees" TargetMode="External"/><Relationship Id="rId31" Type="http://schemas.openxmlformats.org/officeDocument/2006/relationships/header" Target="header1.xml"/><Relationship Id="rId44"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871candwep.co.uk/strategic-economic-plan" TargetMode="External"/><Relationship Id="rId22" Type="http://schemas.openxmlformats.org/officeDocument/2006/relationships/hyperlink" Target="http://www.871candwep.co.uk/content/uploads/2015/09/Gifts-Hospitality-Policy.pdf" TargetMode="External"/><Relationship Id="rId27" Type="http://schemas.openxmlformats.org/officeDocument/2006/relationships/hyperlink" Target="https://assets.publishing.service.gov.uk/government/uploads/system/uploads/attachment_data/file/190603/Green_Book_guidance_checklist_for_assessing_business_cases.pdf" TargetMode="External"/><Relationship Id="rId30" Type="http://schemas.openxmlformats.org/officeDocument/2006/relationships/footer" Target="footer3.xml"/><Relationship Id="rId35" Type="http://schemas.openxmlformats.org/officeDocument/2006/relationships/header" Target="header2.xml"/><Relationship Id="rId43" Type="http://schemas.openxmlformats.org/officeDocument/2006/relationships/hyperlink" Target="https://www.gov.uk/guidance/state-aid" TargetMode="External"/><Relationship Id="rId48" Type="http://schemas.openxmlformats.org/officeDocument/2006/relationships/header" Target="header4.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isl xmlns:xsd="http://www.w3.org/2001/XMLSchema" xmlns:xsi="http://www.w3.org/2001/XMLSchema-instance" xmlns="http://www.boldonjames.com/2008/01/sie/internal/label" sislVersion="0" policy="6ceae14b-024b-4bff-9be8-3287753ee694" origin="userSelected">
  <element uid="id_classification_nonbusiness" value=""/>
</sisl>
</file>

<file path=customXml/item5.xml><?xml version="1.0" encoding="utf-8"?>
<ct:contentTypeSchema xmlns:ct="http://schemas.microsoft.com/office/2006/metadata/contentType" xmlns:ma="http://schemas.microsoft.com/office/2006/metadata/properties/metaAttributes" ct:_="" ma:_="" ma:contentTypeName="Document" ma:contentTypeID="0x010100CA26F016F769EE448DB46CE25A9F4DB1" ma:contentTypeVersion="12" ma:contentTypeDescription="Create a new document." ma:contentTypeScope="" ma:versionID="b763d4f9f286c89c7970c86f629e28be">
  <xsd:schema xmlns:xsd="http://www.w3.org/2001/XMLSchema" xmlns:xs="http://www.w3.org/2001/XMLSchema" xmlns:p="http://schemas.microsoft.com/office/2006/metadata/properties" xmlns:ns2="e7a4f1b6-8c9b-4470-957c-cc883dc32f42" xmlns:ns3="8f3a3061-9063-4aed-a8b2-fb23f79398cc" targetNamespace="http://schemas.microsoft.com/office/2006/metadata/properties" ma:root="true" ma:fieldsID="9fba9d3b766ca06f849ca6d5b7f8ee57" ns2:_="" ns3:_="">
    <xsd:import namespace="e7a4f1b6-8c9b-4470-957c-cc883dc32f42"/>
    <xsd:import namespace="8f3a3061-9063-4aed-a8b2-fb23f79398c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a4f1b6-8c9b-4470-957c-cc883dc32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3a3061-9063-4aed-a8b2-fb23f79398cc"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59A30B-DF2E-45B9-BB4D-845EA1CFE5A2}">
  <ds:schemaRefs>
    <ds:schemaRef ds:uri="http://schemas.microsoft.com/sharepoint/v3/contenttype/forms"/>
  </ds:schemaRefs>
</ds:datastoreItem>
</file>

<file path=customXml/itemProps2.xml><?xml version="1.0" encoding="utf-8"?>
<ds:datastoreItem xmlns:ds="http://schemas.openxmlformats.org/officeDocument/2006/customXml" ds:itemID="{6E9FCA42-7FFD-435F-9887-EA2ACCF443A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7D647ED-2A2D-4E52-89EC-7D4AB37AF9D9}">
  <ds:schemaRefs>
    <ds:schemaRef ds:uri="http://schemas.openxmlformats.org/officeDocument/2006/bibliography"/>
  </ds:schemaRefs>
</ds:datastoreItem>
</file>

<file path=customXml/itemProps4.xml><?xml version="1.0" encoding="utf-8"?>
<ds:datastoreItem xmlns:ds="http://schemas.openxmlformats.org/officeDocument/2006/customXml" ds:itemID="{0A04CFFF-65FF-4307-85AB-9A01B6BC35E1}">
  <ds:schemaRefs>
    <ds:schemaRef ds:uri="http://www.w3.org/2001/XMLSchema"/>
    <ds:schemaRef ds:uri="http://www.boldonjames.com/2008/01/sie/internal/label"/>
  </ds:schemaRefs>
</ds:datastoreItem>
</file>

<file path=customXml/itemProps5.xml><?xml version="1.0" encoding="utf-8"?>
<ds:datastoreItem xmlns:ds="http://schemas.openxmlformats.org/officeDocument/2006/customXml" ds:itemID="{B9D38BEA-E169-4498-9919-B42B0C8E00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a4f1b6-8c9b-4470-957c-cc883dc32f42"/>
    <ds:schemaRef ds:uri="8f3a3061-9063-4aed-a8b2-fb23f79398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4</Pages>
  <Words>21353</Words>
  <Characters>121718</Characters>
  <Application>Microsoft Office Word</Application>
  <DocSecurity>0</DocSecurity>
  <Lines>1014</Lines>
  <Paragraphs>285</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42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y Hulme;Rachel Brosnahan</dc:creator>
  <cp:keywords/>
  <dc:description/>
  <cp:lastModifiedBy>Rachel Laver</cp:lastModifiedBy>
  <cp:revision>2</cp:revision>
  <cp:lastPrinted>2018-02-07T15:10:00Z</cp:lastPrinted>
  <dcterms:created xsi:type="dcterms:W3CDTF">2021-06-18T09:40:00Z</dcterms:created>
  <dcterms:modified xsi:type="dcterms:W3CDTF">2021-06-18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61c18e60-08db-4373-829a-0b17caef3159</vt:lpwstr>
  </property>
  <property fmtid="{D5CDD505-2E9C-101B-9397-08002B2CF9AE}" pid="3" name="bjSaver">
    <vt:lpwstr>hviqHPif/EKIQueU6DC9Dv451zbjTIfF</vt:lpwstr>
  </property>
  <property fmtid="{D5CDD505-2E9C-101B-9397-08002B2CF9AE}" pid="4" name="ContentTypeId">
    <vt:lpwstr>0x010100CA26F016F769EE448DB46CE25A9F4DB1</vt:lpwstr>
  </property>
  <property fmtid="{D5CDD505-2E9C-101B-9397-08002B2CF9AE}" pid="5" name="bjDocumentLabelXML">
    <vt:lpwstr>&lt;?xml version="1.0" encoding="us-ascii"?&gt;&lt;sisl xmlns:xsd="http://www.w3.org/2001/XMLSchema" xmlns:xsi="http://www.w3.org/2001/XMLSchema-instance" sislVersion="0" policy="6ceae14b-024b-4bff-9be8-3287753ee694" origin="userSelected" xmlns="http://www.boldonj</vt:lpwstr>
  </property>
  <property fmtid="{D5CDD505-2E9C-101B-9397-08002B2CF9AE}" pid="6" name="bjDocumentLabelXML-0">
    <vt:lpwstr>ames.com/2008/01/sie/internal/label"&gt;&lt;element uid="id_classification_nonbusiness" value="" /&gt;&lt;/sisl&gt;</vt:lpwstr>
  </property>
  <property fmtid="{D5CDD505-2E9C-101B-9397-08002B2CF9AE}" pid="7" name="CEC_Classification">
    <vt:lpwstr>OFFICIAL</vt:lpwstr>
  </property>
  <property fmtid="{D5CDD505-2E9C-101B-9397-08002B2CF9AE}" pid="8" name="bjFooterBothDocProperty">
    <vt:lpwstr>OFFICIAL</vt:lpwstr>
  </property>
  <property fmtid="{D5CDD505-2E9C-101B-9397-08002B2CF9AE}" pid="9" name="bjFooterFirstPageDocProperty">
    <vt:lpwstr>OFFICIAL</vt:lpwstr>
  </property>
  <property fmtid="{D5CDD505-2E9C-101B-9397-08002B2CF9AE}" pid="10" name="bjFooterEvenPageDocProperty">
    <vt:lpwstr>OFFICIAL</vt:lpwstr>
  </property>
  <property fmtid="{D5CDD505-2E9C-101B-9397-08002B2CF9AE}" pid="11" name="bjDocumentSecurityLabel">
    <vt:lpwstr>OFFICIAL</vt:lpwstr>
  </property>
  <property fmtid="{D5CDD505-2E9C-101B-9397-08002B2CF9AE}" pid="12" name="Order">
    <vt:r8>37200</vt:r8>
  </property>
</Properties>
</file>